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170E" w:rsidRPr="004F485C" w:rsidRDefault="002228B2" w:rsidP="00B00773">
      <w:pPr>
        <w:jc w:val="right"/>
        <w:sectPr w:rsidR="00A3170E" w:rsidRPr="004F485C" w:rsidSect="00DB2C45">
          <w:pgSz w:w="11906" w:h="16838" w:code="9"/>
          <w:pgMar w:top="1418" w:right="1418" w:bottom="1276" w:left="1418" w:header="284" w:footer="567" w:gutter="0"/>
          <w:pgNumType w:fmt="lowerRoman" w:start="1"/>
          <w:cols w:space="720"/>
          <w:docGrid w:linePitch="271"/>
        </w:sectPr>
      </w:pPr>
      <w:r w:rsidRPr="004F485C">
        <w:rPr>
          <w:noProof/>
        </w:rPr>
        <mc:AlternateContent>
          <mc:Choice Requires="wpg">
            <w:drawing>
              <wp:anchor distT="0" distB="0" distL="114300" distR="114300" simplePos="0" relativeHeight="251642368" behindDoc="0" locked="0" layoutInCell="1" allowOverlap="1" wp14:anchorId="0F1A09A7" wp14:editId="74F1074F">
                <wp:simplePos x="0" y="0"/>
                <wp:positionH relativeFrom="column">
                  <wp:align>center</wp:align>
                </wp:positionH>
                <wp:positionV relativeFrom="paragraph">
                  <wp:posOffset>5506720</wp:posOffset>
                </wp:positionV>
                <wp:extent cx="5486400" cy="3204210"/>
                <wp:effectExtent l="0" t="0" r="0" b="0"/>
                <wp:wrapNone/>
                <wp:docPr id="40737" name="Group 435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4210"/>
                          <a:chOff x="1518" y="10090"/>
                          <a:chExt cx="8640" cy="5046"/>
                        </a:xfrm>
                      </wpg:grpSpPr>
                      <wpg:grpSp>
                        <wpg:cNvPr id="40738" name="Group 43585"/>
                        <wpg:cNvGrpSpPr>
                          <a:grpSpLocks/>
                        </wpg:cNvGrpSpPr>
                        <wpg:grpSpPr bwMode="auto">
                          <a:xfrm>
                            <a:off x="1518" y="11716"/>
                            <a:ext cx="8640" cy="3420"/>
                            <a:chOff x="1701" y="10985"/>
                            <a:chExt cx="8640" cy="3420"/>
                          </a:xfrm>
                        </wpg:grpSpPr>
                        <wps:wsp>
                          <wps:cNvPr id="40739" name="AutoShape 43586"/>
                          <wps:cNvSpPr>
                            <a:spLocks noChangeArrowheads="1"/>
                          </wps:cNvSpPr>
                          <wps:spPr bwMode="auto">
                            <a:xfrm>
                              <a:off x="1701" y="10985"/>
                              <a:ext cx="8640" cy="3420"/>
                            </a:xfrm>
                            <a:prstGeom prst="flowChartAlternateProcess">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740" name="AutoShape 43587"/>
                          <wps:cNvSpPr>
                            <a:spLocks noChangeAspect="1" noChangeArrowheads="1"/>
                          </wps:cNvSpPr>
                          <wps:spPr bwMode="auto">
                            <a:xfrm>
                              <a:off x="1881" y="11165"/>
                              <a:ext cx="8280" cy="3078"/>
                            </a:xfrm>
                            <a:prstGeom prst="flowChartAlternateProcess">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6FBD" w:rsidRPr="00E05E20" w:rsidRDefault="00656FBD" w:rsidP="00CE12E0">
                                <w:pPr>
                                  <w:spacing w:line="360" w:lineRule="auto"/>
                                  <w:jc w:val="center"/>
                                  <w:rPr>
                                    <w:b/>
                                    <w:color w:val="FFFFFF"/>
                                    <w:sz w:val="40"/>
                                    <w:szCs w:val="40"/>
                                  </w:rPr>
                                </w:pPr>
                                <w:r w:rsidRPr="00E05E20">
                                  <w:rPr>
                                    <w:rFonts w:hint="eastAsia"/>
                                    <w:b/>
                                    <w:color w:val="FFFFFF"/>
                                    <w:sz w:val="40"/>
                                    <w:szCs w:val="40"/>
                                  </w:rPr>
                                  <w:t>모든 설치 작업은 반드시 자격</w:t>
                                </w:r>
                                <w:r>
                                  <w:rPr>
                                    <w:rFonts w:hint="eastAsia"/>
                                    <w:b/>
                                    <w:color w:val="FFFFFF"/>
                                    <w:sz w:val="40"/>
                                    <w:szCs w:val="40"/>
                                  </w:rPr>
                                  <w:t xml:space="preserve"> </w:t>
                                </w:r>
                                <w:r w:rsidRPr="00E05E20">
                                  <w:rPr>
                                    <w:rFonts w:hint="eastAsia"/>
                                    <w:b/>
                                    <w:color w:val="FFFFFF"/>
                                    <w:sz w:val="40"/>
                                    <w:szCs w:val="40"/>
                                  </w:rPr>
                                  <w:t>있는</w:t>
                                </w:r>
                              </w:p>
                              <w:p w:rsidR="00656FBD" w:rsidRPr="00E05E20" w:rsidRDefault="00656FBD" w:rsidP="00CE12E0">
                                <w:pPr>
                                  <w:spacing w:line="360" w:lineRule="auto"/>
                                  <w:jc w:val="center"/>
                                  <w:rPr>
                                    <w:b/>
                                    <w:color w:val="FFFFFF"/>
                                    <w:sz w:val="40"/>
                                    <w:szCs w:val="40"/>
                                  </w:rPr>
                                </w:pPr>
                                <w:r w:rsidRPr="00E05E20">
                                  <w:rPr>
                                    <w:rFonts w:hint="eastAsia"/>
                                    <w:b/>
                                    <w:color w:val="FFFFFF"/>
                                    <w:sz w:val="40"/>
                                    <w:szCs w:val="40"/>
                                  </w:rPr>
                                  <w:t>설치기사에 의해 수행되어야 하며</w:t>
                                </w:r>
                              </w:p>
                              <w:p w:rsidR="00656FBD" w:rsidRPr="00E05E20" w:rsidRDefault="00656FBD" w:rsidP="00CE12E0">
                                <w:pPr>
                                  <w:spacing w:line="360" w:lineRule="auto"/>
                                  <w:jc w:val="center"/>
                                  <w:rPr>
                                    <w:b/>
                                    <w:color w:val="FFFFFF"/>
                                    <w:sz w:val="40"/>
                                    <w:szCs w:val="40"/>
                                  </w:rPr>
                                </w:pPr>
                                <w:r w:rsidRPr="00E05E20">
                                  <w:rPr>
                                    <w:rFonts w:hint="eastAsia"/>
                                    <w:b/>
                                    <w:color w:val="FFFFFF"/>
                                    <w:sz w:val="40"/>
                                    <w:szCs w:val="40"/>
                                  </w:rPr>
                                  <w:t>관련 법규 및 규정을 준수하여야 합니다.</w:t>
                                </w:r>
                              </w:p>
                            </w:txbxContent>
                          </wps:txbx>
                          <wps:bodyPr rot="0" vert="horz" wrap="square" lIns="91440" tIns="252000" rIns="91440" bIns="45720" anchor="t" anchorCtr="0" upright="1">
                            <a:noAutofit/>
                          </wps:bodyPr>
                        </wps:wsp>
                      </wpg:grpSp>
                      <wpg:grpSp>
                        <wpg:cNvPr id="40741" name="Group 43588"/>
                        <wpg:cNvGrpSpPr>
                          <a:grpSpLocks/>
                        </wpg:cNvGrpSpPr>
                        <wpg:grpSpPr bwMode="auto">
                          <a:xfrm>
                            <a:off x="1718" y="10090"/>
                            <a:ext cx="5700" cy="2065"/>
                            <a:chOff x="1718" y="10090"/>
                            <a:chExt cx="5700" cy="2065"/>
                          </a:xfrm>
                        </wpg:grpSpPr>
                        <wpg:grpSp>
                          <wpg:cNvPr id="40742" name="Group 43589"/>
                          <wpg:cNvGrpSpPr>
                            <a:grpSpLocks/>
                          </wpg:cNvGrpSpPr>
                          <wpg:grpSpPr bwMode="auto">
                            <a:xfrm>
                              <a:off x="1918" y="10090"/>
                              <a:ext cx="5500" cy="2065"/>
                              <a:chOff x="1918" y="10090"/>
                              <a:chExt cx="5500" cy="2065"/>
                            </a:xfrm>
                          </wpg:grpSpPr>
                          <wpg:grpSp>
                            <wpg:cNvPr id="40743" name="Group 43590"/>
                            <wpg:cNvGrpSpPr>
                              <a:grpSpLocks/>
                            </wpg:cNvGrpSpPr>
                            <wpg:grpSpPr bwMode="auto">
                              <a:xfrm>
                                <a:off x="4218" y="11174"/>
                                <a:ext cx="3200" cy="300"/>
                                <a:chOff x="2418" y="10632"/>
                                <a:chExt cx="3200" cy="300"/>
                              </a:xfrm>
                            </wpg:grpSpPr>
                            <wps:wsp>
                              <wps:cNvPr id="40744" name="Oval 43591"/>
                              <wps:cNvSpPr>
                                <a:spLocks noChangeArrowheads="1"/>
                              </wps:cNvSpPr>
                              <wps:spPr bwMode="auto">
                                <a:xfrm rot="21600000">
                                  <a:off x="2418" y="10632"/>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45" name="Oval 43592"/>
                              <wps:cNvSpPr>
                                <a:spLocks noChangeArrowheads="1"/>
                              </wps:cNvSpPr>
                              <wps:spPr bwMode="auto">
                                <a:xfrm rot="21600000">
                                  <a:off x="2985" y="10632"/>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46" name="Oval 43593"/>
                              <wps:cNvSpPr>
                                <a:spLocks noChangeArrowheads="1"/>
                              </wps:cNvSpPr>
                              <wps:spPr bwMode="auto">
                                <a:xfrm rot="21600000">
                                  <a:off x="3552" y="10632"/>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47" name="Oval 43594"/>
                              <wps:cNvSpPr>
                                <a:spLocks noChangeArrowheads="1"/>
                              </wps:cNvSpPr>
                              <wps:spPr bwMode="auto">
                                <a:xfrm rot="21600000">
                                  <a:off x="4118" y="10632"/>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48" name="Oval 43595"/>
                              <wps:cNvSpPr>
                                <a:spLocks noChangeArrowheads="1"/>
                              </wps:cNvSpPr>
                              <wps:spPr bwMode="auto">
                                <a:xfrm rot="21600000">
                                  <a:off x="5318" y="10632"/>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49" name="Oval 43596"/>
                              <wps:cNvSpPr>
                                <a:spLocks noChangeArrowheads="1"/>
                              </wps:cNvSpPr>
                              <wps:spPr bwMode="auto">
                                <a:xfrm rot="21600000">
                                  <a:off x="4718" y="10632"/>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0750" name="Group 43597"/>
                            <wpg:cNvGrpSpPr>
                              <a:grpSpLocks noChangeAspect="1"/>
                            </wpg:cNvGrpSpPr>
                            <wpg:grpSpPr bwMode="auto">
                              <a:xfrm>
                                <a:off x="1918" y="10090"/>
                                <a:ext cx="2065" cy="2065"/>
                                <a:chOff x="4806" y="7651"/>
                                <a:chExt cx="2294" cy="2294"/>
                              </a:xfrm>
                            </wpg:grpSpPr>
                            <wps:wsp>
                              <wps:cNvPr id="40751" name="Oval 43598"/>
                              <wps:cNvSpPr>
                                <a:spLocks noChangeAspect="1" noChangeArrowheads="1"/>
                              </wps:cNvSpPr>
                              <wps:spPr bwMode="auto">
                                <a:xfrm>
                                  <a:off x="4806" y="7651"/>
                                  <a:ext cx="2294" cy="2294"/>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52" name="Oval 43599"/>
                              <wps:cNvSpPr>
                                <a:spLocks noChangeAspect="1" noChangeArrowheads="1"/>
                              </wps:cNvSpPr>
                              <wps:spPr bwMode="auto">
                                <a:xfrm>
                                  <a:off x="4918" y="7777"/>
                                  <a:ext cx="2042" cy="2042"/>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40753" name="Text Box 43600" descr="텍스트 상자: 경고"/>
                          <wps:cNvSpPr txBox="1">
                            <a:spLocks noChangeArrowheads="1"/>
                          </wps:cNvSpPr>
                          <wps:spPr bwMode="auto">
                            <a:xfrm>
                              <a:off x="1718" y="10632"/>
                              <a:ext cx="2460"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1A7495" w:rsidRDefault="00656FBD" w:rsidP="00CE12E0">
                                <w:pPr>
                                  <w:jc w:val="center"/>
                                  <w:rPr>
                                    <w:rFonts w:cs="Arial"/>
                                    <w:b/>
                                    <w:color w:val="FFFFFF"/>
                                    <w:sz w:val="60"/>
                                    <w:szCs w:val="60"/>
                                  </w:rPr>
                                </w:pPr>
                                <w:r w:rsidRPr="001A7495">
                                  <w:rPr>
                                    <w:rFonts w:cs="Arial" w:hint="eastAsia"/>
                                    <w:b/>
                                    <w:color w:val="FFFFFF"/>
                                    <w:sz w:val="60"/>
                                    <w:szCs w:val="60"/>
                                  </w:rPr>
                                  <w:t>경고</w:t>
                                </w:r>
                              </w:p>
                            </w:txbxContent>
                          </wps:txbx>
                          <wps:bodyPr rot="0" vert="horz" wrap="square" lIns="91440" tIns="72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F1A09A7" id="Group 43584" o:spid="_x0000_s1026" style="position:absolute;left:0;text-align:left;margin-left:0;margin-top:433.6pt;width:6in;height:252.3pt;z-index:251642368;mso-position-horizontal:center" coordorigin="1518,10090" coordsize="8640,5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">
                <v:group id="Group 43585" o:spid="_x0000_s1027" style="position:absolute;left:1518;top:11716;width:8640;height:3420" coordorigin="1701,10985" coordsize="8640,3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3586" o:spid="_x0000_s1028" type="#_x0000_t176" style="position:absolute;left:1701;top:10985;width:8640;height:3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" fillcolor="silver" stroked="f"/>
                  <v:shape id="AutoShape 43587" o:spid="_x0000_s1029" type="#_x0000_t176" style="position:absolute;left:1881;top:11165;width:8280;height:3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" fillcolor="gray" stroked="f">
                    <o:lock v:ext="edit" aspectratio="t"/>
                    <v:textbox inset=",7mm">
                      <w:txbxContent>
                        <w:p w:rsidR="00656FBD" w:rsidRPr="00E05E20" w:rsidRDefault="00656FBD" w:rsidP="00CE12E0">
                          <w:pPr>
                            <w:spacing w:line="360" w:lineRule="auto"/>
                            <w:jc w:val="center"/>
                            <w:rPr>
                              <w:b/>
                              <w:color w:val="FFFFFF"/>
                              <w:sz w:val="40"/>
                              <w:szCs w:val="40"/>
                            </w:rPr>
                          </w:pPr>
                          <w:r w:rsidRPr="00E05E20">
                            <w:rPr>
                              <w:rFonts w:hint="eastAsia"/>
                              <w:b/>
                              <w:color w:val="FFFFFF"/>
                              <w:sz w:val="40"/>
                              <w:szCs w:val="40"/>
                            </w:rPr>
                            <w:t>모든 설치 작업은 반드시 자격</w:t>
                          </w:r>
                          <w:r>
                            <w:rPr>
                              <w:rFonts w:hint="eastAsia"/>
                              <w:b/>
                              <w:color w:val="FFFFFF"/>
                              <w:sz w:val="40"/>
                              <w:szCs w:val="40"/>
                            </w:rPr>
                            <w:t xml:space="preserve"> </w:t>
                          </w:r>
                          <w:r w:rsidRPr="00E05E20">
                            <w:rPr>
                              <w:rFonts w:hint="eastAsia"/>
                              <w:b/>
                              <w:color w:val="FFFFFF"/>
                              <w:sz w:val="40"/>
                              <w:szCs w:val="40"/>
                            </w:rPr>
                            <w:t>있는</w:t>
                          </w:r>
                        </w:p>
                        <w:p w:rsidR="00656FBD" w:rsidRPr="00E05E20" w:rsidRDefault="00656FBD" w:rsidP="00CE12E0">
                          <w:pPr>
                            <w:spacing w:line="360" w:lineRule="auto"/>
                            <w:jc w:val="center"/>
                            <w:rPr>
                              <w:b/>
                              <w:color w:val="FFFFFF"/>
                              <w:sz w:val="40"/>
                              <w:szCs w:val="40"/>
                            </w:rPr>
                          </w:pPr>
                          <w:r w:rsidRPr="00E05E20">
                            <w:rPr>
                              <w:rFonts w:hint="eastAsia"/>
                              <w:b/>
                              <w:color w:val="FFFFFF"/>
                              <w:sz w:val="40"/>
                              <w:szCs w:val="40"/>
                            </w:rPr>
                            <w:t>설치기사에 의해 수행되어야 하며</w:t>
                          </w:r>
                        </w:p>
                        <w:p w:rsidR="00656FBD" w:rsidRPr="00E05E20" w:rsidRDefault="00656FBD" w:rsidP="00CE12E0">
                          <w:pPr>
                            <w:spacing w:line="360" w:lineRule="auto"/>
                            <w:jc w:val="center"/>
                            <w:rPr>
                              <w:b/>
                              <w:color w:val="FFFFFF"/>
                              <w:sz w:val="40"/>
                              <w:szCs w:val="40"/>
                            </w:rPr>
                          </w:pPr>
                          <w:r w:rsidRPr="00E05E20">
                            <w:rPr>
                              <w:rFonts w:hint="eastAsia"/>
                              <w:b/>
                              <w:color w:val="FFFFFF"/>
                              <w:sz w:val="40"/>
                              <w:szCs w:val="40"/>
                            </w:rPr>
                            <w:t>관련 법규 및 규정을 준수하여야 합니다.</w:t>
                          </w:r>
                        </w:p>
                      </w:txbxContent>
                    </v:textbox>
                  </v:shape>
                </v:group>
                <v:group id="Group 43588" o:spid="_x0000_s1030" style="position:absolute;left:1718;top:10090;width:5700;height:2065" coordorigin="1718,10090" coordsize="5700,2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">
                  <v:group id="Group 43589" o:spid="_x0000_s1031" style="position:absolute;left:1918;top:10090;width:5500;height:2065" coordorigin="1918,10090" coordsize="5500,2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">
                    <v:group id="Group 43590" o:spid="_x0000_s1032" style="position:absolute;left:4218;top:11174;width:3200;height:300" coordorigin="2418,10632" coordsize="32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">
                      <v:oval id="Oval 43591" o:spid="_x0000_s1033" style="position:absolute;left:24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" fillcolor="silver" stroked="f"/>
                      <v:oval id="Oval 43592" o:spid="_x0000_s1034" style="position:absolute;left:2985;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" fillcolor="silver" stroked="f"/>
                      <v:oval id="Oval 43593" o:spid="_x0000_s1035" style="position:absolute;left:3552;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" fillcolor="#ddd" stroked="f"/>
                      <v:oval id="Oval 43594" o:spid="_x0000_s1036" style="position:absolute;left:41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" fillcolor="#ddd" stroked="f"/>
                      <v:oval id="Oval 43595" o:spid="_x0000_s1037" style="position:absolute;left:53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" fillcolor="#f8f8f8" stroked="f"/>
                      <v:oval id="Oval 43596" o:spid="_x0000_s1038" style="position:absolute;left:47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" fillcolor="#f8f8f8" stroked="f"/>
                    </v:group>
                    <v:group id="Group 43597" o:spid="_x0000_s1039" style="position:absolute;left:1918;top:10090;width:2065;height:2065" coordorigin="4806,7651" coordsize="2294,2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">
                      <o:lock v:ext="edit" aspectratio="t"/>
                      <v:oval id="Oval 43598" o:spid="_x0000_s1040" style="position:absolute;left:4806;top:7651;width:2294;height:2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" fillcolor="#b2b2b2" stroked="f">
                        <o:lock v:ext="edit" aspectratio="t"/>
                      </v:oval>
                      <v:oval id="Oval 43599" o:spid="_x0000_s1041" style="position:absolute;left:4918;top:7777;width:2042;height:2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" fillcolor="gray" stroked="f">
                        <o:lock v:ext="edit" aspectratio="t"/>
                      </v:oval>
                    </v:group>
                  </v:group>
                  <v:shapetype id="_x0000_t202" coordsize="21600,21600" o:spt="202" path="m,l,21600r21600,l21600,xe">
                    <v:stroke joinstyle="miter"/>
                    <v:path gradientshapeok="t" o:connecttype="rect"/>
                  </v:shapetype>
                  <v:shape id="Text Box 43600" o:spid="_x0000_s1042" type="#_x0000_t202" alt="텍스트 상자: 경고" style="position:absolute;left:1718;top:10632;width:2460;height:1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" filled="f" stroked="f">
                    <v:textbox inset=",2mm">
                      <w:txbxContent>
                        <w:p w:rsidR="00656FBD" w:rsidRPr="001A7495" w:rsidRDefault="00656FBD" w:rsidP="00CE12E0">
                          <w:pPr>
                            <w:jc w:val="center"/>
                            <w:rPr>
                              <w:rFonts w:cs="Arial"/>
                              <w:b/>
                              <w:color w:val="FFFFFF"/>
                              <w:sz w:val="60"/>
                              <w:szCs w:val="60"/>
                            </w:rPr>
                          </w:pPr>
                          <w:r w:rsidRPr="001A7495">
                            <w:rPr>
                              <w:rFonts w:cs="Arial" w:hint="eastAsia"/>
                              <w:b/>
                              <w:color w:val="FFFFFF"/>
                              <w:sz w:val="60"/>
                              <w:szCs w:val="60"/>
                            </w:rPr>
                            <w:t>경고</w:t>
                          </w:r>
                        </w:p>
                      </w:txbxContent>
                    </v:textbox>
                  </v:shape>
                </v:group>
              </v:group>
            </w:pict>
          </mc:Fallback>
        </mc:AlternateContent>
      </w:r>
      <w:r w:rsidR="00CE12E0" w:rsidRPr="004F485C">
        <w:rPr>
          <w:rFonts w:hint="eastAsia"/>
        </w:rPr>
        <w:br w:type="page"/>
      </w:r>
    </w:p>
    <w:p w:rsidR="00B1095B" w:rsidRPr="004F485C" w:rsidRDefault="00B1095B" w:rsidP="00B00773">
      <w:pPr>
        <w:jc w:val="right"/>
        <w:rPr>
          <w:b/>
          <w:sz w:val="24"/>
        </w:rPr>
      </w:pPr>
      <w:r w:rsidRPr="004F485C">
        <w:rPr>
          <w:rFonts w:hint="eastAsia"/>
          <w:b/>
          <w:sz w:val="24"/>
        </w:rPr>
        <w:lastRenderedPageBreak/>
        <w:t>H</w:t>
      </w:r>
      <w:r w:rsidR="00250DE4" w:rsidRPr="004F485C">
        <w:rPr>
          <w:rFonts w:hint="eastAsia"/>
          <w:b/>
          <w:sz w:val="24"/>
        </w:rPr>
        <w:t>i</w:t>
      </w:r>
      <w:r w:rsidR="00905075" w:rsidRPr="004F485C">
        <w:rPr>
          <w:b/>
          <w:sz w:val="24"/>
        </w:rPr>
        <w:t>6</w:t>
      </w:r>
      <w:r w:rsidR="00B25740" w:rsidRPr="004F485C">
        <w:rPr>
          <w:rFonts w:hint="eastAsia"/>
          <w:b/>
          <w:sz w:val="24"/>
        </w:rPr>
        <w:t>SW</w:t>
      </w:r>
      <w:r w:rsidR="00905075" w:rsidRPr="004F485C">
        <w:rPr>
          <w:b/>
          <w:sz w:val="24"/>
        </w:rPr>
        <w:t>00000</w:t>
      </w:r>
      <w:r w:rsidR="00250DE4" w:rsidRPr="004F485C">
        <w:rPr>
          <w:rFonts w:hint="eastAsia"/>
          <w:b/>
          <w:sz w:val="24"/>
        </w:rPr>
        <w:t>F</w:t>
      </w:r>
      <w:r w:rsidR="008A5696" w:rsidRPr="004F485C">
        <w:rPr>
          <w:rFonts w:hint="eastAsia"/>
          <w:b/>
          <w:sz w:val="24"/>
        </w:rPr>
        <w:t>M</w:t>
      </w:r>
      <w:r w:rsidR="00A33726" w:rsidRPr="004F485C">
        <w:rPr>
          <w:rFonts w:hint="eastAsia"/>
          <w:b/>
          <w:sz w:val="24"/>
        </w:rPr>
        <w:t>K</w:t>
      </w:r>
      <w:r w:rsidR="00D06C39" w:rsidRPr="004F485C">
        <w:rPr>
          <w:rFonts w:hint="eastAsia"/>
          <w:b/>
          <w:sz w:val="24"/>
        </w:rPr>
        <w:t>R</w:t>
      </w:r>
    </w:p>
    <w:p w:rsidR="00B1095B" w:rsidRPr="004F485C" w:rsidRDefault="00B1095B" w:rsidP="0098208D">
      <w:pPr>
        <w:wordWrap/>
      </w:pPr>
    </w:p>
    <w:p w:rsidR="00B1095B" w:rsidRPr="004F485C" w:rsidRDefault="00B1095B" w:rsidP="0098208D">
      <w:pPr>
        <w:wordWrap/>
      </w:pPr>
    </w:p>
    <w:p w:rsidR="00B1095B" w:rsidRPr="004F485C" w:rsidRDefault="002228B2" w:rsidP="0098208D">
      <w:pPr>
        <w:wordWrap/>
      </w:pPr>
      <w:r w:rsidRPr="004F485C">
        <w:rPr>
          <w:noProof/>
        </w:rPr>
        <mc:AlternateContent>
          <mc:Choice Requires="wps">
            <w:drawing>
              <wp:anchor distT="0" distB="0" distL="114300" distR="114300" simplePos="0" relativeHeight="251665920" behindDoc="1" locked="0" layoutInCell="1" allowOverlap="1" wp14:anchorId="5DB25204" wp14:editId="1D014816">
                <wp:simplePos x="0" y="0"/>
                <wp:positionH relativeFrom="column">
                  <wp:posOffset>127000</wp:posOffset>
                </wp:positionH>
                <wp:positionV relativeFrom="paragraph">
                  <wp:posOffset>-581025</wp:posOffset>
                </wp:positionV>
                <wp:extent cx="1884045" cy="344170"/>
                <wp:effectExtent l="0" t="0" r="0" b="0"/>
                <wp:wrapNone/>
                <wp:docPr id="40736" name="Text Box 407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404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Default="00656FBD" w:rsidP="00890C37">
                            <w:pPr>
                              <w:wordWrap/>
                              <w:jc w:val="center"/>
                              <w:rPr>
                                <w:rFonts w:ascii="Arial" w:hAnsi="Arial" w:cs="Arial"/>
                                <w:b/>
                                <w:bCs/>
                                <w:color w:val="808080"/>
                                <w:spacing w:val="-20"/>
                                <w:sz w:val="36"/>
                                <w:szCs w:val="36"/>
                                <w:lang w:val="it-IT"/>
                              </w:rPr>
                            </w:pPr>
                            <w:r>
                              <w:rPr>
                                <w:rFonts w:ascii="Arial" w:hAnsi="Arial" w:cs="Arial"/>
                                <w:b/>
                                <w:bCs/>
                                <w:color w:val="808080"/>
                                <w:spacing w:val="-20"/>
                                <w:sz w:val="36"/>
                                <w:szCs w:val="36"/>
                                <w:lang w:val="it-IT"/>
                              </w:rPr>
                              <w:t>Hyundai Robo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B25204" id="Text Box 40758" o:spid="_x0000_s1043" type="#_x0000_t202" style="position:absolute;left:0;text-align:left;margin-left:10pt;margin-top:-45.75pt;width:148.35pt;height:27.1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2oyvwIAAMg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" filled="f" stroked="f">
                <v:textbox>
                  <w:txbxContent>
                    <w:p w:rsidR="00656FBD" w:rsidRDefault="00656FBD" w:rsidP="00890C37">
                      <w:pPr>
                        <w:wordWrap/>
                        <w:jc w:val="center"/>
                        <w:rPr>
                          <w:rFonts w:ascii="Arial" w:hAnsi="Arial" w:cs="Arial"/>
                          <w:b/>
                          <w:bCs/>
                          <w:color w:val="808080"/>
                          <w:spacing w:val="-20"/>
                          <w:sz w:val="36"/>
                          <w:szCs w:val="36"/>
                          <w:lang w:val="it-IT"/>
                        </w:rPr>
                      </w:pPr>
                      <w:r>
                        <w:rPr>
                          <w:rFonts w:ascii="Arial" w:hAnsi="Arial" w:cs="Arial"/>
                          <w:b/>
                          <w:bCs/>
                          <w:color w:val="808080"/>
                          <w:spacing w:val="-20"/>
                          <w:sz w:val="36"/>
                          <w:szCs w:val="36"/>
                          <w:lang w:val="it-IT"/>
                        </w:rPr>
                        <w:t>Hyundai Robot</w:t>
                      </w:r>
                    </w:p>
                  </w:txbxContent>
                </v:textbox>
              </v:shape>
            </w:pict>
          </mc:Fallback>
        </mc:AlternateContent>
      </w:r>
    </w:p>
    <w:p w:rsidR="00B1095B" w:rsidRPr="004F485C" w:rsidRDefault="002228B2" w:rsidP="0098208D">
      <w:pPr>
        <w:wordWrap/>
      </w:pPr>
      <w:r w:rsidRPr="004F485C">
        <w:rPr>
          <w:noProof/>
        </w:rPr>
        <mc:AlternateContent>
          <mc:Choice Requires="wps">
            <w:drawing>
              <wp:anchor distT="0" distB="0" distL="114300" distR="114300" simplePos="0" relativeHeight="251636224" behindDoc="0" locked="0" layoutInCell="1" allowOverlap="1" wp14:anchorId="5537254B" wp14:editId="3F9E9C04">
                <wp:simplePos x="0" y="0"/>
                <wp:positionH relativeFrom="column">
                  <wp:posOffset>762000</wp:posOffset>
                </wp:positionH>
                <wp:positionV relativeFrom="paragraph">
                  <wp:posOffset>56515</wp:posOffset>
                </wp:positionV>
                <wp:extent cx="5461000" cy="0"/>
                <wp:effectExtent l="0" t="0" r="0" b="0"/>
                <wp:wrapTight wrapText="bothSides">
                  <wp:wrapPolygon edited="0">
                    <wp:start x="0" y="-2147483648"/>
                    <wp:lineTo x="21600" y="-2147483648"/>
                    <wp:lineTo x="21600" y="-2147483648"/>
                    <wp:lineTo x="0" y="-2147483648"/>
                    <wp:lineTo x="0" y="-2147483648"/>
                  </wp:wrapPolygon>
                </wp:wrapTight>
                <wp:docPr id="1759" name="Line 318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10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82C2519" id="Line 31850" o:spid="_x0000_s1026" style="position:absolute;left:0;text-align:lef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pt,4.45pt" to="490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" stroked="f">
                <w10:wrap type="tight"/>
              </v:line>
            </w:pict>
          </mc:Fallback>
        </mc:AlternateContent>
      </w: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D754FB" w:rsidRPr="004F485C" w:rsidRDefault="00D754FB" w:rsidP="0098208D">
      <w:pPr>
        <w:wordWrap/>
      </w:pPr>
    </w:p>
    <w:p w:rsidR="00D754FB" w:rsidRPr="004F485C" w:rsidRDefault="00D754FB" w:rsidP="0098208D">
      <w:pPr>
        <w:wordWrap/>
      </w:pPr>
    </w:p>
    <w:p w:rsidR="00D754FB" w:rsidRPr="004F485C" w:rsidRDefault="00D754FB" w:rsidP="0098208D">
      <w:pPr>
        <w:wordWrap/>
      </w:pPr>
    </w:p>
    <w:p w:rsidR="00D754FB" w:rsidRPr="004F485C" w:rsidRDefault="00D754FB" w:rsidP="0098208D">
      <w:pPr>
        <w:wordWrap/>
      </w:pPr>
    </w:p>
    <w:p w:rsidR="00D754FB" w:rsidRPr="004F485C" w:rsidRDefault="00D754FB" w:rsidP="0098208D">
      <w:pPr>
        <w:wordWrap/>
      </w:pPr>
    </w:p>
    <w:p w:rsidR="00D754FB" w:rsidRPr="004F485C" w:rsidRDefault="00D754FB" w:rsidP="0098208D">
      <w:pPr>
        <w:wordWrap/>
      </w:pPr>
    </w:p>
    <w:p w:rsidR="00D754FB" w:rsidRPr="004F485C" w:rsidRDefault="002228B2" w:rsidP="0098208D">
      <w:pPr>
        <w:wordWrap/>
      </w:pPr>
      <w:r w:rsidRPr="004F485C">
        <w:rPr>
          <w:noProof/>
        </w:rPr>
        <mc:AlternateContent>
          <mc:Choice Requires="wps">
            <w:drawing>
              <wp:anchor distT="0" distB="0" distL="114300" distR="114300" simplePos="0" relativeHeight="251655680" behindDoc="0" locked="0" layoutInCell="1" allowOverlap="1" wp14:anchorId="42D42343" wp14:editId="5F59AB10">
                <wp:simplePos x="0" y="0"/>
                <wp:positionH relativeFrom="column">
                  <wp:posOffset>567055</wp:posOffset>
                </wp:positionH>
                <wp:positionV relativeFrom="paragraph">
                  <wp:posOffset>49530</wp:posOffset>
                </wp:positionV>
                <wp:extent cx="1033780" cy="1034415"/>
                <wp:effectExtent l="0" t="0" r="0" b="0"/>
                <wp:wrapNone/>
                <wp:docPr id="1758" name="Oval 73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033780" cy="1034415"/>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37E4FE" id="Oval 73107" o:spid="_x0000_s1026" style="position:absolute;left:0;text-align:left;margin-left:44.65pt;margin-top:3.9pt;width:81.4pt;height:81.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" fillcolor="#eaeaea" stroked="f" strokecolor="#777">
                <o:lock v:ext="edit" aspectratio="t"/>
              </v:oval>
            </w:pict>
          </mc:Fallback>
        </mc:AlternateContent>
      </w:r>
    </w:p>
    <w:p w:rsidR="00D754FB" w:rsidRPr="004F485C" w:rsidRDefault="002228B2" w:rsidP="0098208D">
      <w:pPr>
        <w:wordWrap/>
      </w:pPr>
      <w:r w:rsidRPr="004F485C">
        <w:rPr>
          <w:noProof/>
        </w:rPr>
        <w:drawing>
          <wp:anchor distT="0" distB="0" distL="114300" distR="114300" simplePos="0" relativeHeight="251657728" behindDoc="0" locked="0" layoutInCell="1" allowOverlap="1" wp14:anchorId="0E0469F8" wp14:editId="5A620ACF">
            <wp:simplePos x="0" y="0"/>
            <wp:positionH relativeFrom="column">
              <wp:posOffset>849630</wp:posOffset>
            </wp:positionH>
            <wp:positionV relativeFrom="paragraph">
              <wp:posOffset>79375</wp:posOffset>
            </wp:positionV>
            <wp:extent cx="477520" cy="699770"/>
            <wp:effectExtent l="0" t="0" r="0" b="5080"/>
            <wp:wrapNone/>
            <wp:docPr id="73832" name="그림 73832" descr="무제-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32" descr="무제-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477520" cy="699770"/>
                    </a:xfrm>
                    <a:prstGeom prst="rect">
                      <a:avLst/>
                    </a:prstGeom>
                    <a:noFill/>
                  </pic:spPr>
                </pic:pic>
              </a:graphicData>
            </a:graphic>
            <wp14:sizeRelH relativeFrom="page">
              <wp14:pctWidth>0</wp14:pctWidth>
            </wp14:sizeRelH>
            <wp14:sizeRelV relativeFrom="page">
              <wp14:pctHeight>0</wp14:pctHeight>
            </wp14:sizeRelV>
          </wp:anchor>
        </w:drawing>
      </w:r>
      <w:r w:rsidRPr="004F485C">
        <w:rPr>
          <w:noProof/>
        </w:rPr>
        <mc:AlternateContent>
          <mc:Choice Requires="wps">
            <w:drawing>
              <wp:anchor distT="0" distB="0" distL="114300" distR="114300" simplePos="0" relativeHeight="251656704" behindDoc="0" locked="0" layoutInCell="1" allowOverlap="1" wp14:anchorId="7E459E7B" wp14:editId="4FDDDB7B">
                <wp:simplePos x="0" y="0"/>
                <wp:positionH relativeFrom="column">
                  <wp:posOffset>704850</wp:posOffset>
                </wp:positionH>
                <wp:positionV relativeFrom="paragraph">
                  <wp:posOffset>22225</wp:posOffset>
                </wp:positionV>
                <wp:extent cx="757555" cy="758190"/>
                <wp:effectExtent l="0" t="0" r="0" b="0"/>
                <wp:wrapNone/>
                <wp:docPr id="1757" name="Oval 73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757555" cy="758190"/>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CB6CA09" id="Oval 73109" o:spid="_x0000_s1026" style="position:absolute;left:0;text-align:left;margin-left:55.5pt;margin-top:1.75pt;width:59.65pt;height:59.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" fillcolor="silver" stroked="f" strokecolor="#777">
                <o:lock v:ext="edit" aspectratio="t"/>
              </v:oval>
            </w:pict>
          </mc:Fallback>
        </mc:AlternateContent>
      </w:r>
      <w:r w:rsidRPr="004F485C">
        <w:rPr>
          <w:noProof/>
        </w:rPr>
        <mc:AlternateContent>
          <mc:Choice Requires="wps">
            <w:drawing>
              <wp:anchor distT="0" distB="0" distL="114300" distR="114300" simplePos="0" relativeHeight="251654656" behindDoc="0" locked="0" layoutInCell="1" allowOverlap="1" wp14:anchorId="0D39CED6" wp14:editId="7DC0905A">
                <wp:simplePos x="0" y="0"/>
                <wp:positionH relativeFrom="column">
                  <wp:posOffset>1192530</wp:posOffset>
                </wp:positionH>
                <wp:positionV relativeFrom="paragraph">
                  <wp:posOffset>122555</wp:posOffset>
                </wp:positionV>
                <wp:extent cx="4000500" cy="558800"/>
                <wp:effectExtent l="0" t="0" r="0" b="0"/>
                <wp:wrapNone/>
                <wp:docPr id="1756" name="AutoShape 73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0" cy="558800"/>
                        </a:xfrm>
                        <a:prstGeom prst="roundRect">
                          <a:avLst>
                            <a:gd name="adj" fmla="val 50000"/>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56FBD" w:rsidRPr="00100C21" w:rsidRDefault="00656FBD" w:rsidP="00250DE4">
                            <w:pPr>
                              <w:jc w:val="center"/>
                              <w:rPr>
                                <w:szCs w:val="32"/>
                              </w:rPr>
                            </w:pPr>
                            <w:r>
                              <w:rPr>
                                <w:rFonts w:cs="굴림" w:hint="eastAsia"/>
                                <w:b/>
                                <w:color w:val="FFFFFF"/>
                                <w:kern w:val="0"/>
                                <w:sz w:val="40"/>
                                <w:szCs w:val="40"/>
                              </w:rPr>
                              <w:t xml:space="preserve">  </w:t>
                            </w:r>
                            <w:r w:rsidRPr="00100C21">
                              <w:rPr>
                                <w:rFonts w:cs="굴림" w:hint="eastAsia"/>
                                <w:b/>
                                <w:color w:val="FFFFFF"/>
                                <w:kern w:val="0"/>
                                <w:sz w:val="40"/>
                                <w:szCs w:val="40"/>
                              </w:rPr>
                              <w:t>Hi</w:t>
                            </w:r>
                            <w:r>
                              <w:rPr>
                                <w:rFonts w:cs="굴림"/>
                                <w:b/>
                                <w:color w:val="FFFFFF"/>
                                <w:kern w:val="0"/>
                                <w:sz w:val="40"/>
                                <w:szCs w:val="40"/>
                              </w:rPr>
                              <w:t>6</w:t>
                            </w:r>
                            <w:r w:rsidRPr="00100C21">
                              <w:rPr>
                                <w:rFonts w:cs="굴림" w:hint="eastAsia"/>
                                <w:b/>
                                <w:color w:val="FFFFFF"/>
                                <w:kern w:val="0"/>
                                <w:sz w:val="40"/>
                                <w:szCs w:val="40"/>
                              </w:rPr>
                              <w:t xml:space="preserve"> 제어기 </w:t>
                            </w:r>
                            <w:r>
                              <w:rPr>
                                <w:rFonts w:cs="굴림" w:hint="eastAsia"/>
                                <w:b/>
                                <w:color w:val="FFFFFF"/>
                                <w:kern w:val="0"/>
                                <w:sz w:val="40"/>
                                <w:szCs w:val="40"/>
                              </w:rPr>
                              <w:t>기능</w:t>
                            </w:r>
                            <w:r w:rsidRPr="00100C21">
                              <w:rPr>
                                <w:rFonts w:cs="굴림" w:hint="eastAsia"/>
                                <w:b/>
                                <w:color w:val="FFFFFF"/>
                                <w:kern w:val="0"/>
                                <w:sz w:val="40"/>
                                <w:szCs w:val="40"/>
                              </w:rPr>
                              <w:t>설명서</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oundrect w14:anchorId="0D39CED6" id="AutoShape 73105" o:spid="_x0000_s1044" style="position:absolute;left:0;text-align:left;margin-left:93.9pt;margin-top:9.65pt;width:315pt;height:4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" fillcolor="#969696" stroked="f">
                <v:textbox style="mso-fit-shape-to-text:t">
                  <w:txbxContent>
                    <w:p w:rsidR="00656FBD" w:rsidRPr="00100C21" w:rsidRDefault="00656FBD" w:rsidP="00250DE4">
                      <w:pPr>
                        <w:jc w:val="center"/>
                        <w:rPr>
                          <w:szCs w:val="32"/>
                        </w:rPr>
                      </w:pPr>
                      <w:r>
                        <w:rPr>
                          <w:rFonts w:cs="굴림" w:hint="eastAsia"/>
                          <w:b/>
                          <w:color w:val="FFFFFF"/>
                          <w:kern w:val="0"/>
                          <w:sz w:val="40"/>
                          <w:szCs w:val="40"/>
                        </w:rPr>
                        <w:t xml:space="preserve">  </w:t>
                      </w:r>
                      <w:r w:rsidRPr="00100C21">
                        <w:rPr>
                          <w:rFonts w:cs="굴림" w:hint="eastAsia"/>
                          <w:b/>
                          <w:color w:val="FFFFFF"/>
                          <w:kern w:val="0"/>
                          <w:sz w:val="40"/>
                          <w:szCs w:val="40"/>
                        </w:rPr>
                        <w:t>Hi</w:t>
                      </w:r>
                      <w:r>
                        <w:rPr>
                          <w:rFonts w:cs="굴림"/>
                          <w:b/>
                          <w:color w:val="FFFFFF"/>
                          <w:kern w:val="0"/>
                          <w:sz w:val="40"/>
                          <w:szCs w:val="40"/>
                        </w:rPr>
                        <w:t>6</w:t>
                      </w:r>
                      <w:r w:rsidRPr="00100C21">
                        <w:rPr>
                          <w:rFonts w:cs="굴림" w:hint="eastAsia"/>
                          <w:b/>
                          <w:color w:val="FFFFFF"/>
                          <w:kern w:val="0"/>
                          <w:sz w:val="40"/>
                          <w:szCs w:val="40"/>
                        </w:rPr>
                        <w:t xml:space="preserve"> 제어기 </w:t>
                      </w:r>
                      <w:r>
                        <w:rPr>
                          <w:rFonts w:cs="굴림" w:hint="eastAsia"/>
                          <w:b/>
                          <w:color w:val="FFFFFF"/>
                          <w:kern w:val="0"/>
                          <w:sz w:val="40"/>
                          <w:szCs w:val="40"/>
                        </w:rPr>
                        <w:t>기능</w:t>
                      </w:r>
                      <w:r w:rsidRPr="00100C21">
                        <w:rPr>
                          <w:rFonts w:cs="굴림" w:hint="eastAsia"/>
                          <w:b/>
                          <w:color w:val="FFFFFF"/>
                          <w:kern w:val="0"/>
                          <w:sz w:val="40"/>
                          <w:szCs w:val="40"/>
                        </w:rPr>
                        <w:t>설명서</w:t>
                      </w:r>
                    </w:p>
                  </w:txbxContent>
                </v:textbox>
              </v:roundrect>
            </w:pict>
          </mc:Fallback>
        </mc:AlternateContent>
      </w:r>
    </w:p>
    <w:p w:rsidR="00D754FB" w:rsidRPr="004F485C" w:rsidRDefault="00D754FB" w:rsidP="0098208D">
      <w:pPr>
        <w:wordWrap/>
      </w:pPr>
    </w:p>
    <w:p w:rsidR="00D754FB" w:rsidRPr="004F485C" w:rsidRDefault="00D754FB" w:rsidP="0098208D">
      <w:pPr>
        <w:wordWrap/>
      </w:pPr>
    </w:p>
    <w:p w:rsidR="00D754FB" w:rsidRPr="004F485C" w:rsidRDefault="00D754FB" w:rsidP="0098208D">
      <w:pPr>
        <w:wordWrap/>
      </w:pPr>
    </w:p>
    <w:p w:rsidR="00D754FB" w:rsidRPr="004F485C" w:rsidRDefault="002228B2" w:rsidP="0098208D">
      <w:pPr>
        <w:wordWrap/>
      </w:pPr>
      <w:r w:rsidRPr="004F485C">
        <w:rPr>
          <w:noProof/>
        </w:rPr>
        <mc:AlternateContent>
          <mc:Choice Requires="wps">
            <w:drawing>
              <wp:anchor distT="0" distB="0" distL="114300" distR="114300" simplePos="0" relativeHeight="251666944" behindDoc="1" locked="0" layoutInCell="1" allowOverlap="1" wp14:anchorId="5F6EB7C4" wp14:editId="358CC9C6">
                <wp:simplePos x="0" y="0"/>
                <wp:positionH relativeFrom="column">
                  <wp:posOffset>4069080</wp:posOffset>
                </wp:positionH>
                <wp:positionV relativeFrom="paragraph">
                  <wp:posOffset>56515</wp:posOffset>
                </wp:positionV>
                <wp:extent cx="1098550" cy="355600"/>
                <wp:effectExtent l="0" t="0" r="0" b="0"/>
                <wp:wrapNone/>
                <wp:docPr id="1755" name="Text Box 43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85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120586" w:rsidRDefault="00656FBD" w:rsidP="00020B17">
                            <w:pPr>
                              <w:wordWrap/>
                              <w:jc w:val="left"/>
                              <w:rPr>
                                <w:sz w:val="32"/>
                                <w:szCs w:val="32"/>
                              </w:rPr>
                            </w:pPr>
                            <w:r>
                              <w:rPr>
                                <w:rFonts w:cs="Arial" w:hint="eastAsia"/>
                                <w:b/>
                                <w:bCs/>
                                <w:sz w:val="32"/>
                                <w:szCs w:val="32"/>
                              </w:rPr>
                              <w:t>스폿 용접</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F6EB7C4" id="Text Box 43211" o:spid="_x0000_s1045" type="#_x0000_t202" style="position:absolute;left:0;text-align:left;margin-left:320.4pt;margin-top:4.45pt;width:86.5pt;height:28pt;z-index:-251649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" filled="f" stroked="f">
                <v:textbox style="mso-fit-shape-to-text:t">
                  <w:txbxContent>
                    <w:p w:rsidR="00656FBD" w:rsidRPr="00120586" w:rsidRDefault="00656FBD" w:rsidP="00020B17">
                      <w:pPr>
                        <w:wordWrap/>
                        <w:jc w:val="left"/>
                        <w:rPr>
                          <w:sz w:val="32"/>
                          <w:szCs w:val="32"/>
                        </w:rPr>
                      </w:pPr>
                      <w:r>
                        <w:rPr>
                          <w:rFonts w:cs="Arial" w:hint="eastAsia"/>
                          <w:b/>
                          <w:bCs/>
                          <w:sz w:val="32"/>
                          <w:szCs w:val="32"/>
                        </w:rPr>
                        <w:t>스폿 용접</w:t>
                      </w:r>
                    </w:p>
                  </w:txbxContent>
                </v:textbox>
              </v:shape>
            </w:pict>
          </mc:Fallback>
        </mc:AlternateContent>
      </w:r>
    </w:p>
    <w:p w:rsidR="00D754FB" w:rsidRPr="004F485C" w:rsidRDefault="00D754FB" w:rsidP="0098208D">
      <w:pPr>
        <w:wordWrap/>
      </w:pPr>
    </w:p>
    <w:p w:rsidR="00D754FB" w:rsidRPr="004F485C" w:rsidRDefault="00D754FB" w:rsidP="0098208D">
      <w:pPr>
        <w:wordWrap/>
      </w:pPr>
    </w:p>
    <w:p w:rsidR="00D754FB" w:rsidRPr="004F485C" w:rsidRDefault="00D754FB" w:rsidP="0098208D">
      <w:pPr>
        <w:wordWrap/>
      </w:pPr>
    </w:p>
    <w:p w:rsidR="00A66851" w:rsidRPr="004F485C" w:rsidRDefault="008546AF" w:rsidP="0098208D">
      <w:pPr>
        <w:wordWrap/>
      </w:pPr>
      <w:r w:rsidRPr="004F485C">
        <w:rPr>
          <w:noProof/>
        </w:rPr>
        <w:drawing>
          <wp:anchor distT="0" distB="0" distL="114300" distR="114300" simplePos="0" relativeHeight="251674112" behindDoc="1" locked="0" layoutInCell="1" allowOverlap="1" wp14:anchorId="75257629" wp14:editId="3932FCCE">
            <wp:simplePos x="0" y="0"/>
            <wp:positionH relativeFrom="margin">
              <wp:align>center</wp:align>
            </wp:positionH>
            <wp:positionV relativeFrom="paragraph">
              <wp:posOffset>3981450</wp:posOffset>
            </wp:positionV>
            <wp:extent cx="3027045" cy="233680"/>
            <wp:effectExtent l="0" t="0" r="1905" b="0"/>
            <wp:wrapTight wrapText="bothSides">
              <wp:wrapPolygon edited="0">
                <wp:start x="544" y="0"/>
                <wp:lineTo x="0" y="15848"/>
                <wp:lineTo x="0" y="19370"/>
                <wp:lineTo x="21478" y="19370"/>
                <wp:lineTo x="21478" y="0"/>
                <wp:lineTo x="1359" y="0"/>
                <wp:lineTo x="544" y="0"/>
              </wp:wrapPolygon>
            </wp:wrapTight>
            <wp:docPr id="40754" name="그림 40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Hyundai_Robotics_en_02_fullcolor.png"/>
                    <pic:cNvPicPr preferRelativeResize="0"/>
                  </pic:nvPicPr>
                  <pic:blipFill>
                    <a:blip r:embed="rId9" cstate="print">
                      <a:extLst>
                        <a:ext uri="{28A0092B-C50C-407E-A947-70E740481C1C}">
                          <a14:useLocalDpi xmlns:a14="http://schemas.microsoft.com/office/drawing/2010/main" val="0"/>
                        </a:ext>
                      </a:extLst>
                    </a:blip>
                    <a:stretch>
                      <a:fillRect/>
                    </a:stretch>
                  </pic:blipFill>
                  <pic:spPr>
                    <a:xfrm>
                      <a:off x="0" y="0"/>
                      <a:ext cx="3027045" cy="233680"/>
                    </a:xfrm>
                    <a:prstGeom prst="rect">
                      <a:avLst/>
                    </a:prstGeom>
                  </pic:spPr>
                </pic:pic>
              </a:graphicData>
            </a:graphic>
            <wp14:sizeRelH relativeFrom="margin">
              <wp14:pctWidth>0</wp14:pctWidth>
            </wp14:sizeRelH>
            <wp14:sizeRelV relativeFrom="margin">
              <wp14:pctHeight>0</wp14:pctHeight>
            </wp14:sizeRelV>
          </wp:anchor>
        </w:drawing>
      </w:r>
      <w:r w:rsidR="008512FC" w:rsidRPr="004F485C">
        <w:rPr>
          <w:rFonts w:hint="eastAsia"/>
        </w:rPr>
        <w:br w:type="page"/>
      </w:r>
    </w:p>
    <w:p w:rsidR="00B1095B" w:rsidRPr="004F485C" w:rsidRDefault="008546AF" w:rsidP="0098208D">
      <w:pPr>
        <w:wordWrap/>
        <w:sectPr w:rsidR="00B1095B" w:rsidRPr="004F485C" w:rsidSect="00DB2C45">
          <w:pgSz w:w="11906" w:h="16838" w:code="9"/>
          <w:pgMar w:top="1418" w:right="1418" w:bottom="1276" w:left="1418" w:header="284" w:footer="567" w:gutter="0"/>
          <w:pgNumType w:fmt="lowerRoman" w:start="1"/>
          <w:cols w:space="720"/>
          <w:docGrid w:linePitch="271"/>
        </w:sectPr>
      </w:pPr>
      <w:r w:rsidRPr="004F485C">
        <w:rPr>
          <w:noProof/>
        </w:rPr>
        <w:lastRenderedPageBreak/>
        <mc:AlternateContent>
          <mc:Choice Requires="wpg">
            <w:drawing>
              <wp:anchor distT="0" distB="0" distL="114300" distR="114300" simplePos="0" relativeHeight="251676160" behindDoc="0" locked="0" layoutInCell="1" allowOverlap="1" wp14:anchorId="741932B0" wp14:editId="05BA9190">
                <wp:simplePos x="0" y="0"/>
                <wp:positionH relativeFrom="margin">
                  <wp:align>center</wp:align>
                </wp:positionH>
                <wp:positionV relativeFrom="paragraph">
                  <wp:posOffset>6861337</wp:posOffset>
                </wp:positionV>
                <wp:extent cx="5905500" cy="1955165"/>
                <wp:effectExtent l="0" t="0" r="0" b="6985"/>
                <wp:wrapNone/>
                <wp:docPr id="120" name="그룹 120"/>
                <wp:cNvGraphicFramePr/>
                <a:graphic xmlns:a="http://schemas.openxmlformats.org/drawingml/2006/main">
                  <a:graphicData uri="http://schemas.microsoft.com/office/word/2010/wordprocessingGroup">
                    <wpg:wgp>
                      <wpg:cNvGrpSpPr/>
                      <wpg:grpSpPr>
                        <a:xfrm>
                          <a:off x="0" y="0"/>
                          <a:ext cx="5905500" cy="1955165"/>
                          <a:chOff x="0" y="0"/>
                          <a:chExt cx="5905500" cy="1955165"/>
                        </a:xfrm>
                      </wpg:grpSpPr>
                      <wps:wsp>
                        <wps:cNvPr id="42997" name="Text Box 73613"/>
                        <wps:cNvSpPr txBox="1">
                          <a:spLocks noChangeArrowheads="1"/>
                        </wps:cNvSpPr>
                        <wps:spPr bwMode="auto">
                          <a:xfrm>
                            <a:off x="0" y="542925"/>
                            <a:ext cx="5905500" cy="141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rsidR="00656FBD" w:rsidRPr="00484ABE" w:rsidRDefault="00656FBD" w:rsidP="008546AF">
                              <w:pPr>
                                <w:jc w:val="right"/>
                                <w:rPr>
                                  <w:b/>
                                </w:rPr>
                              </w:pPr>
                              <w:r w:rsidRPr="00484ABE">
                                <w:rPr>
                                  <w:rFonts w:hint="eastAsia"/>
                                  <w:b/>
                                </w:rPr>
                                <w:t>본 제품 설명서에서 제공되는 정보는 현대</w:t>
                              </w:r>
                              <w:r>
                                <w:rPr>
                                  <w:rFonts w:hint="eastAsia"/>
                                  <w:b/>
                                </w:rPr>
                                <w:t>로보틱스</w:t>
                              </w:r>
                              <w:r w:rsidRPr="00484ABE">
                                <w:rPr>
                                  <w:rFonts w:hint="eastAsia"/>
                                  <w:b/>
                                </w:rPr>
                                <w:t>의 자산입니다.</w:t>
                              </w:r>
                            </w:p>
                            <w:p w:rsidR="00656FBD" w:rsidRDefault="00656FBD" w:rsidP="008546AF">
                              <w:pPr>
                                <w:jc w:val="right"/>
                                <w:rPr>
                                  <w:b/>
                                </w:rPr>
                              </w:pPr>
                              <w:r w:rsidRPr="00484ABE">
                                <w:rPr>
                                  <w:rFonts w:hint="eastAsia"/>
                                  <w:b/>
                                </w:rPr>
                                <w:t>현대</w:t>
                              </w:r>
                              <w:r>
                                <w:rPr>
                                  <w:rFonts w:hint="eastAsia"/>
                                  <w:b/>
                                </w:rPr>
                                <w:t>로보틱스</w:t>
                              </w:r>
                              <w:r w:rsidRPr="00484ABE">
                                <w:rPr>
                                  <w:rFonts w:hint="eastAsia"/>
                                  <w:b/>
                                </w:rPr>
                                <w:t xml:space="preserve">의 서면에 의한 동의 없이 전부 또는 일부를 무단 전재 및 재배포할 수 없으며, </w:t>
                              </w:r>
                            </w:p>
                            <w:p w:rsidR="00656FBD" w:rsidRPr="00484ABE" w:rsidRDefault="00656FBD" w:rsidP="008546AF">
                              <w:pPr>
                                <w:jc w:val="right"/>
                                <w:rPr>
                                  <w:b/>
                                </w:rPr>
                              </w:pPr>
                              <w:r w:rsidRPr="00484ABE">
                                <w:rPr>
                                  <w:rFonts w:hint="eastAsia"/>
                                  <w:b/>
                                </w:rPr>
                                <w:t>제3자에게 제공되거나 다른 목적에 사용할 수 없습니다.</w:t>
                              </w:r>
                            </w:p>
                            <w:p w:rsidR="00656FBD" w:rsidRPr="00484ABE" w:rsidRDefault="00656FBD" w:rsidP="008546AF">
                              <w:pPr>
                                <w:jc w:val="right"/>
                                <w:rPr>
                                  <w:b/>
                                </w:rPr>
                              </w:pPr>
                            </w:p>
                            <w:p w:rsidR="00656FBD" w:rsidRPr="00484ABE" w:rsidRDefault="00656FBD" w:rsidP="008546AF">
                              <w:pPr>
                                <w:jc w:val="right"/>
                                <w:rPr>
                                  <w:b/>
                                </w:rPr>
                              </w:pPr>
                              <w:r w:rsidRPr="00484ABE">
                                <w:rPr>
                                  <w:rFonts w:hint="eastAsia"/>
                                  <w:b/>
                                </w:rPr>
                                <w:t>본 설명서는 사전 예고 없이 변경될 수 있습니다.</w:t>
                              </w:r>
                            </w:p>
                            <w:p w:rsidR="00656FBD" w:rsidRPr="00484ABE" w:rsidRDefault="00656FBD" w:rsidP="008546AF">
                              <w:pPr>
                                <w:jc w:val="right"/>
                                <w:rPr>
                                  <w:b/>
                                </w:rPr>
                              </w:pPr>
                            </w:p>
                            <w:p w:rsidR="00656FBD" w:rsidRPr="00484ABE" w:rsidRDefault="00656FBD" w:rsidP="008546AF">
                              <w:pPr>
                                <w:jc w:val="right"/>
                                <w:rPr>
                                  <w:b/>
                                </w:rPr>
                              </w:pPr>
                              <w:r>
                                <w:rPr>
                                  <w:rFonts w:hint="eastAsia"/>
                                  <w:b/>
                                </w:rPr>
                                <w:t>Printed in Korea - 2019</w:t>
                              </w:r>
                              <w:r w:rsidRPr="00484ABE">
                                <w:rPr>
                                  <w:rFonts w:hint="eastAsia"/>
                                  <w:b/>
                                </w:rPr>
                                <w:t xml:space="preserve">년 </w:t>
                              </w:r>
                              <w:r>
                                <w:rPr>
                                  <w:rFonts w:hint="eastAsia"/>
                                  <w:b/>
                                </w:rPr>
                                <w:t>4</w:t>
                              </w:r>
                              <w:r w:rsidRPr="00484ABE">
                                <w:rPr>
                                  <w:rFonts w:hint="eastAsia"/>
                                  <w:b/>
                                </w:rPr>
                                <w:t>월. </w:t>
                              </w:r>
                              <w:r>
                                <w:rPr>
                                  <w:rFonts w:hint="eastAsia"/>
                                  <w:b/>
                                </w:rPr>
                                <w:t>3</w:t>
                              </w:r>
                              <w:r w:rsidRPr="00484ABE">
                                <w:rPr>
                                  <w:rFonts w:hint="eastAsia"/>
                                  <w:b/>
                                </w:rPr>
                                <w:t>판</w:t>
                              </w:r>
                            </w:p>
                            <w:p w:rsidR="00656FBD" w:rsidRPr="00484ABE" w:rsidRDefault="00656FBD" w:rsidP="008546AF">
                              <w:pPr>
                                <w:jc w:val="right"/>
                                <w:rPr>
                                  <w:b/>
                                </w:rPr>
                              </w:pPr>
                              <w:r w:rsidRPr="00484ABE">
                                <w:rPr>
                                  <w:rFonts w:hint="eastAsia"/>
                                  <w:b/>
                                </w:rPr>
                                <w:t xml:space="preserve">Copyright </w:t>
                              </w:r>
                              <w:r w:rsidRPr="00484ABE">
                                <w:rPr>
                                  <w:b/>
                                </w:rPr>
                                <w:t>ⓒ</w:t>
                              </w:r>
                              <w:r w:rsidRPr="00484ABE">
                                <w:rPr>
                                  <w:rFonts w:hint="eastAsia"/>
                                  <w:b/>
                                </w:rPr>
                                <w:t xml:space="preserve"> 201</w:t>
                              </w:r>
                              <w:r>
                                <w:rPr>
                                  <w:rFonts w:hint="eastAsia"/>
                                  <w:b/>
                                </w:rPr>
                                <w:t>9</w:t>
                              </w:r>
                              <w:r w:rsidRPr="00484ABE">
                                <w:rPr>
                                  <w:rFonts w:hint="eastAsia"/>
                                  <w:b/>
                                </w:rPr>
                                <w:t xml:space="preserve"> by Hyundai </w:t>
                              </w:r>
                              <w:r>
                                <w:rPr>
                                  <w:rFonts w:hint="eastAsia"/>
                                  <w:b/>
                                </w:rPr>
                                <w:t>Robotics</w:t>
                              </w:r>
                              <w:r w:rsidRPr="00484ABE">
                                <w:rPr>
                                  <w:rFonts w:hint="eastAsia"/>
                                  <w:b/>
                                </w:rPr>
                                <w:t xml:space="preserve"> Co., Ltd</w:t>
                              </w:r>
                            </w:p>
                          </w:txbxContent>
                        </wps:txbx>
                        <wps:bodyPr rot="0" vert="horz" wrap="square" lIns="91440" tIns="45720" rIns="91440" bIns="45720" anchor="t" anchorCtr="0" upright="1">
                          <a:spAutoFit/>
                        </wps:bodyPr>
                      </wps:wsp>
                      <wps:wsp>
                        <wps:cNvPr id="42999" name="Rectangle 73615"/>
                        <wps:cNvSpPr>
                          <a:spLocks noChangeArrowheads="1"/>
                        </wps:cNvSpPr>
                        <wps:spPr bwMode="auto">
                          <a:xfrm flipV="1">
                            <a:off x="66675" y="390525"/>
                            <a:ext cx="5760085" cy="5461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5" name="그림 115"/>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2952750" y="0"/>
                            <a:ext cx="2876550" cy="209550"/>
                          </a:xfrm>
                          <a:prstGeom prst="rect">
                            <a:avLst/>
                          </a:prstGeom>
                        </pic:spPr>
                      </pic:pic>
                    </wpg:wgp>
                  </a:graphicData>
                </a:graphic>
              </wp:anchor>
            </w:drawing>
          </mc:Choice>
          <mc:Fallback>
            <w:pict>
              <v:group w14:anchorId="741932B0" id="그룹 120" o:spid="_x0000_s1046" style="position:absolute;left:0;text-align:left;margin-left:0;margin-top:540.25pt;width:465pt;height:153.95pt;z-index:251676160;mso-position-horizontal:center;mso-position-horizontal-relative:margin" coordsize="59055,195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">
                <v:shape id="Text Box 73613" o:spid="_x0000_s1047" type="#_x0000_t202" style="position:absolute;top:5429;width:59055;height:14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" filled="f" stroked="f" strokecolor="silver">
                  <v:textbox style="mso-fit-shape-to-text:t">
                    <w:txbxContent>
                      <w:p w:rsidR="00656FBD" w:rsidRPr="00484ABE" w:rsidRDefault="00656FBD" w:rsidP="008546AF">
                        <w:pPr>
                          <w:jc w:val="right"/>
                          <w:rPr>
                            <w:b/>
                          </w:rPr>
                        </w:pPr>
                        <w:r w:rsidRPr="00484ABE">
                          <w:rPr>
                            <w:rFonts w:hint="eastAsia"/>
                            <w:b/>
                          </w:rPr>
                          <w:t>본 제품 설명서에서 제공되는 정보는 현대</w:t>
                        </w:r>
                        <w:r>
                          <w:rPr>
                            <w:rFonts w:hint="eastAsia"/>
                            <w:b/>
                          </w:rPr>
                          <w:t>로보틱스</w:t>
                        </w:r>
                        <w:r w:rsidRPr="00484ABE">
                          <w:rPr>
                            <w:rFonts w:hint="eastAsia"/>
                            <w:b/>
                          </w:rPr>
                          <w:t>의 자산입니다.</w:t>
                        </w:r>
                      </w:p>
                      <w:p w:rsidR="00656FBD" w:rsidRDefault="00656FBD" w:rsidP="008546AF">
                        <w:pPr>
                          <w:jc w:val="right"/>
                          <w:rPr>
                            <w:b/>
                          </w:rPr>
                        </w:pPr>
                        <w:r w:rsidRPr="00484ABE">
                          <w:rPr>
                            <w:rFonts w:hint="eastAsia"/>
                            <w:b/>
                          </w:rPr>
                          <w:t>현대</w:t>
                        </w:r>
                        <w:r>
                          <w:rPr>
                            <w:rFonts w:hint="eastAsia"/>
                            <w:b/>
                          </w:rPr>
                          <w:t>로보틱스</w:t>
                        </w:r>
                        <w:r w:rsidRPr="00484ABE">
                          <w:rPr>
                            <w:rFonts w:hint="eastAsia"/>
                            <w:b/>
                          </w:rPr>
                          <w:t xml:space="preserve">의 서면에 의한 동의 없이 전부 또는 일부를 무단 전재 및 재배포할 수 없으며, </w:t>
                        </w:r>
                      </w:p>
                      <w:p w:rsidR="00656FBD" w:rsidRPr="00484ABE" w:rsidRDefault="00656FBD" w:rsidP="008546AF">
                        <w:pPr>
                          <w:jc w:val="right"/>
                          <w:rPr>
                            <w:b/>
                          </w:rPr>
                        </w:pPr>
                        <w:r w:rsidRPr="00484ABE">
                          <w:rPr>
                            <w:rFonts w:hint="eastAsia"/>
                            <w:b/>
                          </w:rPr>
                          <w:t>제3자에게 제공되거나 다른 목적에 사용할 수 없습니다.</w:t>
                        </w:r>
                      </w:p>
                      <w:p w:rsidR="00656FBD" w:rsidRPr="00484ABE" w:rsidRDefault="00656FBD" w:rsidP="008546AF">
                        <w:pPr>
                          <w:jc w:val="right"/>
                          <w:rPr>
                            <w:b/>
                          </w:rPr>
                        </w:pPr>
                      </w:p>
                      <w:p w:rsidR="00656FBD" w:rsidRPr="00484ABE" w:rsidRDefault="00656FBD" w:rsidP="008546AF">
                        <w:pPr>
                          <w:jc w:val="right"/>
                          <w:rPr>
                            <w:b/>
                          </w:rPr>
                        </w:pPr>
                        <w:r w:rsidRPr="00484ABE">
                          <w:rPr>
                            <w:rFonts w:hint="eastAsia"/>
                            <w:b/>
                          </w:rPr>
                          <w:t>본 설명서는 사전 예고 없이 변경될 수 있습니다.</w:t>
                        </w:r>
                      </w:p>
                      <w:p w:rsidR="00656FBD" w:rsidRPr="00484ABE" w:rsidRDefault="00656FBD" w:rsidP="008546AF">
                        <w:pPr>
                          <w:jc w:val="right"/>
                          <w:rPr>
                            <w:b/>
                          </w:rPr>
                        </w:pPr>
                      </w:p>
                      <w:p w:rsidR="00656FBD" w:rsidRPr="00484ABE" w:rsidRDefault="00656FBD" w:rsidP="008546AF">
                        <w:pPr>
                          <w:jc w:val="right"/>
                          <w:rPr>
                            <w:b/>
                          </w:rPr>
                        </w:pPr>
                        <w:r>
                          <w:rPr>
                            <w:rFonts w:hint="eastAsia"/>
                            <w:b/>
                          </w:rPr>
                          <w:t>Printed in Korea - 2019</w:t>
                        </w:r>
                        <w:r w:rsidRPr="00484ABE">
                          <w:rPr>
                            <w:rFonts w:hint="eastAsia"/>
                            <w:b/>
                          </w:rPr>
                          <w:t xml:space="preserve">년 </w:t>
                        </w:r>
                        <w:r>
                          <w:rPr>
                            <w:rFonts w:hint="eastAsia"/>
                            <w:b/>
                          </w:rPr>
                          <w:t>4</w:t>
                        </w:r>
                        <w:r w:rsidRPr="00484ABE">
                          <w:rPr>
                            <w:rFonts w:hint="eastAsia"/>
                            <w:b/>
                          </w:rPr>
                          <w:t>월. </w:t>
                        </w:r>
                        <w:r>
                          <w:rPr>
                            <w:rFonts w:hint="eastAsia"/>
                            <w:b/>
                          </w:rPr>
                          <w:t>3</w:t>
                        </w:r>
                        <w:r w:rsidRPr="00484ABE">
                          <w:rPr>
                            <w:rFonts w:hint="eastAsia"/>
                            <w:b/>
                          </w:rPr>
                          <w:t>판</w:t>
                        </w:r>
                      </w:p>
                      <w:p w:rsidR="00656FBD" w:rsidRPr="00484ABE" w:rsidRDefault="00656FBD" w:rsidP="008546AF">
                        <w:pPr>
                          <w:jc w:val="right"/>
                          <w:rPr>
                            <w:b/>
                          </w:rPr>
                        </w:pPr>
                        <w:r w:rsidRPr="00484ABE">
                          <w:rPr>
                            <w:rFonts w:hint="eastAsia"/>
                            <w:b/>
                          </w:rPr>
                          <w:t xml:space="preserve">Copyright </w:t>
                        </w:r>
                        <w:r w:rsidRPr="00484ABE">
                          <w:rPr>
                            <w:b/>
                          </w:rPr>
                          <w:t>ⓒ</w:t>
                        </w:r>
                        <w:r w:rsidRPr="00484ABE">
                          <w:rPr>
                            <w:rFonts w:hint="eastAsia"/>
                            <w:b/>
                          </w:rPr>
                          <w:t xml:space="preserve"> 201</w:t>
                        </w:r>
                        <w:r>
                          <w:rPr>
                            <w:rFonts w:hint="eastAsia"/>
                            <w:b/>
                          </w:rPr>
                          <w:t>9</w:t>
                        </w:r>
                        <w:r w:rsidRPr="00484ABE">
                          <w:rPr>
                            <w:rFonts w:hint="eastAsia"/>
                            <w:b/>
                          </w:rPr>
                          <w:t xml:space="preserve"> by Hyundai </w:t>
                        </w:r>
                        <w:r>
                          <w:rPr>
                            <w:rFonts w:hint="eastAsia"/>
                            <w:b/>
                          </w:rPr>
                          <w:t>Robotics</w:t>
                        </w:r>
                        <w:r w:rsidRPr="00484ABE">
                          <w:rPr>
                            <w:rFonts w:hint="eastAsia"/>
                            <w:b/>
                          </w:rPr>
                          <w:t xml:space="preserve"> Co., Ltd</w:t>
                        </w:r>
                      </w:p>
                    </w:txbxContent>
                  </v:textbox>
                </v:shape>
                <v:rect id="Rectangle 73615" o:spid="_x0000_s1048" style="position:absolute;left:666;top:3905;width:57601;height:546;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" fillcolor="#ddd" stroke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그림 115" o:spid="_x0000_s1049" type="#_x0000_t75" style="position:absolute;left:29527;width:28766;height:2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">
                  <v:imagedata r:id="rId11" o:title=""/>
                  <v:path arrowok="t"/>
                </v:shape>
                <w10:wrap anchorx="margin"/>
              </v:group>
            </w:pict>
          </mc:Fallback>
        </mc:AlternateContent>
      </w:r>
    </w:p>
    <w:p w:rsidR="00DB1578" w:rsidRPr="004F485C" w:rsidRDefault="002228B2" w:rsidP="00DB1578">
      <w:pPr>
        <w:wordWrap/>
      </w:pPr>
      <w:r w:rsidRPr="004F485C">
        <w:rPr>
          <w:noProof/>
        </w:rPr>
        <w:lastRenderedPageBreak/>
        <mc:AlternateContent>
          <mc:Choice Requires="wpg">
            <w:drawing>
              <wp:anchor distT="0" distB="0" distL="114300" distR="114300" simplePos="0" relativeHeight="251650560" behindDoc="0" locked="0" layoutInCell="1" allowOverlap="1" wp14:anchorId="616EEBF2" wp14:editId="775E8A50">
                <wp:simplePos x="0" y="0"/>
                <wp:positionH relativeFrom="column">
                  <wp:posOffset>1609725</wp:posOffset>
                </wp:positionH>
                <wp:positionV relativeFrom="paragraph">
                  <wp:posOffset>-1161577</wp:posOffset>
                </wp:positionV>
                <wp:extent cx="2540000" cy="706120"/>
                <wp:effectExtent l="0" t="0" r="0" b="0"/>
                <wp:wrapNone/>
                <wp:docPr id="1744" name="Group 738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40000" cy="706120"/>
                          <a:chOff x="3953" y="1091"/>
                          <a:chExt cx="4000" cy="1112"/>
                        </a:xfrm>
                      </wpg:grpSpPr>
                      <wpg:grpSp>
                        <wpg:cNvPr id="1745" name="Group 73112"/>
                        <wpg:cNvGrpSpPr>
                          <a:grpSpLocks/>
                        </wpg:cNvGrpSpPr>
                        <wpg:grpSpPr bwMode="auto">
                          <a:xfrm>
                            <a:off x="4513" y="1332"/>
                            <a:ext cx="3440" cy="680"/>
                            <a:chOff x="4513" y="1531"/>
                            <a:chExt cx="3440" cy="680"/>
                          </a:xfrm>
                        </wpg:grpSpPr>
                        <wps:wsp>
                          <wps:cNvPr id="1746" name="AutoShape 73113"/>
                          <wps:cNvSpPr>
                            <a:spLocks noChangeArrowheads="1"/>
                          </wps:cNvSpPr>
                          <wps:spPr bwMode="auto">
                            <a:xfrm>
                              <a:off x="4513" y="1531"/>
                              <a:ext cx="3440" cy="680"/>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7" name="Text Box 73114"/>
                          <wps:cNvSpPr txBox="1">
                            <a:spLocks noChangeArrowheads="1"/>
                          </wps:cNvSpPr>
                          <wps:spPr bwMode="auto">
                            <a:xfrm>
                              <a:off x="5097" y="1531"/>
                              <a:ext cx="2356"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130DFB" w:rsidRDefault="00656FBD" w:rsidP="0078189D">
                                <w:pPr>
                                  <w:wordWrap/>
                                  <w:spacing w:line="360" w:lineRule="auto"/>
                                  <w:jc w:val="center"/>
                                  <w:rPr>
                                    <w:rFonts w:cs="Arial"/>
                                    <w:b/>
                                    <w:bCs/>
                                    <w:sz w:val="40"/>
                                    <w:szCs w:val="40"/>
                                  </w:rPr>
                                </w:pPr>
                                <w:r w:rsidRPr="00130DFB">
                                  <w:rPr>
                                    <w:rFonts w:cs="Arial" w:hint="eastAsia"/>
                                    <w:b/>
                                    <w:bCs/>
                                    <w:sz w:val="40"/>
                                    <w:szCs w:val="40"/>
                                  </w:rPr>
                                  <w:t>목 차</w:t>
                                </w:r>
                              </w:p>
                              <w:p w:rsidR="00656FBD" w:rsidRPr="00130DFB" w:rsidRDefault="00656FBD" w:rsidP="00BC2E9E">
                                <w:pPr>
                                  <w:rPr>
                                    <w:sz w:val="40"/>
                                    <w:szCs w:val="40"/>
                                  </w:rPr>
                                </w:pPr>
                              </w:p>
                            </w:txbxContent>
                          </wps:txbx>
                          <wps:bodyPr rot="0" vert="horz" wrap="square" lIns="91440" tIns="45720" rIns="91440" bIns="45720" anchor="t" anchorCtr="0" upright="1">
                            <a:noAutofit/>
                          </wps:bodyPr>
                        </wps:wsp>
                      </wpg:grpSp>
                      <wps:wsp>
                        <wps:cNvPr id="1748" name="Oval 73116"/>
                        <wps:cNvSpPr>
                          <a:spLocks noChangeAspect="1" noChangeArrowheads="1"/>
                        </wps:cNvSpPr>
                        <wps:spPr bwMode="auto">
                          <a:xfrm>
                            <a:off x="3953" y="1091"/>
                            <a:ext cx="1111" cy="1112"/>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1749" name="Oval 73118"/>
                        <wps:cNvSpPr>
                          <a:spLocks noChangeAspect="1" noChangeArrowheads="1"/>
                        </wps:cNvSpPr>
                        <wps:spPr bwMode="auto">
                          <a:xfrm>
                            <a:off x="4101" y="1239"/>
                            <a:ext cx="814" cy="815"/>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750" name="Picture 73834" descr="무제-1"/>
                          <pic:cNvPicPr>
                            <a:picLocks noChangeAspect="1" noChangeArrowheads="1"/>
                          </pic:cNvPicPr>
                        </pic:nvPicPr>
                        <pic:blipFill>
                          <a:blip r:embed="rId12" cstate="print">
                            <a:lum bright="6000"/>
                            <a:extLst>
                              <a:ext uri="{28A0092B-C50C-407E-A947-70E740481C1C}">
                                <a14:useLocalDpi xmlns:a14="http://schemas.microsoft.com/office/drawing/2010/main" val="0"/>
                              </a:ext>
                            </a:extLst>
                          </a:blip>
                          <a:srcRect/>
                          <a:stretch>
                            <a:fillRect/>
                          </a:stretch>
                        </pic:blipFill>
                        <pic:spPr bwMode="auto">
                          <a:xfrm>
                            <a:off x="4241" y="1250"/>
                            <a:ext cx="549"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16EEBF2" id="Group 73835" o:spid="_x0000_s1050" style="position:absolute;left:0;text-align:left;margin-left:126.75pt;margin-top:-91.45pt;width:200pt;height:55.6pt;z-index:251650560" coordorigin="3953,1091" coordsize="4000,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">
                <v:group id="Group 73112" o:spid="_x0000_s1051" style="position:absolute;left:4513;top:1332;width:3440;height:680" coordorigin="4513,1531" coordsize="344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">
                  <v:roundrect id="AutoShape 73113" o:spid="_x0000_s1052" style="position:absolute;left:4513;top:1531;width:3440;height:6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" fillcolor="#eaeaea" stroked="f"/>
                  <v:shape id="Text Box 73114" o:spid="_x0000_s1053" type="#_x0000_t202" style="position:absolute;left:5097;top:1531;width:2356;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" filled="f" stroked="f">
                    <v:textbox>
                      <w:txbxContent>
                        <w:p w:rsidR="00656FBD" w:rsidRPr="00130DFB" w:rsidRDefault="00656FBD" w:rsidP="0078189D">
                          <w:pPr>
                            <w:wordWrap/>
                            <w:spacing w:line="360" w:lineRule="auto"/>
                            <w:jc w:val="center"/>
                            <w:rPr>
                              <w:rFonts w:cs="Arial"/>
                              <w:b/>
                              <w:bCs/>
                              <w:sz w:val="40"/>
                              <w:szCs w:val="40"/>
                            </w:rPr>
                          </w:pPr>
                          <w:r w:rsidRPr="00130DFB">
                            <w:rPr>
                              <w:rFonts w:cs="Arial" w:hint="eastAsia"/>
                              <w:b/>
                              <w:bCs/>
                              <w:sz w:val="40"/>
                              <w:szCs w:val="40"/>
                            </w:rPr>
                            <w:t>목 차</w:t>
                          </w:r>
                        </w:p>
                        <w:p w:rsidR="00656FBD" w:rsidRPr="00130DFB" w:rsidRDefault="00656FBD" w:rsidP="00BC2E9E">
                          <w:pPr>
                            <w:rPr>
                              <w:sz w:val="40"/>
                              <w:szCs w:val="40"/>
                            </w:rPr>
                          </w:pPr>
                        </w:p>
                      </w:txbxContent>
                    </v:textbox>
                  </v:shape>
                </v:group>
                <v:oval id="Oval 73116" o:spid="_x0000_s1054" style="position:absolute;left:3953;top:1091;width:1111;height:1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" fillcolor="#eaeaea" stroked="f" strokecolor="#777">
                  <o:lock v:ext="edit" aspectratio="t"/>
                </v:oval>
                <v:oval id="Oval 73118" o:spid="_x0000_s1055" style="position:absolute;left:4101;top:1239;width:814;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" fillcolor="silver" stroked="f" strokecolor="#777">
                  <o:lock v:ext="edit" aspectratio="t"/>
                </v:oval>
                <v:shape id="Picture 73834" o:spid="_x0000_s1056" type="#_x0000_t75" alt="무제-1" style="position:absolute;left:4241;top:1250;width:549;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">
                  <v:imagedata r:id="rId13" o:title="무제-1" blacklevel="1966f"/>
                </v:shape>
              </v:group>
            </w:pict>
          </mc:Fallback>
        </mc:AlternateContent>
      </w:r>
    </w:p>
    <w:p w:rsidR="00E62B25" w:rsidRPr="004F485C" w:rsidRDefault="00E62B25">
      <w:pPr>
        <w:pStyle w:val="10"/>
        <w:rPr>
          <w:rFonts w:asciiTheme="minorHAnsi" w:eastAsiaTheme="minorEastAsia" w:hAnsiTheme="minorHAnsi" w:cstheme="minorBidi"/>
          <w:b w:val="0"/>
          <w:noProof/>
          <w:szCs w:val="28"/>
          <w:lang w:bidi="th-TH"/>
        </w:rPr>
      </w:pPr>
      <w:r w:rsidRPr="004F485C">
        <w:rPr>
          <w:rFonts w:cs="굴림"/>
          <w:noProof/>
          <w:kern w:val="0"/>
          <w:sz w:val="24"/>
          <w:szCs w:val="24"/>
        </w:rPr>
        <mc:AlternateContent>
          <mc:Choice Requires="wps">
            <w:drawing>
              <wp:anchor distT="0" distB="0" distL="114300" distR="114300" simplePos="0" relativeHeight="251692544" behindDoc="0" locked="0" layoutInCell="1" allowOverlap="1" wp14:anchorId="6888EB23" wp14:editId="67B18424">
                <wp:simplePos x="0" y="0"/>
                <wp:positionH relativeFrom="margin">
                  <wp:posOffset>-32607</wp:posOffset>
                </wp:positionH>
                <wp:positionV relativeFrom="paragraph">
                  <wp:posOffset>164465</wp:posOffset>
                </wp:positionV>
                <wp:extent cx="3060065" cy="360045"/>
                <wp:effectExtent l="0" t="0" r="6985" b="1905"/>
                <wp:wrapNone/>
                <wp:docPr id="1743" name="AutoShape 74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1. 개요</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88EB23" id="AutoShape 74682" o:spid="_x0000_s1057" style="position:absolute;left:0;text-align:left;margin-left:-2.55pt;margin-top:12.95pt;width:240.95pt;height:28.35pt;z-index:25169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" fillcolor="gray" stroked="f">
                <v:textbox inset=",.3mm,,.3mm">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1. 개요</w:t>
                      </w:r>
                    </w:p>
                  </w:txbxContent>
                </v:textbox>
                <w10:wrap anchorx="margin"/>
              </v:roundrect>
            </w:pict>
          </mc:Fallback>
        </mc:AlternateContent>
      </w:r>
      <w:r w:rsidR="007828E0" w:rsidRPr="004F485C">
        <w:rPr>
          <w:rFonts w:hint="eastAsia"/>
          <w:b w:val="0"/>
        </w:rPr>
        <w:fldChar w:fldCharType="begin"/>
      </w:r>
      <w:r w:rsidR="00A1634D" w:rsidRPr="004F485C">
        <w:rPr>
          <w:rFonts w:hint="eastAsia"/>
          <w:b w:val="0"/>
        </w:rPr>
        <w:instrText xml:space="preserve"> TOC \o "1-3" \h \z \u </w:instrText>
      </w:r>
      <w:r w:rsidR="007828E0" w:rsidRPr="004F485C">
        <w:rPr>
          <w:rFonts w:hint="eastAsia"/>
          <w:b w:val="0"/>
        </w:rPr>
        <w:fldChar w:fldCharType="separate"/>
      </w:r>
      <w:hyperlink w:anchor="_Toc5874784" w:history="1">
        <w:r w:rsidRPr="004F485C">
          <w:rPr>
            <w:rStyle w:val="a9"/>
            <w:rFonts w:cs="Arial"/>
            <w:noProof/>
            <w:snapToGrid w:val="0"/>
          </w:rPr>
          <w:t>1.</w:t>
        </w:r>
        <w:r w:rsidRPr="004F485C">
          <w:rPr>
            <w:rStyle w:val="a9"/>
            <w:noProof/>
            <w:snapToGrid w:val="0"/>
          </w:rPr>
          <w:t xml:space="preserve"> 개요</w:t>
        </w:r>
        <w:r w:rsidRPr="004F485C">
          <w:rPr>
            <w:noProof/>
            <w:webHidden/>
          </w:rPr>
          <w:tab/>
        </w:r>
        <w:r w:rsidRPr="004F485C">
          <w:rPr>
            <w:noProof/>
            <w:webHidden/>
          </w:rPr>
          <w:fldChar w:fldCharType="begin"/>
        </w:r>
        <w:r w:rsidRPr="004F485C">
          <w:rPr>
            <w:noProof/>
            <w:webHidden/>
          </w:rPr>
          <w:instrText xml:space="preserve"> PAGEREF _Toc5874784 \h </w:instrText>
        </w:r>
        <w:r w:rsidRPr="004F485C">
          <w:rPr>
            <w:noProof/>
            <w:webHidden/>
          </w:rPr>
        </w:r>
        <w:r w:rsidRPr="004F485C">
          <w:rPr>
            <w:noProof/>
            <w:webHidden/>
          </w:rPr>
          <w:fldChar w:fldCharType="separate"/>
        </w:r>
        <w:r w:rsidR="000C54D9" w:rsidRPr="004F485C">
          <w:rPr>
            <w:noProof/>
            <w:webHidden/>
          </w:rPr>
          <w:t>1-1</w:t>
        </w:r>
        <w:r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785" w:history="1">
        <w:r w:rsidR="00E62B25" w:rsidRPr="004F485C">
          <w:rPr>
            <w:rStyle w:val="a9"/>
          </w:rPr>
          <w:t>1.1. 주요 사양</w:t>
        </w:r>
        <w:r w:rsidR="00E62B25" w:rsidRPr="004F485C">
          <w:rPr>
            <w:webHidden/>
          </w:rPr>
          <w:tab/>
        </w:r>
        <w:r w:rsidR="00E62B25" w:rsidRPr="004F485C">
          <w:rPr>
            <w:webHidden/>
          </w:rPr>
          <w:fldChar w:fldCharType="begin"/>
        </w:r>
        <w:r w:rsidR="00E62B25" w:rsidRPr="004F485C">
          <w:rPr>
            <w:webHidden/>
          </w:rPr>
          <w:instrText xml:space="preserve"> PAGEREF _Toc5874785 \h </w:instrText>
        </w:r>
        <w:r w:rsidR="00E62B25" w:rsidRPr="004F485C">
          <w:rPr>
            <w:webHidden/>
          </w:rPr>
        </w:r>
        <w:r w:rsidR="00E62B25" w:rsidRPr="004F485C">
          <w:rPr>
            <w:webHidden/>
          </w:rPr>
          <w:fldChar w:fldCharType="separate"/>
        </w:r>
        <w:r w:rsidR="000C54D9" w:rsidRPr="004F485C">
          <w:rPr>
            <w:webHidden/>
          </w:rPr>
          <w:t>1-3</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786" w:history="1">
        <w:r w:rsidR="00E62B25" w:rsidRPr="004F485C">
          <w:rPr>
            <w:rStyle w:val="a9"/>
          </w:rPr>
          <w:t>1.2. 조작순서</w:t>
        </w:r>
        <w:r w:rsidR="00E62B25" w:rsidRPr="004F485C">
          <w:rPr>
            <w:webHidden/>
          </w:rPr>
          <w:tab/>
        </w:r>
        <w:r w:rsidR="00E62B25" w:rsidRPr="004F485C">
          <w:rPr>
            <w:webHidden/>
          </w:rPr>
          <w:fldChar w:fldCharType="begin"/>
        </w:r>
        <w:r w:rsidR="00E62B25" w:rsidRPr="004F485C">
          <w:rPr>
            <w:webHidden/>
          </w:rPr>
          <w:instrText xml:space="preserve"> PAGEREF _Toc5874786 \h </w:instrText>
        </w:r>
        <w:r w:rsidR="00E62B25" w:rsidRPr="004F485C">
          <w:rPr>
            <w:webHidden/>
          </w:rPr>
        </w:r>
        <w:r w:rsidR="00E62B25" w:rsidRPr="004F485C">
          <w:rPr>
            <w:webHidden/>
          </w:rPr>
          <w:fldChar w:fldCharType="separate"/>
        </w:r>
        <w:r w:rsidR="000C54D9" w:rsidRPr="004F485C">
          <w:rPr>
            <w:webHidden/>
          </w:rPr>
          <w:t>1-4</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787" w:history="1">
        <w:r w:rsidR="00E62B25" w:rsidRPr="004F485C">
          <w:rPr>
            <w:rStyle w:val="a9"/>
            <w:rFonts w:hAnsi="Arial" w:cs="Arial"/>
            <w:noProof/>
          </w:rPr>
          <w:t>1.2.1.</w:t>
        </w:r>
        <w:r w:rsidR="00E62B25" w:rsidRPr="004F485C">
          <w:rPr>
            <w:rStyle w:val="a9"/>
            <w:noProof/>
          </w:rPr>
          <w:t xml:space="preserve"> 서보건 자동 설정을 이용한 조작 순서</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87 \h </w:instrText>
        </w:r>
        <w:r w:rsidR="00E62B25" w:rsidRPr="004F485C">
          <w:rPr>
            <w:noProof/>
            <w:webHidden/>
          </w:rPr>
        </w:r>
        <w:r w:rsidR="00E62B25" w:rsidRPr="004F485C">
          <w:rPr>
            <w:noProof/>
            <w:webHidden/>
          </w:rPr>
          <w:fldChar w:fldCharType="separate"/>
        </w:r>
        <w:r w:rsidR="000C54D9" w:rsidRPr="004F485C">
          <w:rPr>
            <w:noProof/>
            <w:webHidden/>
          </w:rPr>
          <w:t>1-4</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788" w:history="1">
        <w:r w:rsidR="00E62B25" w:rsidRPr="004F485C">
          <w:rPr>
            <w:rStyle w:val="a9"/>
            <w:rFonts w:hAnsi="Arial" w:cs="Arial"/>
            <w:noProof/>
          </w:rPr>
          <w:t>1.2.2.</w:t>
        </w:r>
        <w:r w:rsidR="00E62B25" w:rsidRPr="004F485C">
          <w:rPr>
            <w:rStyle w:val="a9"/>
            <w:noProof/>
          </w:rPr>
          <w:t xml:space="preserve"> 서보건 수동 설정을 이용한 조작 순서</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88 \h </w:instrText>
        </w:r>
        <w:r w:rsidR="00E62B25" w:rsidRPr="004F485C">
          <w:rPr>
            <w:noProof/>
            <w:webHidden/>
          </w:rPr>
        </w:r>
        <w:r w:rsidR="00E62B25" w:rsidRPr="004F485C">
          <w:rPr>
            <w:noProof/>
            <w:webHidden/>
          </w:rPr>
          <w:fldChar w:fldCharType="separate"/>
        </w:r>
        <w:r w:rsidR="000C54D9" w:rsidRPr="004F485C">
          <w:rPr>
            <w:noProof/>
            <w:webHidden/>
          </w:rPr>
          <w:t>1-5</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789" w:history="1">
        <w:r w:rsidR="00E62B25" w:rsidRPr="004F485C">
          <w:rPr>
            <w:rStyle w:val="a9"/>
          </w:rPr>
          <w:t>1.3. 서보건 전극간 이동에 따른 용어</w:t>
        </w:r>
        <w:r w:rsidR="00E62B25" w:rsidRPr="004F485C">
          <w:rPr>
            <w:webHidden/>
          </w:rPr>
          <w:tab/>
        </w:r>
        <w:r w:rsidR="00E62B25" w:rsidRPr="004F485C">
          <w:rPr>
            <w:webHidden/>
          </w:rPr>
          <w:fldChar w:fldCharType="begin"/>
        </w:r>
        <w:r w:rsidR="00E62B25" w:rsidRPr="004F485C">
          <w:rPr>
            <w:webHidden/>
          </w:rPr>
          <w:instrText xml:space="preserve"> PAGEREF _Toc5874789 \h </w:instrText>
        </w:r>
        <w:r w:rsidR="00E62B25" w:rsidRPr="004F485C">
          <w:rPr>
            <w:webHidden/>
          </w:rPr>
        </w:r>
        <w:r w:rsidR="00E62B25" w:rsidRPr="004F485C">
          <w:rPr>
            <w:webHidden/>
          </w:rPr>
          <w:fldChar w:fldCharType="separate"/>
        </w:r>
        <w:r w:rsidR="000C54D9" w:rsidRPr="004F485C">
          <w:rPr>
            <w:webHidden/>
          </w:rPr>
          <w:t>1-7</w:t>
        </w:r>
        <w:r w:rsidR="00E62B25" w:rsidRPr="004F485C">
          <w:rPr>
            <w:webHidden/>
          </w:rPr>
          <w:fldChar w:fldCharType="end"/>
        </w:r>
      </w:hyperlink>
    </w:p>
    <w:p w:rsidR="00E62B25" w:rsidRPr="004F485C" w:rsidRDefault="00E62B25">
      <w:pPr>
        <w:pStyle w:val="10"/>
        <w:rPr>
          <w:rFonts w:asciiTheme="minorHAnsi" w:eastAsiaTheme="minorEastAsia" w:hAnsiTheme="minorHAnsi" w:cstheme="minorBidi"/>
          <w:b w:val="0"/>
          <w:noProof/>
          <w:szCs w:val="28"/>
          <w:lang w:bidi="th-TH"/>
        </w:rPr>
      </w:pPr>
      <w:r w:rsidRPr="004F485C">
        <w:rPr>
          <w:rFonts w:cs="굴림"/>
          <w:noProof/>
          <w:kern w:val="0"/>
          <w:sz w:val="24"/>
          <w:szCs w:val="24"/>
        </w:rPr>
        <mc:AlternateContent>
          <mc:Choice Requires="wps">
            <w:drawing>
              <wp:anchor distT="0" distB="0" distL="114300" distR="114300" simplePos="0" relativeHeight="251698688" behindDoc="0" locked="0" layoutInCell="1" allowOverlap="1" wp14:anchorId="674D203D" wp14:editId="14DAAB7D">
                <wp:simplePos x="0" y="0"/>
                <wp:positionH relativeFrom="margin">
                  <wp:posOffset>-32607</wp:posOffset>
                </wp:positionH>
                <wp:positionV relativeFrom="paragraph">
                  <wp:posOffset>173990</wp:posOffset>
                </wp:positionV>
                <wp:extent cx="3060065" cy="360045"/>
                <wp:effectExtent l="0" t="0" r="6985" b="1905"/>
                <wp:wrapNone/>
                <wp:docPr id="1" name="AutoShape 74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2. 서보건 초기 설정</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74D203D" id="AutoShape 74683" o:spid="_x0000_s1058" style="position:absolute;left:0;text-align:left;margin-left:-2.55pt;margin-top:13.7pt;width:240.95pt;height:28.35pt;z-index:25169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" fillcolor="gray" stroked="f">
                <v:textbox inset=",.3mm,,.3mm">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2. 서보건 초기 설정</w:t>
                      </w:r>
                    </w:p>
                  </w:txbxContent>
                </v:textbox>
                <w10:wrap anchorx="margin"/>
              </v:roundrect>
            </w:pict>
          </mc:Fallback>
        </mc:AlternateContent>
      </w:r>
      <w:hyperlink w:anchor="_Toc5874790" w:history="1">
        <w:r w:rsidRPr="004F485C">
          <w:rPr>
            <w:rStyle w:val="a9"/>
            <w:rFonts w:cs="Arial"/>
            <w:noProof/>
          </w:rPr>
          <w:t>2.</w:t>
        </w:r>
        <w:r w:rsidRPr="004F485C">
          <w:rPr>
            <w:rStyle w:val="a9"/>
            <w:noProof/>
          </w:rPr>
          <w:t xml:space="preserve"> 서보건 초기 설정</w:t>
        </w:r>
        <w:r w:rsidRPr="004F485C">
          <w:rPr>
            <w:noProof/>
            <w:webHidden/>
          </w:rPr>
          <w:tab/>
        </w:r>
        <w:r w:rsidRPr="004F485C">
          <w:rPr>
            <w:noProof/>
            <w:webHidden/>
          </w:rPr>
          <w:fldChar w:fldCharType="begin"/>
        </w:r>
        <w:r w:rsidRPr="004F485C">
          <w:rPr>
            <w:noProof/>
            <w:webHidden/>
          </w:rPr>
          <w:instrText xml:space="preserve"> PAGEREF _Toc5874790 \h </w:instrText>
        </w:r>
        <w:r w:rsidRPr="004F485C">
          <w:rPr>
            <w:noProof/>
            <w:webHidden/>
          </w:rPr>
        </w:r>
        <w:r w:rsidRPr="004F485C">
          <w:rPr>
            <w:noProof/>
            <w:webHidden/>
          </w:rPr>
          <w:fldChar w:fldCharType="separate"/>
        </w:r>
        <w:r w:rsidR="000C54D9" w:rsidRPr="004F485C">
          <w:rPr>
            <w:noProof/>
            <w:webHidden/>
          </w:rPr>
          <w:t>2-1</w:t>
        </w:r>
        <w:r w:rsidRPr="004F485C">
          <w:rPr>
            <w:noProof/>
            <w:webHidden/>
          </w:rPr>
          <w:fldChar w:fldCharType="end"/>
        </w:r>
      </w:hyperlink>
    </w:p>
    <w:p w:rsidR="00E62B25" w:rsidRPr="004F485C" w:rsidRDefault="00656FBD" w:rsidP="00BB202F">
      <w:pPr>
        <w:pStyle w:val="20"/>
        <w:ind w:left="400"/>
        <w:rPr>
          <w:rFonts w:asciiTheme="minorHAnsi" w:eastAsiaTheme="minorEastAsia" w:hAnsiTheme="minorHAnsi" w:cstheme="minorBidi"/>
          <w:b w:val="0"/>
          <w:szCs w:val="28"/>
          <w:lang w:bidi="th-TH"/>
        </w:rPr>
      </w:pPr>
      <w:hyperlink w:anchor="_Toc5874791" w:history="1">
        <w:r w:rsidR="00E62B25" w:rsidRPr="004F485C">
          <w:rPr>
            <w:rStyle w:val="a9"/>
          </w:rPr>
          <w:t xml:space="preserve">2.1. 서보건 초기설정 절차 </w:t>
        </w:r>
        <w:r w:rsidR="00E62B25" w:rsidRPr="004F485C">
          <w:rPr>
            <w:webHidden/>
          </w:rPr>
          <w:tab/>
        </w:r>
        <w:r w:rsidR="00E62B25" w:rsidRPr="004F485C">
          <w:rPr>
            <w:webHidden/>
          </w:rPr>
          <w:fldChar w:fldCharType="begin"/>
        </w:r>
        <w:r w:rsidR="00E62B25" w:rsidRPr="004F485C">
          <w:rPr>
            <w:webHidden/>
          </w:rPr>
          <w:instrText xml:space="preserve"> PAGEREF _Toc5874791 \h </w:instrText>
        </w:r>
        <w:r w:rsidR="00E62B25" w:rsidRPr="004F485C">
          <w:rPr>
            <w:webHidden/>
          </w:rPr>
        </w:r>
        <w:r w:rsidR="00E62B25" w:rsidRPr="004F485C">
          <w:rPr>
            <w:webHidden/>
          </w:rPr>
          <w:fldChar w:fldCharType="separate"/>
        </w:r>
        <w:r w:rsidR="000C54D9" w:rsidRPr="004F485C">
          <w:rPr>
            <w:webHidden/>
          </w:rPr>
          <w:t>2-2</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792" w:history="1">
        <w:r w:rsidR="00E62B25" w:rsidRPr="004F485C">
          <w:rPr>
            <w:rStyle w:val="a9"/>
            <w:rFonts w:hAnsi="Arial" w:cs="Arial"/>
            <w:noProof/>
          </w:rPr>
          <w:t>2.1.1.</w:t>
        </w:r>
        <w:r w:rsidR="00E62B25" w:rsidRPr="004F485C">
          <w:rPr>
            <w:rStyle w:val="a9"/>
            <w:noProof/>
          </w:rPr>
          <w:t xml:space="preserve"> 건번호 대응 툴번호, 건타입 설정</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92 \h </w:instrText>
        </w:r>
        <w:r w:rsidR="00E62B25" w:rsidRPr="004F485C">
          <w:rPr>
            <w:noProof/>
            <w:webHidden/>
          </w:rPr>
        </w:r>
        <w:r w:rsidR="00E62B25" w:rsidRPr="004F485C">
          <w:rPr>
            <w:noProof/>
            <w:webHidden/>
          </w:rPr>
          <w:fldChar w:fldCharType="separate"/>
        </w:r>
        <w:r w:rsidR="000C54D9" w:rsidRPr="004F485C">
          <w:rPr>
            <w:noProof/>
            <w:webHidden/>
          </w:rPr>
          <w:t>2-5</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793" w:history="1">
        <w:r w:rsidR="00E62B25" w:rsidRPr="004F485C">
          <w:rPr>
            <w:rStyle w:val="a9"/>
            <w:rFonts w:hAnsi="Arial" w:cs="Arial"/>
            <w:noProof/>
          </w:rPr>
          <w:t>2.1.2.</w:t>
        </w:r>
        <w:r w:rsidR="00E62B25" w:rsidRPr="004F485C">
          <w:rPr>
            <w:rStyle w:val="a9"/>
            <w:noProof/>
          </w:rPr>
          <w:t xml:space="preserve"> 툴 각도/거리 설정</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93 \h </w:instrText>
        </w:r>
        <w:r w:rsidR="00E62B25" w:rsidRPr="004F485C">
          <w:rPr>
            <w:noProof/>
            <w:webHidden/>
          </w:rPr>
        </w:r>
        <w:r w:rsidR="00E62B25" w:rsidRPr="004F485C">
          <w:rPr>
            <w:noProof/>
            <w:webHidden/>
          </w:rPr>
          <w:fldChar w:fldCharType="separate"/>
        </w:r>
        <w:r w:rsidR="000C54D9" w:rsidRPr="004F485C">
          <w:rPr>
            <w:noProof/>
            <w:webHidden/>
          </w:rPr>
          <w:t>2-7</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794" w:history="1">
        <w:r w:rsidR="00E62B25" w:rsidRPr="004F485C">
          <w:rPr>
            <w:rStyle w:val="a9"/>
          </w:rPr>
          <w:t>2.2. Step 0. 사전 점검</w:t>
        </w:r>
        <w:r w:rsidR="00E62B25" w:rsidRPr="004F485C">
          <w:rPr>
            <w:webHidden/>
          </w:rPr>
          <w:tab/>
        </w:r>
        <w:r w:rsidR="00E62B25" w:rsidRPr="004F485C">
          <w:rPr>
            <w:webHidden/>
          </w:rPr>
          <w:fldChar w:fldCharType="begin"/>
        </w:r>
        <w:r w:rsidR="00E62B25" w:rsidRPr="004F485C">
          <w:rPr>
            <w:webHidden/>
          </w:rPr>
          <w:instrText xml:space="preserve"> PAGEREF _Toc5874794 \h </w:instrText>
        </w:r>
        <w:r w:rsidR="00E62B25" w:rsidRPr="004F485C">
          <w:rPr>
            <w:webHidden/>
          </w:rPr>
        </w:r>
        <w:r w:rsidR="00E62B25" w:rsidRPr="004F485C">
          <w:rPr>
            <w:webHidden/>
          </w:rPr>
          <w:fldChar w:fldCharType="separate"/>
        </w:r>
        <w:r w:rsidR="000C54D9" w:rsidRPr="004F485C">
          <w:rPr>
            <w:webHidden/>
          </w:rPr>
          <w:t>2-8</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795" w:history="1">
        <w:r w:rsidR="00E62B25" w:rsidRPr="004F485C">
          <w:rPr>
            <w:rStyle w:val="a9"/>
          </w:rPr>
          <w:t>2.3. Step 1. 기본 설정</w:t>
        </w:r>
        <w:r w:rsidR="00E62B25" w:rsidRPr="004F485C">
          <w:rPr>
            <w:webHidden/>
          </w:rPr>
          <w:tab/>
        </w:r>
        <w:r w:rsidR="00E62B25" w:rsidRPr="004F485C">
          <w:rPr>
            <w:webHidden/>
          </w:rPr>
          <w:fldChar w:fldCharType="begin"/>
        </w:r>
        <w:r w:rsidR="00E62B25" w:rsidRPr="004F485C">
          <w:rPr>
            <w:webHidden/>
          </w:rPr>
          <w:instrText xml:space="preserve"> PAGEREF _Toc5874795 \h </w:instrText>
        </w:r>
        <w:r w:rsidR="00E62B25" w:rsidRPr="004F485C">
          <w:rPr>
            <w:webHidden/>
          </w:rPr>
        </w:r>
        <w:r w:rsidR="00E62B25" w:rsidRPr="004F485C">
          <w:rPr>
            <w:webHidden/>
          </w:rPr>
          <w:fldChar w:fldCharType="separate"/>
        </w:r>
        <w:r w:rsidR="000C54D9" w:rsidRPr="004F485C">
          <w:rPr>
            <w:webHidden/>
          </w:rPr>
          <w:t>2-9</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796" w:history="1">
        <w:r w:rsidR="00E62B25" w:rsidRPr="004F485C">
          <w:rPr>
            <w:rStyle w:val="a9"/>
            <w:rFonts w:hAnsi="Arial" w:cs="Arial"/>
            <w:noProof/>
          </w:rPr>
          <w:t>2.3.1.</w:t>
        </w:r>
        <w:r w:rsidR="00E62B25" w:rsidRPr="004F485C">
          <w:rPr>
            <w:rStyle w:val="a9"/>
            <w:noProof/>
          </w:rPr>
          <w:t xml:space="preserve"> 자동 설정</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96 \h </w:instrText>
        </w:r>
        <w:r w:rsidR="00E62B25" w:rsidRPr="004F485C">
          <w:rPr>
            <w:noProof/>
            <w:webHidden/>
          </w:rPr>
        </w:r>
        <w:r w:rsidR="00E62B25" w:rsidRPr="004F485C">
          <w:rPr>
            <w:noProof/>
            <w:webHidden/>
          </w:rPr>
          <w:fldChar w:fldCharType="separate"/>
        </w:r>
        <w:r w:rsidR="000C54D9" w:rsidRPr="004F485C">
          <w:rPr>
            <w:noProof/>
            <w:webHidden/>
          </w:rPr>
          <w:t>2-11</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797" w:history="1">
        <w:r w:rsidR="00E62B25" w:rsidRPr="004F485C">
          <w:rPr>
            <w:rStyle w:val="a9"/>
            <w:rFonts w:hAnsi="Arial" w:cs="Arial"/>
            <w:noProof/>
          </w:rPr>
          <w:t>2.3.2.</w:t>
        </w:r>
        <w:r w:rsidR="00E62B25" w:rsidRPr="004F485C">
          <w:rPr>
            <w:rStyle w:val="a9"/>
            <w:noProof/>
          </w:rPr>
          <w:t xml:space="preserve"> 수동 설정</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97 \h </w:instrText>
        </w:r>
        <w:r w:rsidR="00E62B25" w:rsidRPr="004F485C">
          <w:rPr>
            <w:noProof/>
            <w:webHidden/>
          </w:rPr>
        </w:r>
        <w:r w:rsidR="00E62B25" w:rsidRPr="004F485C">
          <w:rPr>
            <w:noProof/>
            <w:webHidden/>
          </w:rPr>
          <w:fldChar w:fldCharType="separate"/>
        </w:r>
        <w:r w:rsidR="000C54D9" w:rsidRPr="004F485C">
          <w:rPr>
            <w:noProof/>
            <w:webHidden/>
          </w:rPr>
          <w:t>2-14</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798" w:history="1">
        <w:r w:rsidR="00E62B25" w:rsidRPr="004F485C">
          <w:rPr>
            <w:rStyle w:val="a9"/>
            <w:rFonts w:hAnsi="Arial" w:cs="Arial"/>
            <w:noProof/>
          </w:rPr>
          <w:t>2.3.3.</w:t>
        </w:r>
        <w:r w:rsidR="00E62B25" w:rsidRPr="004F485C">
          <w:rPr>
            <w:rStyle w:val="a9"/>
            <w:noProof/>
          </w:rPr>
          <w:t xml:space="preserve"> 서보건 가압력 - 전류 테이블 튜닝</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98 \h </w:instrText>
        </w:r>
        <w:r w:rsidR="00E62B25" w:rsidRPr="004F485C">
          <w:rPr>
            <w:noProof/>
            <w:webHidden/>
          </w:rPr>
        </w:r>
        <w:r w:rsidR="00E62B25" w:rsidRPr="004F485C">
          <w:rPr>
            <w:noProof/>
            <w:webHidden/>
          </w:rPr>
          <w:fldChar w:fldCharType="separate"/>
        </w:r>
        <w:r w:rsidR="000C54D9" w:rsidRPr="004F485C">
          <w:rPr>
            <w:noProof/>
            <w:webHidden/>
          </w:rPr>
          <w:t>2-20</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799" w:history="1">
        <w:r w:rsidR="00E62B25" w:rsidRPr="004F485C">
          <w:rPr>
            <w:rStyle w:val="a9"/>
          </w:rPr>
          <w:t>2.4. Step 2. 응용 설정</w:t>
        </w:r>
        <w:r w:rsidR="00E62B25" w:rsidRPr="004F485C">
          <w:rPr>
            <w:webHidden/>
          </w:rPr>
          <w:tab/>
        </w:r>
        <w:r w:rsidR="00E62B25" w:rsidRPr="004F485C">
          <w:rPr>
            <w:webHidden/>
          </w:rPr>
          <w:fldChar w:fldCharType="begin"/>
        </w:r>
        <w:r w:rsidR="00E62B25" w:rsidRPr="004F485C">
          <w:rPr>
            <w:webHidden/>
          </w:rPr>
          <w:instrText xml:space="preserve"> PAGEREF _Toc5874799 \h </w:instrText>
        </w:r>
        <w:r w:rsidR="00E62B25" w:rsidRPr="004F485C">
          <w:rPr>
            <w:webHidden/>
          </w:rPr>
        </w:r>
        <w:r w:rsidR="00E62B25" w:rsidRPr="004F485C">
          <w:rPr>
            <w:webHidden/>
          </w:rPr>
          <w:fldChar w:fldCharType="separate"/>
        </w:r>
        <w:r w:rsidR="000C54D9" w:rsidRPr="004F485C">
          <w:rPr>
            <w:webHidden/>
          </w:rPr>
          <w:t>2-26</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00" w:history="1">
        <w:r w:rsidR="00E62B25" w:rsidRPr="004F485C">
          <w:rPr>
            <w:rStyle w:val="a9"/>
            <w:rFonts w:hAnsi="Arial" w:cs="Arial"/>
            <w:noProof/>
          </w:rPr>
          <w:t>2.4.1.</w:t>
        </w:r>
        <w:r w:rsidR="00E62B25" w:rsidRPr="004F485C">
          <w:rPr>
            <w:rStyle w:val="a9"/>
            <w:noProof/>
          </w:rPr>
          <w:t xml:space="preserve"> 자동 설정</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00 \h </w:instrText>
        </w:r>
        <w:r w:rsidR="00E62B25" w:rsidRPr="004F485C">
          <w:rPr>
            <w:noProof/>
            <w:webHidden/>
          </w:rPr>
        </w:r>
        <w:r w:rsidR="00E62B25" w:rsidRPr="004F485C">
          <w:rPr>
            <w:noProof/>
            <w:webHidden/>
          </w:rPr>
          <w:fldChar w:fldCharType="separate"/>
        </w:r>
        <w:r w:rsidR="000C54D9" w:rsidRPr="004F485C">
          <w:rPr>
            <w:noProof/>
            <w:webHidden/>
          </w:rPr>
          <w:t>2-28</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01" w:history="1">
        <w:r w:rsidR="00E62B25" w:rsidRPr="004F485C">
          <w:rPr>
            <w:rStyle w:val="a9"/>
          </w:rPr>
          <w:t>2.5. Step 3. 설정 확인</w:t>
        </w:r>
        <w:r w:rsidR="00E62B25" w:rsidRPr="004F485C">
          <w:rPr>
            <w:webHidden/>
          </w:rPr>
          <w:tab/>
        </w:r>
        <w:r w:rsidR="00E62B25" w:rsidRPr="004F485C">
          <w:rPr>
            <w:webHidden/>
          </w:rPr>
          <w:fldChar w:fldCharType="begin"/>
        </w:r>
        <w:r w:rsidR="00E62B25" w:rsidRPr="004F485C">
          <w:rPr>
            <w:webHidden/>
          </w:rPr>
          <w:instrText xml:space="preserve"> PAGEREF _Toc5874801 \h </w:instrText>
        </w:r>
        <w:r w:rsidR="00E62B25" w:rsidRPr="004F485C">
          <w:rPr>
            <w:webHidden/>
          </w:rPr>
        </w:r>
        <w:r w:rsidR="00E62B25" w:rsidRPr="004F485C">
          <w:rPr>
            <w:webHidden/>
          </w:rPr>
          <w:fldChar w:fldCharType="separate"/>
        </w:r>
        <w:r w:rsidR="000C54D9" w:rsidRPr="004F485C">
          <w:rPr>
            <w:webHidden/>
          </w:rPr>
          <w:t>2-31</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02" w:history="1">
        <w:r w:rsidR="00E62B25" w:rsidRPr="004F485C">
          <w:rPr>
            <w:rStyle w:val="a9"/>
          </w:rPr>
          <w:t>2.6. Step 4. 신호 설정</w:t>
        </w:r>
        <w:r w:rsidR="00E62B25" w:rsidRPr="004F485C">
          <w:rPr>
            <w:webHidden/>
          </w:rPr>
          <w:tab/>
        </w:r>
        <w:r w:rsidR="00E62B25" w:rsidRPr="004F485C">
          <w:rPr>
            <w:webHidden/>
          </w:rPr>
          <w:fldChar w:fldCharType="begin"/>
        </w:r>
        <w:r w:rsidR="00E62B25" w:rsidRPr="004F485C">
          <w:rPr>
            <w:webHidden/>
          </w:rPr>
          <w:instrText xml:space="preserve"> PAGEREF _Toc5874802 \h </w:instrText>
        </w:r>
        <w:r w:rsidR="00E62B25" w:rsidRPr="004F485C">
          <w:rPr>
            <w:webHidden/>
          </w:rPr>
        </w:r>
        <w:r w:rsidR="00E62B25" w:rsidRPr="004F485C">
          <w:rPr>
            <w:webHidden/>
          </w:rPr>
          <w:fldChar w:fldCharType="separate"/>
        </w:r>
        <w:r w:rsidR="000C54D9" w:rsidRPr="004F485C">
          <w:rPr>
            <w:webHidden/>
          </w:rPr>
          <w:t>2-34</w:t>
        </w:r>
        <w:r w:rsidR="00E62B25" w:rsidRPr="004F485C">
          <w:rPr>
            <w:webHidden/>
          </w:rPr>
          <w:fldChar w:fldCharType="end"/>
        </w:r>
      </w:hyperlink>
    </w:p>
    <w:p w:rsidR="00E62B25" w:rsidRPr="004F485C" w:rsidRDefault="00E62B25">
      <w:pPr>
        <w:pStyle w:val="10"/>
        <w:rPr>
          <w:rFonts w:asciiTheme="minorHAnsi" w:eastAsiaTheme="minorEastAsia" w:hAnsiTheme="minorHAnsi" w:cstheme="minorBidi"/>
          <w:b w:val="0"/>
          <w:noProof/>
          <w:szCs w:val="28"/>
          <w:lang w:bidi="th-TH"/>
        </w:rPr>
      </w:pPr>
      <w:r w:rsidRPr="004F485C">
        <w:rPr>
          <w:rFonts w:cs="굴림"/>
          <w:noProof/>
          <w:kern w:val="0"/>
          <w:sz w:val="24"/>
          <w:szCs w:val="24"/>
        </w:rPr>
        <mc:AlternateContent>
          <mc:Choice Requires="wps">
            <w:drawing>
              <wp:anchor distT="0" distB="0" distL="114300" distR="114300" simplePos="0" relativeHeight="251693568" behindDoc="0" locked="0" layoutInCell="1" allowOverlap="1" wp14:anchorId="48121FC0" wp14:editId="7A58E0A3">
                <wp:simplePos x="0" y="0"/>
                <wp:positionH relativeFrom="margin">
                  <wp:posOffset>-32607</wp:posOffset>
                </wp:positionH>
                <wp:positionV relativeFrom="paragraph">
                  <wp:posOffset>182245</wp:posOffset>
                </wp:positionV>
                <wp:extent cx="3060065" cy="360045"/>
                <wp:effectExtent l="0" t="0" r="6985" b="1905"/>
                <wp:wrapNone/>
                <wp:docPr id="1742" name="AutoShape 74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3. 관련기능</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8121FC0" id="_x0000_s1059" style="position:absolute;left:0;text-align:left;margin-left:-2.55pt;margin-top:14.35pt;width:240.95pt;height:28.35pt;z-index:251693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" fillcolor="gray" stroked="f">
                <v:textbox inset=",.3mm,,.3mm">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3. 관련기능</w:t>
                      </w:r>
                    </w:p>
                  </w:txbxContent>
                </v:textbox>
                <w10:wrap anchorx="margin"/>
              </v:roundrect>
            </w:pict>
          </mc:Fallback>
        </mc:AlternateContent>
      </w:r>
      <w:hyperlink w:anchor="_Toc5874803" w:history="1">
        <w:r w:rsidRPr="004F485C">
          <w:rPr>
            <w:rStyle w:val="a9"/>
            <w:rFonts w:cs="Arial"/>
            <w:bCs/>
            <w:noProof/>
          </w:rPr>
          <w:t>3.</w:t>
        </w:r>
        <w:r w:rsidRPr="004F485C">
          <w:rPr>
            <w:rStyle w:val="a9"/>
            <w:bCs/>
            <w:noProof/>
          </w:rPr>
          <w:t xml:space="preserve"> 관련 기능</w:t>
        </w:r>
        <w:r w:rsidRPr="004F485C">
          <w:rPr>
            <w:noProof/>
            <w:webHidden/>
          </w:rPr>
          <w:tab/>
        </w:r>
        <w:r w:rsidRPr="004F485C">
          <w:rPr>
            <w:noProof/>
            <w:webHidden/>
          </w:rPr>
          <w:fldChar w:fldCharType="begin"/>
        </w:r>
        <w:r w:rsidRPr="004F485C">
          <w:rPr>
            <w:noProof/>
            <w:webHidden/>
          </w:rPr>
          <w:instrText xml:space="preserve"> PAGEREF _Toc5874803 \h </w:instrText>
        </w:r>
        <w:r w:rsidRPr="004F485C">
          <w:rPr>
            <w:noProof/>
            <w:webHidden/>
          </w:rPr>
        </w:r>
        <w:r w:rsidRPr="004F485C">
          <w:rPr>
            <w:noProof/>
            <w:webHidden/>
          </w:rPr>
          <w:fldChar w:fldCharType="separate"/>
        </w:r>
        <w:r w:rsidR="000C54D9" w:rsidRPr="004F485C">
          <w:rPr>
            <w:noProof/>
            <w:webHidden/>
          </w:rPr>
          <w:t>3-1</w:t>
        </w:r>
        <w:r w:rsidRPr="004F485C">
          <w:rPr>
            <w:noProof/>
            <w:webHidden/>
          </w:rPr>
          <w:fldChar w:fldCharType="end"/>
        </w:r>
      </w:hyperlink>
    </w:p>
    <w:p w:rsidR="00E62B25" w:rsidRPr="004F485C" w:rsidRDefault="00656FBD" w:rsidP="00BB202F">
      <w:pPr>
        <w:pStyle w:val="20"/>
        <w:ind w:left="400"/>
        <w:rPr>
          <w:rFonts w:asciiTheme="minorHAnsi" w:eastAsiaTheme="minorEastAsia" w:hAnsiTheme="minorHAnsi" w:cstheme="minorBidi"/>
          <w:b w:val="0"/>
          <w:szCs w:val="28"/>
          <w:lang w:bidi="th-TH"/>
        </w:rPr>
      </w:pPr>
      <w:hyperlink w:anchor="_Toc5874804" w:history="1">
        <w:r w:rsidR="00E62B25" w:rsidRPr="004F485C">
          <w:rPr>
            <w:rStyle w:val="a9"/>
          </w:rPr>
          <w:t>3.1.  모니터링</w:t>
        </w:r>
        <w:r w:rsidR="00E62B25" w:rsidRPr="004F485C">
          <w:rPr>
            <w:webHidden/>
          </w:rPr>
          <w:tab/>
        </w:r>
        <w:r w:rsidR="00E62B25" w:rsidRPr="004F485C">
          <w:rPr>
            <w:webHidden/>
          </w:rPr>
          <w:fldChar w:fldCharType="begin"/>
        </w:r>
        <w:r w:rsidR="00E62B25" w:rsidRPr="004F485C">
          <w:rPr>
            <w:webHidden/>
          </w:rPr>
          <w:instrText xml:space="preserve"> PAGEREF _Toc5874804 \h </w:instrText>
        </w:r>
        <w:r w:rsidR="00E62B25" w:rsidRPr="004F485C">
          <w:rPr>
            <w:webHidden/>
          </w:rPr>
        </w:r>
        <w:r w:rsidR="00E62B25" w:rsidRPr="004F485C">
          <w:rPr>
            <w:webHidden/>
          </w:rPr>
          <w:fldChar w:fldCharType="separate"/>
        </w:r>
        <w:r w:rsidR="000C54D9" w:rsidRPr="004F485C">
          <w:rPr>
            <w:webHidden/>
          </w:rPr>
          <w:t>3-2</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05" w:history="1">
        <w:r w:rsidR="00E62B25" w:rsidRPr="004F485C">
          <w:rPr>
            <w:rStyle w:val="a9"/>
            <w:rFonts w:hAnsi="Arial" w:cs="Arial"/>
            <w:noProof/>
          </w:rPr>
          <w:t>3.1.1.</w:t>
        </w:r>
        <w:r w:rsidR="00E62B25" w:rsidRPr="004F485C">
          <w:rPr>
            <w:rStyle w:val="a9"/>
            <w:noProof/>
          </w:rPr>
          <w:t xml:space="preserve"> 스폿건축 데이터</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05 \h </w:instrText>
        </w:r>
        <w:r w:rsidR="00E62B25" w:rsidRPr="004F485C">
          <w:rPr>
            <w:noProof/>
            <w:webHidden/>
          </w:rPr>
        </w:r>
        <w:r w:rsidR="00E62B25" w:rsidRPr="004F485C">
          <w:rPr>
            <w:noProof/>
            <w:webHidden/>
          </w:rPr>
          <w:fldChar w:fldCharType="separate"/>
        </w:r>
        <w:r w:rsidR="000C54D9" w:rsidRPr="004F485C">
          <w:rPr>
            <w:noProof/>
            <w:webHidden/>
          </w:rPr>
          <w:t>3-3</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06" w:history="1">
        <w:r w:rsidR="00E62B25" w:rsidRPr="004F485C">
          <w:rPr>
            <w:rStyle w:val="a9"/>
            <w:rFonts w:hAnsi="Arial" w:cs="Arial"/>
            <w:noProof/>
          </w:rPr>
          <w:t>3.1.2.</w:t>
        </w:r>
        <w:r w:rsidR="00E62B25" w:rsidRPr="004F485C">
          <w:rPr>
            <w:rStyle w:val="a9"/>
            <w:noProof/>
          </w:rPr>
          <w:t xml:space="preserve"> 입출력 신호</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06 \h </w:instrText>
        </w:r>
        <w:r w:rsidR="00E62B25" w:rsidRPr="004F485C">
          <w:rPr>
            <w:noProof/>
            <w:webHidden/>
          </w:rPr>
        </w:r>
        <w:r w:rsidR="00E62B25" w:rsidRPr="004F485C">
          <w:rPr>
            <w:noProof/>
            <w:webHidden/>
          </w:rPr>
          <w:fldChar w:fldCharType="separate"/>
        </w:r>
        <w:r w:rsidR="000C54D9" w:rsidRPr="004F485C">
          <w:rPr>
            <w:noProof/>
            <w:webHidden/>
          </w:rPr>
          <w:t>3-4</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07" w:history="1">
        <w:r w:rsidR="00E62B25" w:rsidRPr="004F485C">
          <w:rPr>
            <w:rStyle w:val="a9"/>
            <w:rFonts w:hAnsi="Arial" w:cs="Arial"/>
            <w:noProof/>
          </w:rPr>
          <w:t>3.1.3.</w:t>
        </w:r>
        <w:r w:rsidR="00E62B25" w:rsidRPr="004F485C">
          <w:rPr>
            <w:rStyle w:val="a9"/>
            <w:noProof/>
          </w:rPr>
          <w:t xml:space="preserve"> 스폿용접 가동정보</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07 \h </w:instrText>
        </w:r>
        <w:r w:rsidR="00E62B25" w:rsidRPr="004F485C">
          <w:rPr>
            <w:noProof/>
            <w:webHidden/>
          </w:rPr>
        </w:r>
        <w:r w:rsidR="00E62B25" w:rsidRPr="004F485C">
          <w:rPr>
            <w:noProof/>
            <w:webHidden/>
          </w:rPr>
          <w:fldChar w:fldCharType="separate"/>
        </w:r>
        <w:r w:rsidR="000C54D9" w:rsidRPr="004F485C">
          <w:rPr>
            <w:noProof/>
            <w:webHidden/>
          </w:rPr>
          <w:t>3-5</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08" w:history="1">
        <w:r w:rsidR="00E62B25" w:rsidRPr="004F485C">
          <w:rPr>
            <w:rStyle w:val="a9"/>
            <w:rFonts w:hAnsi="Arial" w:cs="Arial"/>
            <w:noProof/>
          </w:rPr>
          <w:t>3.1.4.</w:t>
        </w:r>
        <w:r w:rsidR="00E62B25" w:rsidRPr="004F485C">
          <w:rPr>
            <w:rStyle w:val="a9"/>
            <w:noProof/>
          </w:rPr>
          <w:t xml:space="preserve"> 상태플래그</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08 \h </w:instrText>
        </w:r>
        <w:r w:rsidR="00E62B25" w:rsidRPr="004F485C">
          <w:rPr>
            <w:noProof/>
            <w:webHidden/>
          </w:rPr>
        </w:r>
        <w:r w:rsidR="00E62B25" w:rsidRPr="004F485C">
          <w:rPr>
            <w:noProof/>
            <w:webHidden/>
          </w:rPr>
          <w:fldChar w:fldCharType="separate"/>
        </w:r>
        <w:r w:rsidR="000C54D9" w:rsidRPr="004F485C">
          <w:rPr>
            <w:noProof/>
            <w:webHidden/>
          </w:rPr>
          <w:t>3-6</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09" w:history="1">
        <w:r w:rsidR="00E62B25" w:rsidRPr="004F485C">
          <w:rPr>
            <w:rStyle w:val="a9"/>
          </w:rPr>
          <w:t>3.2. 서보건 간편 보수</w:t>
        </w:r>
        <w:r w:rsidR="00E62B25" w:rsidRPr="004F485C">
          <w:rPr>
            <w:webHidden/>
          </w:rPr>
          <w:tab/>
        </w:r>
        <w:r w:rsidR="00E62B25" w:rsidRPr="004F485C">
          <w:rPr>
            <w:webHidden/>
          </w:rPr>
          <w:fldChar w:fldCharType="begin"/>
        </w:r>
        <w:r w:rsidR="00E62B25" w:rsidRPr="004F485C">
          <w:rPr>
            <w:webHidden/>
          </w:rPr>
          <w:instrText xml:space="preserve"> PAGEREF _Toc5874809 \h </w:instrText>
        </w:r>
        <w:r w:rsidR="00E62B25" w:rsidRPr="004F485C">
          <w:rPr>
            <w:webHidden/>
          </w:rPr>
        </w:r>
        <w:r w:rsidR="00E62B25" w:rsidRPr="004F485C">
          <w:rPr>
            <w:webHidden/>
          </w:rPr>
          <w:fldChar w:fldCharType="separate"/>
        </w:r>
        <w:r w:rsidR="000C54D9" w:rsidRPr="004F485C">
          <w:rPr>
            <w:webHidden/>
          </w:rPr>
          <w:t>3-7</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10" w:history="1">
        <w:r w:rsidR="00E62B25" w:rsidRPr="004F485C">
          <w:rPr>
            <w:rStyle w:val="a9"/>
          </w:rPr>
          <w:t>3.3. 사용자 키</w:t>
        </w:r>
        <w:r w:rsidR="00E62B25" w:rsidRPr="004F485C">
          <w:rPr>
            <w:webHidden/>
          </w:rPr>
          <w:tab/>
        </w:r>
        <w:r w:rsidR="00E62B25" w:rsidRPr="004F485C">
          <w:rPr>
            <w:webHidden/>
          </w:rPr>
          <w:fldChar w:fldCharType="begin"/>
        </w:r>
        <w:r w:rsidR="00E62B25" w:rsidRPr="004F485C">
          <w:rPr>
            <w:webHidden/>
          </w:rPr>
          <w:instrText xml:space="preserve"> PAGEREF _Toc5874810 \h </w:instrText>
        </w:r>
        <w:r w:rsidR="00E62B25" w:rsidRPr="004F485C">
          <w:rPr>
            <w:webHidden/>
          </w:rPr>
        </w:r>
        <w:r w:rsidR="00E62B25" w:rsidRPr="004F485C">
          <w:rPr>
            <w:webHidden/>
          </w:rPr>
          <w:fldChar w:fldCharType="separate"/>
        </w:r>
        <w:r w:rsidR="000C54D9" w:rsidRPr="004F485C">
          <w:rPr>
            <w:webHidden/>
          </w:rPr>
          <w:t>3-8</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11" w:history="1">
        <w:r w:rsidR="00E62B25" w:rsidRPr="004F485C">
          <w:rPr>
            <w:rStyle w:val="a9"/>
          </w:rPr>
          <w:t>3.4. 용접건 수동 개폐, 가압</w:t>
        </w:r>
        <w:r w:rsidR="00E62B25" w:rsidRPr="004F485C">
          <w:rPr>
            <w:webHidden/>
          </w:rPr>
          <w:tab/>
        </w:r>
        <w:r w:rsidR="00E62B25" w:rsidRPr="004F485C">
          <w:rPr>
            <w:webHidden/>
          </w:rPr>
          <w:fldChar w:fldCharType="begin"/>
        </w:r>
        <w:r w:rsidR="00E62B25" w:rsidRPr="004F485C">
          <w:rPr>
            <w:webHidden/>
          </w:rPr>
          <w:instrText xml:space="preserve"> PAGEREF _Toc5874811 \h </w:instrText>
        </w:r>
        <w:r w:rsidR="00E62B25" w:rsidRPr="004F485C">
          <w:rPr>
            <w:webHidden/>
          </w:rPr>
        </w:r>
        <w:r w:rsidR="00E62B25" w:rsidRPr="004F485C">
          <w:rPr>
            <w:webHidden/>
          </w:rPr>
          <w:fldChar w:fldCharType="separate"/>
        </w:r>
        <w:r w:rsidR="000C54D9" w:rsidRPr="004F485C">
          <w:rPr>
            <w:webHidden/>
          </w:rPr>
          <w:t>3-9</w:t>
        </w:r>
        <w:r w:rsidR="00E62B25" w:rsidRPr="004F485C">
          <w:rPr>
            <w:webHidden/>
          </w:rPr>
          <w:fldChar w:fldCharType="end"/>
        </w:r>
      </w:hyperlink>
    </w:p>
    <w:p w:rsidR="00E62B25" w:rsidRPr="004F485C" w:rsidRDefault="00E62B25">
      <w:pPr>
        <w:pStyle w:val="10"/>
        <w:rPr>
          <w:rFonts w:asciiTheme="minorHAnsi" w:eastAsiaTheme="minorEastAsia" w:hAnsiTheme="minorHAnsi" w:cstheme="minorBidi"/>
          <w:b w:val="0"/>
          <w:noProof/>
          <w:szCs w:val="28"/>
          <w:lang w:bidi="th-TH"/>
        </w:rPr>
      </w:pPr>
      <w:r w:rsidRPr="004F485C">
        <w:rPr>
          <w:rFonts w:cs="굴림"/>
          <w:noProof/>
          <w:kern w:val="0"/>
          <w:sz w:val="24"/>
          <w:szCs w:val="24"/>
        </w:rPr>
        <mc:AlternateContent>
          <mc:Choice Requires="wps">
            <w:drawing>
              <wp:anchor distT="0" distB="0" distL="114300" distR="114300" simplePos="0" relativeHeight="251700736" behindDoc="0" locked="0" layoutInCell="1" allowOverlap="1" wp14:anchorId="4AAE8B3D" wp14:editId="252073B6">
                <wp:simplePos x="0" y="0"/>
                <wp:positionH relativeFrom="margin">
                  <wp:posOffset>-32607</wp:posOffset>
                </wp:positionH>
                <wp:positionV relativeFrom="paragraph">
                  <wp:posOffset>197485</wp:posOffset>
                </wp:positionV>
                <wp:extent cx="3060065" cy="360045"/>
                <wp:effectExtent l="0" t="0" r="6985" b="1905"/>
                <wp:wrapNone/>
                <wp:docPr id="2" name="AutoShape 74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4. 작업 교시</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AAE8B3D" id="_x0000_s1060" style="position:absolute;left:0;text-align:left;margin-left:-2.55pt;margin-top:15.55pt;width:240.95pt;height:28.35pt;z-index:25170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" fillcolor="gray" stroked="f">
                <v:textbox inset=",.3mm,,.3mm">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4. 작업 교시</w:t>
                      </w:r>
                    </w:p>
                  </w:txbxContent>
                </v:textbox>
                <w10:wrap anchorx="margin"/>
              </v:roundrect>
            </w:pict>
          </mc:Fallback>
        </mc:AlternateContent>
      </w:r>
      <w:hyperlink w:anchor="_Toc5874812" w:history="1">
        <w:r w:rsidRPr="004F485C">
          <w:rPr>
            <w:rStyle w:val="a9"/>
            <w:rFonts w:cs="Arial"/>
            <w:noProof/>
          </w:rPr>
          <w:t>4.</w:t>
        </w:r>
        <w:r w:rsidRPr="004F485C">
          <w:rPr>
            <w:rStyle w:val="a9"/>
            <w:noProof/>
          </w:rPr>
          <w:t xml:space="preserve"> 작업 교시</w:t>
        </w:r>
        <w:r w:rsidRPr="004F485C">
          <w:rPr>
            <w:noProof/>
            <w:webHidden/>
          </w:rPr>
          <w:tab/>
        </w:r>
        <w:r w:rsidRPr="004F485C">
          <w:rPr>
            <w:noProof/>
            <w:webHidden/>
          </w:rPr>
          <w:fldChar w:fldCharType="begin"/>
        </w:r>
        <w:r w:rsidRPr="004F485C">
          <w:rPr>
            <w:noProof/>
            <w:webHidden/>
          </w:rPr>
          <w:instrText xml:space="preserve"> PAGEREF _Toc5874812 \h </w:instrText>
        </w:r>
        <w:r w:rsidRPr="004F485C">
          <w:rPr>
            <w:noProof/>
            <w:webHidden/>
          </w:rPr>
        </w:r>
        <w:r w:rsidRPr="004F485C">
          <w:rPr>
            <w:noProof/>
            <w:webHidden/>
          </w:rPr>
          <w:fldChar w:fldCharType="separate"/>
        </w:r>
        <w:r w:rsidR="000C54D9" w:rsidRPr="004F485C">
          <w:rPr>
            <w:noProof/>
            <w:webHidden/>
          </w:rPr>
          <w:t>4-1</w:t>
        </w:r>
        <w:r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13" w:history="1">
        <w:r w:rsidR="00E62B25" w:rsidRPr="004F485C">
          <w:rPr>
            <w:rStyle w:val="a9"/>
          </w:rPr>
          <w:t>4.1. 건서치</w:t>
        </w:r>
        <w:r w:rsidR="00E62B25" w:rsidRPr="004F485C">
          <w:rPr>
            <w:webHidden/>
          </w:rPr>
          <w:tab/>
        </w:r>
        <w:r w:rsidR="00E62B25" w:rsidRPr="004F485C">
          <w:rPr>
            <w:webHidden/>
          </w:rPr>
          <w:fldChar w:fldCharType="begin"/>
        </w:r>
        <w:r w:rsidR="00E62B25" w:rsidRPr="004F485C">
          <w:rPr>
            <w:webHidden/>
          </w:rPr>
          <w:instrText xml:space="preserve"> PAGEREF _Toc5874813 \h </w:instrText>
        </w:r>
        <w:r w:rsidR="00E62B25" w:rsidRPr="004F485C">
          <w:rPr>
            <w:webHidden/>
          </w:rPr>
        </w:r>
        <w:r w:rsidR="00E62B25" w:rsidRPr="004F485C">
          <w:rPr>
            <w:webHidden/>
          </w:rPr>
          <w:fldChar w:fldCharType="separate"/>
        </w:r>
        <w:r w:rsidR="000C54D9" w:rsidRPr="004F485C">
          <w:rPr>
            <w:webHidden/>
          </w:rPr>
          <w:t>4-2</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14" w:history="1">
        <w:r w:rsidR="00E62B25" w:rsidRPr="004F485C">
          <w:rPr>
            <w:rStyle w:val="a9"/>
            <w:rFonts w:hAnsi="Arial" w:cs="Arial"/>
            <w:noProof/>
          </w:rPr>
          <w:t>4.1.1.</w:t>
        </w:r>
        <w:r w:rsidR="00E62B25" w:rsidRPr="004F485C">
          <w:rPr>
            <w:rStyle w:val="a9"/>
            <w:noProof/>
          </w:rPr>
          <w:t xml:space="preserve"> 실행 순서</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14 \h </w:instrText>
        </w:r>
        <w:r w:rsidR="00E62B25" w:rsidRPr="004F485C">
          <w:rPr>
            <w:noProof/>
            <w:webHidden/>
          </w:rPr>
        </w:r>
        <w:r w:rsidR="00E62B25" w:rsidRPr="004F485C">
          <w:rPr>
            <w:noProof/>
            <w:webHidden/>
          </w:rPr>
          <w:fldChar w:fldCharType="separate"/>
        </w:r>
        <w:r w:rsidR="000C54D9" w:rsidRPr="004F485C">
          <w:rPr>
            <w:noProof/>
            <w:webHidden/>
          </w:rPr>
          <w:t>4-3</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15" w:history="1">
        <w:r w:rsidR="00E62B25" w:rsidRPr="004F485C">
          <w:rPr>
            <w:rStyle w:val="a9"/>
            <w:rFonts w:hAnsi="Arial" w:cs="Arial"/>
            <w:noProof/>
          </w:rPr>
          <w:t>4.1.2.</w:t>
        </w:r>
        <w:r w:rsidR="00E62B25" w:rsidRPr="004F485C">
          <w:rPr>
            <w:rStyle w:val="a9"/>
            <w:noProof/>
          </w:rPr>
          <w:t xml:space="preserve"> 건서치 관련 명령문</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15 \h </w:instrText>
        </w:r>
        <w:r w:rsidR="00E62B25" w:rsidRPr="004F485C">
          <w:rPr>
            <w:noProof/>
            <w:webHidden/>
          </w:rPr>
        </w:r>
        <w:r w:rsidR="00E62B25" w:rsidRPr="004F485C">
          <w:rPr>
            <w:noProof/>
            <w:webHidden/>
          </w:rPr>
          <w:fldChar w:fldCharType="separate"/>
        </w:r>
        <w:r w:rsidR="000C54D9" w:rsidRPr="004F485C">
          <w:rPr>
            <w:noProof/>
            <w:webHidden/>
          </w:rPr>
          <w:t>4-4</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16" w:history="1">
        <w:r w:rsidR="00E62B25" w:rsidRPr="004F485C">
          <w:rPr>
            <w:rStyle w:val="a9"/>
            <w:rFonts w:hAnsi="Arial" w:cs="Arial"/>
            <w:noProof/>
          </w:rPr>
          <w:t>4.1.3.</w:t>
        </w:r>
        <w:r w:rsidR="00E62B25" w:rsidRPr="004F485C">
          <w:rPr>
            <w:rStyle w:val="a9"/>
            <w:noProof/>
          </w:rPr>
          <w:t xml:space="preserve"> 건서치 기준위치 기록</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16 \h </w:instrText>
        </w:r>
        <w:r w:rsidR="00E62B25" w:rsidRPr="004F485C">
          <w:rPr>
            <w:noProof/>
            <w:webHidden/>
          </w:rPr>
        </w:r>
        <w:r w:rsidR="00E62B25" w:rsidRPr="004F485C">
          <w:rPr>
            <w:noProof/>
            <w:webHidden/>
          </w:rPr>
          <w:fldChar w:fldCharType="separate"/>
        </w:r>
        <w:r w:rsidR="000C54D9" w:rsidRPr="004F485C">
          <w:rPr>
            <w:noProof/>
            <w:webHidden/>
          </w:rPr>
          <w:t>4-6</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17" w:history="1">
        <w:r w:rsidR="00E62B25" w:rsidRPr="004F485C">
          <w:rPr>
            <w:rStyle w:val="a9"/>
            <w:rFonts w:hAnsi="Arial" w:cs="Arial"/>
            <w:noProof/>
          </w:rPr>
          <w:t>4.1.4.</w:t>
        </w:r>
        <w:r w:rsidR="00E62B25" w:rsidRPr="004F485C">
          <w:rPr>
            <w:rStyle w:val="a9"/>
            <w:noProof/>
          </w:rPr>
          <w:t xml:space="preserve"> 건 타입별 건서치 동작</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17 \h </w:instrText>
        </w:r>
        <w:r w:rsidR="00E62B25" w:rsidRPr="004F485C">
          <w:rPr>
            <w:noProof/>
            <w:webHidden/>
          </w:rPr>
        </w:r>
        <w:r w:rsidR="00E62B25" w:rsidRPr="004F485C">
          <w:rPr>
            <w:noProof/>
            <w:webHidden/>
          </w:rPr>
          <w:fldChar w:fldCharType="separate"/>
        </w:r>
        <w:r w:rsidR="000C54D9" w:rsidRPr="004F485C">
          <w:rPr>
            <w:noProof/>
            <w:webHidden/>
          </w:rPr>
          <w:t>4-7</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18" w:history="1">
        <w:r w:rsidR="00E62B25" w:rsidRPr="004F485C">
          <w:rPr>
            <w:rStyle w:val="a9"/>
          </w:rPr>
          <w:t>4.2. 스폿용접</w:t>
        </w:r>
        <w:r w:rsidR="00E62B25" w:rsidRPr="004F485C">
          <w:rPr>
            <w:webHidden/>
          </w:rPr>
          <w:tab/>
        </w:r>
        <w:r w:rsidR="00E62B25" w:rsidRPr="004F485C">
          <w:rPr>
            <w:webHidden/>
          </w:rPr>
          <w:fldChar w:fldCharType="begin"/>
        </w:r>
        <w:r w:rsidR="00E62B25" w:rsidRPr="004F485C">
          <w:rPr>
            <w:webHidden/>
          </w:rPr>
          <w:instrText xml:space="preserve"> PAGEREF _Toc5874818 \h </w:instrText>
        </w:r>
        <w:r w:rsidR="00E62B25" w:rsidRPr="004F485C">
          <w:rPr>
            <w:webHidden/>
          </w:rPr>
        </w:r>
        <w:r w:rsidR="00E62B25" w:rsidRPr="004F485C">
          <w:rPr>
            <w:webHidden/>
          </w:rPr>
          <w:fldChar w:fldCharType="separate"/>
        </w:r>
        <w:r w:rsidR="000C54D9" w:rsidRPr="004F485C">
          <w:rPr>
            <w:webHidden/>
          </w:rPr>
          <w:t>4-12</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19" w:history="1">
        <w:r w:rsidR="00E62B25" w:rsidRPr="004F485C">
          <w:rPr>
            <w:rStyle w:val="a9"/>
            <w:rFonts w:hAnsi="Arial" w:cs="Arial"/>
            <w:noProof/>
          </w:rPr>
          <w:t>4.2.1.</w:t>
        </w:r>
        <w:r w:rsidR="00E62B25" w:rsidRPr="004F485C">
          <w:rPr>
            <w:rStyle w:val="a9"/>
            <w:noProof/>
          </w:rPr>
          <w:t xml:space="preserve"> </w:t>
        </w:r>
        <w:r w:rsidR="00EC4FE5">
          <w:rPr>
            <w:rStyle w:val="a9"/>
            <w:rFonts w:hint="eastAsia"/>
            <w:noProof/>
          </w:rPr>
          <w:t>spot</w:t>
        </w:r>
        <w:r w:rsidR="00E62B25" w:rsidRPr="004F485C">
          <w:rPr>
            <w:rStyle w:val="a9"/>
            <w:noProof/>
          </w:rPr>
          <w:t>명령문</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19 \h </w:instrText>
        </w:r>
        <w:r w:rsidR="00E62B25" w:rsidRPr="004F485C">
          <w:rPr>
            <w:noProof/>
            <w:webHidden/>
          </w:rPr>
        </w:r>
        <w:r w:rsidR="00E62B25" w:rsidRPr="004F485C">
          <w:rPr>
            <w:noProof/>
            <w:webHidden/>
          </w:rPr>
          <w:fldChar w:fldCharType="separate"/>
        </w:r>
        <w:r w:rsidR="000C54D9" w:rsidRPr="004F485C">
          <w:rPr>
            <w:noProof/>
            <w:webHidden/>
          </w:rPr>
          <w:t>4-12</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20" w:history="1">
        <w:r w:rsidR="00E62B25" w:rsidRPr="004F485C">
          <w:rPr>
            <w:rStyle w:val="a9"/>
            <w:rFonts w:hAnsi="Arial" w:cs="Arial"/>
            <w:noProof/>
          </w:rPr>
          <w:t>4.2.2.</w:t>
        </w:r>
        <w:r w:rsidR="00E62B25" w:rsidRPr="004F485C">
          <w:rPr>
            <w:rStyle w:val="a9"/>
            <w:noProof/>
          </w:rPr>
          <w:t xml:space="preserve"> 건 타입별 용접시퀀스</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20 \h </w:instrText>
        </w:r>
        <w:r w:rsidR="00E62B25" w:rsidRPr="004F485C">
          <w:rPr>
            <w:noProof/>
            <w:webHidden/>
          </w:rPr>
        </w:r>
        <w:r w:rsidR="00E62B25" w:rsidRPr="004F485C">
          <w:rPr>
            <w:noProof/>
            <w:webHidden/>
          </w:rPr>
          <w:fldChar w:fldCharType="separate"/>
        </w:r>
        <w:r w:rsidR="000C54D9" w:rsidRPr="004F485C">
          <w:rPr>
            <w:noProof/>
            <w:webHidden/>
          </w:rPr>
          <w:t>4-13</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21" w:history="1">
        <w:r w:rsidR="00E62B25" w:rsidRPr="004F485C">
          <w:rPr>
            <w:rStyle w:val="a9"/>
          </w:rPr>
          <w:t>4.3. 서보건 팁드레싱</w:t>
        </w:r>
        <w:r w:rsidR="00E62B25" w:rsidRPr="004F485C">
          <w:rPr>
            <w:webHidden/>
          </w:rPr>
          <w:tab/>
        </w:r>
        <w:r w:rsidR="00E62B25" w:rsidRPr="004F485C">
          <w:rPr>
            <w:webHidden/>
          </w:rPr>
          <w:fldChar w:fldCharType="begin"/>
        </w:r>
        <w:r w:rsidR="00E62B25" w:rsidRPr="004F485C">
          <w:rPr>
            <w:webHidden/>
          </w:rPr>
          <w:instrText xml:space="preserve"> PAGEREF _Toc5874821 \h </w:instrText>
        </w:r>
        <w:r w:rsidR="00E62B25" w:rsidRPr="004F485C">
          <w:rPr>
            <w:webHidden/>
          </w:rPr>
        </w:r>
        <w:r w:rsidR="00E62B25" w:rsidRPr="004F485C">
          <w:rPr>
            <w:webHidden/>
          </w:rPr>
          <w:fldChar w:fldCharType="separate"/>
        </w:r>
        <w:r w:rsidR="000C54D9" w:rsidRPr="004F485C">
          <w:rPr>
            <w:webHidden/>
          </w:rPr>
          <w:t>4-16</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22" w:history="1">
        <w:r w:rsidR="00E62B25" w:rsidRPr="004F485C">
          <w:rPr>
            <w:rStyle w:val="a9"/>
            <w:rFonts w:hAnsi="Arial" w:cs="Arial"/>
            <w:noProof/>
          </w:rPr>
          <w:t>4.3.1.</w:t>
        </w:r>
        <w:r w:rsidR="00E62B25" w:rsidRPr="004F485C">
          <w:rPr>
            <w:rStyle w:val="a9"/>
            <w:noProof/>
          </w:rPr>
          <w:t xml:space="preserve"> 조건설정</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22 \h </w:instrText>
        </w:r>
        <w:r w:rsidR="00E62B25" w:rsidRPr="004F485C">
          <w:rPr>
            <w:noProof/>
            <w:webHidden/>
          </w:rPr>
        </w:r>
        <w:r w:rsidR="00E62B25" w:rsidRPr="004F485C">
          <w:rPr>
            <w:noProof/>
            <w:webHidden/>
          </w:rPr>
          <w:fldChar w:fldCharType="separate"/>
        </w:r>
        <w:r w:rsidR="000C54D9" w:rsidRPr="004F485C">
          <w:rPr>
            <w:noProof/>
            <w:webHidden/>
          </w:rPr>
          <w:t>4-16</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23" w:history="1">
        <w:r w:rsidR="00E62B25" w:rsidRPr="004F485C">
          <w:rPr>
            <w:rStyle w:val="a9"/>
            <w:rFonts w:hAnsi="Arial" w:cs="Arial"/>
            <w:noProof/>
          </w:rPr>
          <w:t>4.3.2.</w:t>
        </w:r>
        <w:r w:rsidR="00E62B25" w:rsidRPr="004F485C">
          <w:rPr>
            <w:rStyle w:val="a9"/>
            <w:noProof/>
          </w:rPr>
          <w:t xml:space="preserve"> 동작형태</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23 \h </w:instrText>
        </w:r>
        <w:r w:rsidR="00E62B25" w:rsidRPr="004F485C">
          <w:rPr>
            <w:noProof/>
            <w:webHidden/>
          </w:rPr>
        </w:r>
        <w:r w:rsidR="00E62B25" w:rsidRPr="004F485C">
          <w:rPr>
            <w:noProof/>
            <w:webHidden/>
          </w:rPr>
          <w:fldChar w:fldCharType="separate"/>
        </w:r>
        <w:r w:rsidR="000C54D9" w:rsidRPr="004F485C">
          <w:rPr>
            <w:noProof/>
            <w:webHidden/>
          </w:rPr>
          <w:t>4-16</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24" w:history="1">
        <w:r w:rsidR="00E62B25" w:rsidRPr="004F485C">
          <w:rPr>
            <w:rStyle w:val="a9"/>
          </w:rPr>
          <w:t>4.4. 서보건 개방 위치 기록</w:t>
        </w:r>
        <w:r w:rsidR="00E62B25" w:rsidRPr="004F485C">
          <w:rPr>
            <w:webHidden/>
          </w:rPr>
          <w:tab/>
        </w:r>
        <w:r w:rsidR="00E62B25" w:rsidRPr="004F485C">
          <w:rPr>
            <w:webHidden/>
          </w:rPr>
          <w:fldChar w:fldCharType="begin"/>
        </w:r>
        <w:r w:rsidR="00E62B25" w:rsidRPr="004F485C">
          <w:rPr>
            <w:webHidden/>
          </w:rPr>
          <w:instrText xml:space="preserve"> PAGEREF _Toc5874824 \h </w:instrText>
        </w:r>
        <w:r w:rsidR="00E62B25" w:rsidRPr="004F485C">
          <w:rPr>
            <w:webHidden/>
          </w:rPr>
        </w:r>
        <w:r w:rsidR="00E62B25" w:rsidRPr="004F485C">
          <w:rPr>
            <w:webHidden/>
          </w:rPr>
          <w:fldChar w:fldCharType="separate"/>
        </w:r>
        <w:r w:rsidR="000C54D9" w:rsidRPr="004F485C">
          <w:rPr>
            <w:webHidden/>
          </w:rPr>
          <w:t>4-17</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25" w:history="1">
        <w:r w:rsidR="00E62B25" w:rsidRPr="004F485C">
          <w:rPr>
            <w:rStyle w:val="a9"/>
            <w:rFonts w:hAnsi="Arial" w:cs="Arial"/>
            <w:noProof/>
          </w:rPr>
          <w:t>4.4.1.</w:t>
        </w:r>
        <w:r w:rsidR="00E62B25" w:rsidRPr="004F485C">
          <w:rPr>
            <w:rStyle w:val="a9"/>
            <w:noProof/>
          </w:rPr>
          <w:t xml:space="preserve"> 판넬 두께 등록</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25 \h </w:instrText>
        </w:r>
        <w:r w:rsidR="00E62B25" w:rsidRPr="004F485C">
          <w:rPr>
            <w:noProof/>
            <w:webHidden/>
          </w:rPr>
        </w:r>
        <w:r w:rsidR="00E62B25" w:rsidRPr="004F485C">
          <w:rPr>
            <w:noProof/>
            <w:webHidden/>
          </w:rPr>
          <w:fldChar w:fldCharType="separate"/>
        </w:r>
        <w:r w:rsidR="000C54D9" w:rsidRPr="004F485C">
          <w:rPr>
            <w:noProof/>
            <w:webHidden/>
          </w:rPr>
          <w:t>4-17</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26" w:history="1">
        <w:r w:rsidR="00E62B25" w:rsidRPr="004F485C">
          <w:rPr>
            <w:rStyle w:val="a9"/>
            <w:rFonts w:hAnsi="Arial" w:cs="Arial"/>
            <w:noProof/>
          </w:rPr>
          <w:t>4.4.2.</w:t>
        </w:r>
        <w:r w:rsidR="00E62B25" w:rsidRPr="004F485C">
          <w:rPr>
            <w:rStyle w:val="a9"/>
            <w:noProof/>
          </w:rPr>
          <w:t xml:space="preserve"> 티칭방법</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26 \h </w:instrText>
        </w:r>
        <w:r w:rsidR="00E62B25" w:rsidRPr="004F485C">
          <w:rPr>
            <w:noProof/>
            <w:webHidden/>
          </w:rPr>
        </w:r>
        <w:r w:rsidR="00E62B25" w:rsidRPr="004F485C">
          <w:rPr>
            <w:noProof/>
            <w:webHidden/>
          </w:rPr>
          <w:fldChar w:fldCharType="separate"/>
        </w:r>
        <w:r w:rsidR="000C54D9" w:rsidRPr="004F485C">
          <w:rPr>
            <w:noProof/>
            <w:webHidden/>
          </w:rPr>
          <w:t>4-18</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27" w:history="1">
        <w:r w:rsidR="00E62B25" w:rsidRPr="004F485C">
          <w:rPr>
            <w:rStyle w:val="a9"/>
          </w:rPr>
          <w:t>4.5. 용접건 체인지</w:t>
        </w:r>
        <w:r w:rsidR="00E62B25" w:rsidRPr="004F485C">
          <w:rPr>
            <w:webHidden/>
          </w:rPr>
          <w:tab/>
        </w:r>
        <w:r w:rsidR="00E62B25" w:rsidRPr="004F485C">
          <w:rPr>
            <w:webHidden/>
          </w:rPr>
          <w:fldChar w:fldCharType="begin"/>
        </w:r>
        <w:r w:rsidR="00E62B25" w:rsidRPr="004F485C">
          <w:rPr>
            <w:webHidden/>
          </w:rPr>
          <w:instrText xml:space="preserve"> PAGEREF _Toc5874827 \h </w:instrText>
        </w:r>
        <w:r w:rsidR="00E62B25" w:rsidRPr="004F485C">
          <w:rPr>
            <w:webHidden/>
          </w:rPr>
        </w:r>
        <w:r w:rsidR="00E62B25" w:rsidRPr="004F485C">
          <w:rPr>
            <w:webHidden/>
          </w:rPr>
          <w:fldChar w:fldCharType="separate"/>
        </w:r>
        <w:r w:rsidR="000C54D9" w:rsidRPr="004F485C">
          <w:rPr>
            <w:webHidden/>
          </w:rPr>
          <w:t>4-19</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28" w:history="1">
        <w:r w:rsidR="00E62B25" w:rsidRPr="004F485C">
          <w:rPr>
            <w:rStyle w:val="a9"/>
            <w:rFonts w:hAnsi="Arial" w:cs="Arial"/>
            <w:noProof/>
          </w:rPr>
          <w:t>4.5.1.</w:t>
        </w:r>
        <w:r w:rsidR="00E62B25" w:rsidRPr="004F485C">
          <w:rPr>
            <w:rStyle w:val="a9"/>
            <w:noProof/>
          </w:rPr>
          <w:t xml:space="preserve"> 환경설정</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28 \h </w:instrText>
        </w:r>
        <w:r w:rsidR="00E62B25" w:rsidRPr="004F485C">
          <w:rPr>
            <w:noProof/>
            <w:webHidden/>
          </w:rPr>
        </w:r>
        <w:r w:rsidR="00E62B25" w:rsidRPr="004F485C">
          <w:rPr>
            <w:noProof/>
            <w:webHidden/>
          </w:rPr>
          <w:fldChar w:fldCharType="separate"/>
        </w:r>
        <w:r w:rsidR="000C54D9" w:rsidRPr="004F485C">
          <w:rPr>
            <w:noProof/>
            <w:webHidden/>
          </w:rPr>
          <w:t>4-19</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29" w:history="1">
        <w:r w:rsidR="00E62B25" w:rsidRPr="004F485C">
          <w:rPr>
            <w:rStyle w:val="a9"/>
            <w:rFonts w:hAnsi="Arial" w:cs="Arial"/>
            <w:noProof/>
          </w:rPr>
          <w:t>4.5.2.</w:t>
        </w:r>
        <w:r w:rsidR="00E62B25" w:rsidRPr="004F485C">
          <w:rPr>
            <w:rStyle w:val="a9"/>
            <w:noProof/>
          </w:rPr>
          <w:t xml:space="preserve"> 접속/분리 명령</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29 \h </w:instrText>
        </w:r>
        <w:r w:rsidR="00E62B25" w:rsidRPr="004F485C">
          <w:rPr>
            <w:noProof/>
            <w:webHidden/>
          </w:rPr>
        </w:r>
        <w:r w:rsidR="00E62B25" w:rsidRPr="004F485C">
          <w:rPr>
            <w:noProof/>
            <w:webHidden/>
          </w:rPr>
          <w:fldChar w:fldCharType="separate"/>
        </w:r>
        <w:r w:rsidR="000C54D9" w:rsidRPr="004F485C">
          <w:rPr>
            <w:noProof/>
            <w:webHidden/>
          </w:rPr>
          <w:t>4-23</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30" w:history="1">
        <w:r w:rsidR="00E62B25" w:rsidRPr="004F485C">
          <w:rPr>
            <w:rStyle w:val="a9"/>
            <w:rFonts w:hAnsi="Arial" w:cs="Arial"/>
            <w:noProof/>
          </w:rPr>
          <w:t>4.5.3.</w:t>
        </w:r>
        <w:r w:rsidR="00E62B25" w:rsidRPr="004F485C">
          <w:rPr>
            <w:rStyle w:val="a9"/>
            <w:noProof/>
          </w:rPr>
          <w:t xml:space="preserve"> 접속/분리 타이밍</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30 \h </w:instrText>
        </w:r>
        <w:r w:rsidR="00E62B25" w:rsidRPr="004F485C">
          <w:rPr>
            <w:noProof/>
            <w:webHidden/>
          </w:rPr>
        </w:r>
        <w:r w:rsidR="00E62B25" w:rsidRPr="004F485C">
          <w:rPr>
            <w:noProof/>
            <w:webHidden/>
          </w:rPr>
          <w:fldChar w:fldCharType="separate"/>
        </w:r>
        <w:r w:rsidR="000C54D9" w:rsidRPr="004F485C">
          <w:rPr>
            <w:noProof/>
            <w:webHidden/>
          </w:rPr>
          <w:t>4-24</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31" w:history="1">
        <w:r w:rsidR="00E62B25" w:rsidRPr="004F485C">
          <w:rPr>
            <w:rStyle w:val="a9"/>
            <w:rFonts w:hAnsi="Arial" w:cs="Arial"/>
            <w:noProof/>
          </w:rPr>
          <w:t>4.5.4.</w:t>
        </w:r>
        <w:r w:rsidR="00E62B25" w:rsidRPr="004F485C">
          <w:rPr>
            <w:rStyle w:val="a9"/>
            <w:noProof/>
          </w:rPr>
          <w:t xml:space="preserve"> 샘플 프로그램</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31 \h </w:instrText>
        </w:r>
        <w:r w:rsidR="00E62B25" w:rsidRPr="004F485C">
          <w:rPr>
            <w:noProof/>
            <w:webHidden/>
          </w:rPr>
        </w:r>
        <w:r w:rsidR="00E62B25" w:rsidRPr="004F485C">
          <w:rPr>
            <w:noProof/>
            <w:webHidden/>
          </w:rPr>
          <w:fldChar w:fldCharType="separate"/>
        </w:r>
        <w:r w:rsidR="000C54D9" w:rsidRPr="004F485C">
          <w:rPr>
            <w:noProof/>
            <w:webHidden/>
          </w:rPr>
          <w:t>4-25</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32" w:history="1">
        <w:r w:rsidR="00E62B25" w:rsidRPr="004F485C">
          <w:rPr>
            <w:rStyle w:val="a9"/>
            <w:rFonts w:hAnsi="Arial" w:cs="Arial"/>
            <w:noProof/>
          </w:rPr>
          <w:t>4.5.5.</w:t>
        </w:r>
        <w:r w:rsidR="00E62B25" w:rsidRPr="004F485C">
          <w:rPr>
            <w:rStyle w:val="a9"/>
            <w:noProof/>
          </w:rPr>
          <w:t xml:space="preserve"> 고정전극 위치 가변 서보건 제어</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32 \h </w:instrText>
        </w:r>
        <w:r w:rsidR="00E62B25" w:rsidRPr="004F485C">
          <w:rPr>
            <w:noProof/>
            <w:webHidden/>
          </w:rPr>
        </w:r>
        <w:r w:rsidR="00E62B25" w:rsidRPr="004F485C">
          <w:rPr>
            <w:noProof/>
            <w:webHidden/>
          </w:rPr>
          <w:fldChar w:fldCharType="separate"/>
        </w:r>
        <w:r w:rsidR="000C54D9" w:rsidRPr="004F485C">
          <w:rPr>
            <w:noProof/>
            <w:webHidden/>
          </w:rPr>
          <w:t>4-26</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33" w:history="1">
        <w:r w:rsidR="00E62B25" w:rsidRPr="004F485C">
          <w:rPr>
            <w:rStyle w:val="a9"/>
          </w:rPr>
          <w:t>4.6. 멀티건 동시용접</w:t>
        </w:r>
        <w:r w:rsidR="00E62B25" w:rsidRPr="004F485C">
          <w:rPr>
            <w:webHidden/>
          </w:rPr>
          <w:tab/>
        </w:r>
        <w:r w:rsidR="00E62B25" w:rsidRPr="004F485C">
          <w:rPr>
            <w:webHidden/>
          </w:rPr>
          <w:fldChar w:fldCharType="begin"/>
        </w:r>
        <w:r w:rsidR="00E62B25" w:rsidRPr="004F485C">
          <w:rPr>
            <w:webHidden/>
          </w:rPr>
          <w:instrText xml:space="preserve"> PAGEREF _Toc5874833 \h </w:instrText>
        </w:r>
        <w:r w:rsidR="00E62B25" w:rsidRPr="004F485C">
          <w:rPr>
            <w:webHidden/>
          </w:rPr>
        </w:r>
        <w:r w:rsidR="00E62B25" w:rsidRPr="004F485C">
          <w:rPr>
            <w:webHidden/>
          </w:rPr>
          <w:fldChar w:fldCharType="separate"/>
        </w:r>
        <w:r w:rsidR="000C54D9" w:rsidRPr="004F485C">
          <w:rPr>
            <w:webHidden/>
          </w:rPr>
          <w:t>4-27</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34" w:history="1">
        <w:r w:rsidR="00E62B25" w:rsidRPr="004F485C">
          <w:rPr>
            <w:rStyle w:val="a9"/>
            <w:rFonts w:hAnsi="Arial" w:cs="Arial"/>
            <w:noProof/>
          </w:rPr>
          <w:t>4.6.1.</w:t>
        </w:r>
        <w:r w:rsidR="00E62B25" w:rsidRPr="004F485C">
          <w:rPr>
            <w:rStyle w:val="a9"/>
            <w:noProof/>
          </w:rPr>
          <w:t xml:space="preserve"> 멀티건 수동 선택</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34 \h </w:instrText>
        </w:r>
        <w:r w:rsidR="00E62B25" w:rsidRPr="004F485C">
          <w:rPr>
            <w:noProof/>
            <w:webHidden/>
          </w:rPr>
        </w:r>
        <w:r w:rsidR="00E62B25" w:rsidRPr="004F485C">
          <w:rPr>
            <w:noProof/>
            <w:webHidden/>
          </w:rPr>
          <w:fldChar w:fldCharType="separate"/>
        </w:r>
        <w:r w:rsidR="000C54D9" w:rsidRPr="004F485C">
          <w:rPr>
            <w:noProof/>
            <w:webHidden/>
          </w:rPr>
          <w:t>4-27</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35" w:history="1">
        <w:r w:rsidR="00E62B25" w:rsidRPr="004F485C">
          <w:rPr>
            <w:rStyle w:val="a9"/>
            <w:rFonts w:hAnsi="Arial" w:cs="Arial"/>
            <w:noProof/>
          </w:rPr>
          <w:t>4.6.2.</w:t>
        </w:r>
        <w:r w:rsidR="00E62B25" w:rsidRPr="004F485C">
          <w:rPr>
            <w:rStyle w:val="a9"/>
            <w:noProof/>
          </w:rPr>
          <w:t xml:space="preserve"> 지원기능</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35 \h </w:instrText>
        </w:r>
        <w:r w:rsidR="00E62B25" w:rsidRPr="004F485C">
          <w:rPr>
            <w:noProof/>
            <w:webHidden/>
          </w:rPr>
        </w:r>
        <w:r w:rsidR="00E62B25" w:rsidRPr="004F485C">
          <w:rPr>
            <w:noProof/>
            <w:webHidden/>
          </w:rPr>
          <w:fldChar w:fldCharType="separate"/>
        </w:r>
        <w:r w:rsidR="000C54D9" w:rsidRPr="004F485C">
          <w:rPr>
            <w:noProof/>
            <w:webHidden/>
          </w:rPr>
          <w:t>4-28</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36" w:history="1">
        <w:r w:rsidR="00E62B25" w:rsidRPr="004F485C">
          <w:rPr>
            <w:rStyle w:val="a9"/>
          </w:rPr>
          <w:t>4.7. 서보건 용접 시 판넬두께 이상 검출</w:t>
        </w:r>
        <w:r w:rsidR="00E62B25" w:rsidRPr="004F485C">
          <w:rPr>
            <w:webHidden/>
          </w:rPr>
          <w:tab/>
        </w:r>
        <w:r w:rsidR="00E62B25" w:rsidRPr="004F485C">
          <w:rPr>
            <w:webHidden/>
          </w:rPr>
          <w:fldChar w:fldCharType="begin"/>
        </w:r>
        <w:r w:rsidR="00E62B25" w:rsidRPr="004F485C">
          <w:rPr>
            <w:webHidden/>
          </w:rPr>
          <w:instrText xml:space="preserve"> PAGEREF _Toc5874836 \h </w:instrText>
        </w:r>
        <w:r w:rsidR="00E62B25" w:rsidRPr="004F485C">
          <w:rPr>
            <w:webHidden/>
          </w:rPr>
        </w:r>
        <w:r w:rsidR="00E62B25" w:rsidRPr="004F485C">
          <w:rPr>
            <w:webHidden/>
          </w:rPr>
          <w:fldChar w:fldCharType="separate"/>
        </w:r>
        <w:r w:rsidR="000C54D9" w:rsidRPr="004F485C">
          <w:rPr>
            <w:webHidden/>
          </w:rPr>
          <w:t>4-29</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37" w:history="1">
        <w:r w:rsidR="00E62B25" w:rsidRPr="004F485C">
          <w:rPr>
            <w:rStyle w:val="a9"/>
          </w:rPr>
          <w:t>4.8. 서보건 기반 작업물 핸들링</w:t>
        </w:r>
        <w:r w:rsidR="00E62B25" w:rsidRPr="004F485C">
          <w:rPr>
            <w:webHidden/>
          </w:rPr>
          <w:tab/>
        </w:r>
        <w:r w:rsidR="00E62B25" w:rsidRPr="004F485C">
          <w:rPr>
            <w:webHidden/>
          </w:rPr>
          <w:fldChar w:fldCharType="begin"/>
        </w:r>
        <w:r w:rsidR="00E62B25" w:rsidRPr="004F485C">
          <w:rPr>
            <w:webHidden/>
          </w:rPr>
          <w:instrText xml:space="preserve"> PAGEREF _Toc5874837 \h </w:instrText>
        </w:r>
        <w:r w:rsidR="00E62B25" w:rsidRPr="004F485C">
          <w:rPr>
            <w:webHidden/>
          </w:rPr>
        </w:r>
        <w:r w:rsidR="00E62B25" w:rsidRPr="004F485C">
          <w:rPr>
            <w:webHidden/>
          </w:rPr>
          <w:fldChar w:fldCharType="separate"/>
        </w:r>
        <w:r w:rsidR="000C54D9" w:rsidRPr="004F485C">
          <w:rPr>
            <w:webHidden/>
          </w:rPr>
          <w:t>4-30</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38" w:history="1">
        <w:r w:rsidR="00E62B25" w:rsidRPr="004F485C">
          <w:rPr>
            <w:rStyle w:val="a9"/>
          </w:rPr>
          <w:t>4.9. 스폿용접 타점 계산</w:t>
        </w:r>
        <w:r w:rsidR="00E62B25" w:rsidRPr="004F485C">
          <w:rPr>
            <w:webHidden/>
          </w:rPr>
          <w:tab/>
        </w:r>
        <w:r w:rsidR="00E62B25" w:rsidRPr="004F485C">
          <w:rPr>
            <w:webHidden/>
          </w:rPr>
          <w:fldChar w:fldCharType="begin"/>
        </w:r>
        <w:r w:rsidR="00E62B25" w:rsidRPr="004F485C">
          <w:rPr>
            <w:webHidden/>
          </w:rPr>
          <w:instrText xml:space="preserve"> PAGEREF _Toc5874838 \h </w:instrText>
        </w:r>
        <w:r w:rsidR="00E62B25" w:rsidRPr="004F485C">
          <w:rPr>
            <w:webHidden/>
          </w:rPr>
        </w:r>
        <w:r w:rsidR="00E62B25" w:rsidRPr="004F485C">
          <w:rPr>
            <w:webHidden/>
          </w:rPr>
          <w:fldChar w:fldCharType="separate"/>
        </w:r>
        <w:r w:rsidR="000C54D9" w:rsidRPr="004F485C">
          <w:rPr>
            <w:webHidden/>
          </w:rPr>
          <w:t>4-31</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39" w:history="1">
        <w:r w:rsidR="00E62B25" w:rsidRPr="004F485C">
          <w:rPr>
            <w:rStyle w:val="a9"/>
          </w:rPr>
          <w:t>4.10. 마모량 설정</w:t>
        </w:r>
        <w:r w:rsidR="00E62B25" w:rsidRPr="004F485C">
          <w:rPr>
            <w:webHidden/>
          </w:rPr>
          <w:tab/>
        </w:r>
        <w:r w:rsidR="00E62B25" w:rsidRPr="004F485C">
          <w:rPr>
            <w:webHidden/>
          </w:rPr>
          <w:fldChar w:fldCharType="begin"/>
        </w:r>
        <w:r w:rsidR="00E62B25" w:rsidRPr="004F485C">
          <w:rPr>
            <w:webHidden/>
          </w:rPr>
          <w:instrText xml:space="preserve"> PAGEREF _Toc5874839 \h </w:instrText>
        </w:r>
        <w:r w:rsidR="00E62B25" w:rsidRPr="004F485C">
          <w:rPr>
            <w:webHidden/>
          </w:rPr>
        </w:r>
        <w:r w:rsidR="00E62B25" w:rsidRPr="004F485C">
          <w:rPr>
            <w:webHidden/>
          </w:rPr>
          <w:fldChar w:fldCharType="separate"/>
        </w:r>
        <w:r w:rsidR="000C54D9" w:rsidRPr="004F485C">
          <w:rPr>
            <w:webHidden/>
          </w:rPr>
          <w:t>4-32</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40" w:history="1">
        <w:r w:rsidR="00E62B25" w:rsidRPr="004F485C">
          <w:rPr>
            <w:rStyle w:val="a9"/>
          </w:rPr>
          <w:t>4.11. SWD 파일 복원 기능</w:t>
        </w:r>
        <w:r w:rsidR="00E62B25" w:rsidRPr="004F485C">
          <w:rPr>
            <w:webHidden/>
          </w:rPr>
          <w:tab/>
        </w:r>
        <w:r w:rsidR="00E62B25" w:rsidRPr="004F485C">
          <w:rPr>
            <w:webHidden/>
          </w:rPr>
          <w:fldChar w:fldCharType="begin"/>
        </w:r>
        <w:r w:rsidR="00E62B25" w:rsidRPr="004F485C">
          <w:rPr>
            <w:webHidden/>
          </w:rPr>
          <w:instrText xml:space="preserve"> PAGEREF _Toc5874840 \h </w:instrText>
        </w:r>
        <w:r w:rsidR="00E62B25" w:rsidRPr="004F485C">
          <w:rPr>
            <w:webHidden/>
          </w:rPr>
        </w:r>
        <w:r w:rsidR="00E62B25" w:rsidRPr="004F485C">
          <w:rPr>
            <w:webHidden/>
          </w:rPr>
          <w:fldChar w:fldCharType="separate"/>
        </w:r>
        <w:r w:rsidR="000C54D9" w:rsidRPr="004F485C">
          <w:rPr>
            <w:webHidden/>
          </w:rPr>
          <w:t>4-33</w:t>
        </w:r>
        <w:r w:rsidR="00E62B25" w:rsidRPr="004F485C">
          <w:rPr>
            <w:webHidden/>
          </w:rPr>
          <w:fldChar w:fldCharType="end"/>
        </w:r>
      </w:hyperlink>
    </w:p>
    <w:p w:rsidR="00E62B25" w:rsidRPr="004F485C" w:rsidRDefault="00E62B25">
      <w:pPr>
        <w:pStyle w:val="10"/>
        <w:rPr>
          <w:rFonts w:asciiTheme="minorHAnsi" w:eastAsiaTheme="minorEastAsia" w:hAnsiTheme="minorHAnsi" w:cstheme="minorBidi"/>
          <w:b w:val="0"/>
          <w:noProof/>
          <w:szCs w:val="28"/>
          <w:lang w:bidi="th-TH"/>
        </w:rPr>
      </w:pPr>
      <w:r w:rsidRPr="004F485C">
        <w:rPr>
          <w:rFonts w:cs="굴림"/>
          <w:noProof/>
          <w:kern w:val="0"/>
          <w:sz w:val="24"/>
          <w:szCs w:val="24"/>
        </w:rPr>
        <mc:AlternateContent>
          <mc:Choice Requires="wps">
            <w:drawing>
              <wp:anchor distT="0" distB="0" distL="114300" distR="114300" simplePos="0" relativeHeight="251694592" behindDoc="0" locked="0" layoutInCell="1" allowOverlap="1" wp14:anchorId="0F62C5EB" wp14:editId="5B4F87AF">
                <wp:simplePos x="0" y="0"/>
                <wp:positionH relativeFrom="margin">
                  <wp:posOffset>-32607</wp:posOffset>
                </wp:positionH>
                <wp:positionV relativeFrom="paragraph">
                  <wp:posOffset>158115</wp:posOffset>
                </wp:positionV>
                <wp:extent cx="3060065" cy="360045"/>
                <wp:effectExtent l="0" t="0" r="6985" b="1905"/>
                <wp:wrapNone/>
                <wp:docPr id="1741" name="AutoShape 74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5. 스폿용접 파라미터</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F62C5EB" id="AutoShape 74684" o:spid="_x0000_s1061" style="position:absolute;left:0;text-align:left;margin-left:-2.55pt;margin-top:12.45pt;width:240.95pt;height:28.35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" fillcolor="gray" stroked="f">
                <v:textbox inset=",.3mm,,.3mm">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5. 스폿용접 파라미터</w:t>
                      </w:r>
                    </w:p>
                  </w:txbxContent>
                </v:textbox>
                <w10:wrap anchorx="margin"/>
              </v:roundrect>
            </w:pict>
          </mc:Fallback>
        </mc:AlternateContent>
      </w:r>
      <w:hyperlink w:anchor="_Toc5874841" w:history="1">
        <w:r w:rsidRPr="004F485C">
          <w:rPr>
            <w:rStyle w:val="a9"/>
            <w:rFonts w:cs="Arial"/>
            <w:noProof/>
          </w:rPr>
          <w:t>5.</w:t>
        </w:r>
        <w:r w:rsidRPr="004F485C">
          <w:rPr>
            <w:rStyle w:val="a9"/>
            <w:noProof/>
          </w:rPr>
          <w:t xml:space="preserve"> 스폿용접 파라미터</w:t>
        </w:r>
        <w:r w:rsidRPr="004F485C">
          <w:rPr>
            <w:noProof/>
            <w:webHidden/>
          </w:rPr>
          <w:tab/>
        </w:r>
        <w:r w:rsidRPr="004F485C">
          <w:rPr>
            <w:noProof/>
            <w:webHidden/>
          </w:rPr>
          <w:fldChar w:fldCharType="begin"/>
        </w:r>
        <w:r w:rsidRPr="004F485C">
          <w:rPr>
            <w:noProof/>
            <w:webHidden/>
          </w:rPr>
          <w:instrText xml:space="preserve"> PAGEREF _Toc5874841 \h </w:instrText>
        </w:r>
        <w:r w:rsidRPr="004F485C">
          <w:rPr>
            <w:noProof/>
            <w:webHidden/>
          </w:rPr>
        </w:r>
        <w:r w:rsidRPr="004F485C">
          <w:rPr>
            <w:noProof/>
            <w:webHidden/>
          </w:rPr>
          <w:fldChar w:fldCharType="separate"/>
        </w:r>
        <w:r w:rsidR="000C54D9" w:rsidRPr="004F485C">
          <w:rPr>
            <w:noProof/>
            <w:webHidden/>
          </w:rPr>
          <w:t>5-1</w:t>
        </w:r>
        <w:r w:rsidRPr="004F485C">
          <w:rPr>
            <w:noProof/>
            <w:webHidden/>
          </w:rPr>
          <w:fldChar w:fldCharType="end"/>
        </w:r>
      </w:hyperlink>
    </w:p>
    <w:p w:rsidR="00E62B25" w:rsidRPr="004F485C" w:rsidRDefault="00656FBD" w:rsidP="00BB202F">
      <w:pPr>
        <w:pStyle w:val="20"/>
        <w:ind w:left="400"/>
        <w:rPr>
          <w:rFonts w:asciiTheme="minorHAnsi" w:eastAsiaTheme="minorEastAsia" w:hAnsiTheme="minorHAnsi" w:cstheme="minorBidi"/>
          <w:b w:val="0"/>
          <w:szCs w:val="28"/>
          <w:lang w:bidi="th-TH"/>
        </w:rPr>
      </w:pPr>
      <w:hyperlink w:anchor="_Toc5874842" w:history="1">
        <w:r w:rsidR="00E62B25" w:rsidRPr="004F485C">
          <w:rPr>
            <w:rStyle w:val="a9"/>
          </w:rPr>
          <w:t>5.1. 사용환경 설정</w:t>
        </w:r>
        <w:r w:rsidR="00E62B25" w:rsidRPr="004F485C">
          <w:rPr>
            <w:webHidden/>
          </w:rPr>
          <w:tab/>
        </w:r>
        <w:r w:rsidR="00E62B25" w:rsidRPr="004F485C">
          <w:rPr>
            <w:webHidden/>
          </w:rPr>
          <w:fldChar w:fldCharType="begin"/>
        </w:r>
        <w:r w:rsidR="00E62B25" w:rsidRPr="004F485C">
          <w:rPr>
            <w:webHidden/>
          </w:rPr>
          <w:instrText xml:space="preserve"> PAGEREF _Toc5874842 \h </w:instrText>
        </w:r>
        <w:r w:rsidR="00E62B25" w:rsidRPr="004F485C">
          <w:rPr>
            <w:webHidden/>
          </w:rPr>
        </w:r>
        <w:r w:rsidR="00E62B25" w:rsidRPr="004F485C">
          <w:rPr>
            <w:webHidden/>
          </w:rPr>
          <w:fldChar w:fldCharType="separate"/>
        </w:r>
        <w:r w:rsidR="000C54D9" w:rsidRPr="004F485C">
          <w:rPr>
            <w:webHidden/>
          </w:rPr>
          <w:t>5-2</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43" w:history="1">
        <w:r w:rsidR="00E62B25" w:rsidRPr="004F485C">
          <w:rPr>
            <w:rStyle w:val="a9"/>
          </w:rPr>
          <w:t>5.2. 용접건 파라미터</w:t>
        </w:r>
        <w:r w:rsidR="00E62B25" w:rsidRPr="004F485C">
          <w:rPr>
            <w:webHidden/>
          </w:rPr>
          <w:tab/>
        </w:r>
        <w:r w:rsidR="00E62B25" w:rsidRPr="004F485C">
          <w:rPr>
            <w:webHidden/>
          </w:rPr>
          <w:fldChar w:fldCharType="begin"/>
        </w:r>
        <w:r w:rsidR="00E62B25" w:rsidRPr="004F485C">
          <w:rPr>
            <w:webHidden/>
          </w:rPr>
          <w:instrText xml:space="preserve"> PAGEREF _Toc5874843 \h </w:instrText>
        </w:r>
        <w:r w:rsidR="00E62B25" w:rsidRPr="004F485C">
          <w:rPr>
            <w:webHidden/>
          </w:rPr>
        </w:r>
        <w:r w:rsidR="00E62B25" w:rsidRPr="004F485C">
          <w:rPr>
            <w:webHidden/>
          </w:rPr>
          <w:fldChar w:fldCharType="separate"/>
        </w:r>
        <w:r w:rsidR="000C54D9" w:rsidRPr="004F485C">
          <w:rPr>
            <w:webHidden/>
          </w:rPr>
          <w:t>5-4</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44" w:history="1">
        <w:r w:rsidR="00E62B25" w:rsidRPr="004F485C">
          <w:rPr>
            <w:rStyle w:val="a9"/>
            <w:rFonts w:hAnsi="Arial" w:cs="Arial"/>
            <w:noProof/>
          </w:rPr>
          <w:t>5.2.1.</w:t>
        </w:r>
        <w:r w:rsidR="00E62B25" w:rsidRPr="004F485C">
          <w:rPr>
            <w:rStyle w:val="a9"/>
            <w:noProof/>
          </w:rPr>
          <w:t xml:space="preserve"> 서보건</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44 \h </w:instrText>
        </w:r>
        <w:r w:rsidR="00E62B25" w:rsidRPr="004F485C">
          <w:rPr>
            <w:noProof/>
            <w:webHidden/>
          </w:rPr>
        </w:r>
        <w:r w:rsidR="00E62B25" w:rsidRPr="004F485C">
          <w:rPr>
            <w:noProof/>
            <w:webHidden/>
          </w:rPr>
          <w:fldChar w:fldCharType="separate"/>
        </w:r>
        <w:r w:rsidR="000C54D9" w:rsidRPr="004F485C">
          <w:rPr>
            <w:noProof/>
            <w:webHidden/>
          </w:rPr>
          <w:t>5-5</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45" w:history="1">
        <w:r w:rsidR="00E62B25" w:rsidRPr="004F485C">
          <w:rPr>
            <w:rStyle w:val="a9"/>
            <w:rFonts w:hAnsi="Arial" w:cs="Arial"/>
            <w:noProof/>
          </w:rPr>
          <w:t>5.2.2.</w:t>
        </w:r>
        <w:r w:rsidR="00E62B25" w:rsidRPr="004F485C">
          <w:rPr>
            <w:rStyle w:val="a9"/>
            <w:noProof/>
          </w:rPr>
          <w:t xml:space="preserve"> Eqless건</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45 \h </w:instrText>
        </w:r>
        <w:r w:rsidR="00E62B25" w:rsidRPr="004F485C">
          <w:rPr>
            <w:noProof/>
            <w:webHidden/>
          </w:rPr>
        </w:r>
        <w:r w:rsidR="00E62B25" w:rsidRPr="004F485C">
          <w:rPr>
            <w:noProof/>
            <w:webHidden/>
          </w:rPr>
          <w:fldChar w:fldCharType="separate"/>
        </w:r>
        <w:r w:rsidR="000C54D9" w:rsidRPr="004F485C">
          <w:rPr>
            <w:noProof/>
            <w:webHidden/>
          </w:rPr>
          <w:t>5-12</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46" w:history="1">
        <w:r w:rsidR="00E62B25" w:rsidRPr="004F485C">
          <w:rPr>
            <w:rStyle w:val="a9"/>
          </w:rPr>
          <w:t>5.3. 용접데이터(조건, 시퀀스)</w:t>
        </w:r>
        <w:r w:rsidR="00E62B25" w:rsidRPr="004F485C">
          <w:rPr>
            <w:webHidden/>
          </w:rPr>
          <w:tab/>
        </w:r>
        <w:r w:rsidR="00E62B25" w:rsidRPr="004F485C">
          <w:rPr>
            <w:webHidden/>
          </w:rPr>
          <w:fldChar w:fldCharType="begin"/>
        </w:r>
        <w:r w:rsidR="00E62B25" w:rsidRPr="004F485C">
          <w:rPr>
            <w:webHidden/>
          </w:rPr>
          <w:instrText xml:space="preserve"> PAGEREF _Toc5874846 \h </w:instrText>
        </w:r>
        <w:r w:rsidR="00E62B25" w:rsidRPr="004F485C">
          <w:rPr>
            <w:webHidden/>
          </w:rPr>
        </w:r>
        <w:r w:rsidR="00E62B25" w:rsidRPr="004F485C">
          <w:rPr>
            <w:webHidden/>
          </w:rPr>
          <w:fldChar w:fldCharType="separate"/>
        </w:r>
        <w:r w:rsidR="000C54D9" w:rsidRPr="004F485C">
          <w:rPr>
            <w:webHidden/>
          </w:rPr>
          <w:t>5-13</w:t>
        </w:r>
        <w:r w:rsidR="00E62B25" w:rsidRPr="004F485C">
          <w:rPr>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47" w:history="1">
        <w:r w:rsidR="00E62B25" w:rsidRPr="004F485C">
          <w:rPr>
            <w:rStyle w:val="a9"/>
            <w:rFonts w:hAnsi="Arial" w:cs="Arial"/>
            <w:noProof/>
          </w:rPr>
          <w:t>5.3.1.</w:t>
        </w:r>
        <w:r w:rsidR="00E62B25" w:rsidRPr="004F485C">
          <w:rPr>
            <w:rStyle w:val="a9"/>
            <w:noProof/>
          </w:rPr>
          <w:t xml:space="preserve"> 공통데이터</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47 \h </w:instrText>
        </w:r>
        <w:r w:rsidR="00E62B25" w:rsidRPr="004F485C">
          <w:rPr>
            <w:noProof/>
            <w:webHidden/>
          </w:rPr>
        </w:r>
        <w:r w:rsidR="00E62B25" w:rsidRPr="004F485C">
          <w:rPr>
            <w:noProof/>
            <w:webHidden/>
          </w:rPr>
          <w:fldChar w:fldCharType="separate"/>
        </w:r>
        <w:r w:rsidR="000C54D9" w:rsidRPr="004F485C">
          <w:rPr>
            <w:noProof/>
            <w:webHidden/>
          </w:rPr>
          <w:t>5-14</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48" w:history="1">
        <w:r w:rsidR="00E62B25" w:rsidRPr="004F485C">
          <w:rPr>
            <w:rStyle w:val="a9"/>
            <w:rFonts w:hAnsi="Arial" w:cs="Arial"/>
            <w:noProof/>
          </w:rPr>
          <w:t>5.3.2.</w:t>
        </w:r>
        <w:r w:rsidR="00E62B25" w:rsidRPr="004F485C">
          <w:rPr>
            <w:rStyle w:val="a9"/>
            <w:noProof/>
          </w:rPr>
          <w:t xml:space="preserve"> 용접조건</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48 \h </w:instrText>
        </w:r>
        <w:r w:rsidR="00E62B25" w:rsidRPr="004F485C">
          <w:rPr>
            <w:noProof/>
            <w:webHidden/>
          </w:rPr>
        </w:r>
        <w:r w:rsidR="00E62B25" w:rsidRPr="004F485C">
          <w:rPr>
            <w:noProof/>
            <w:webHidden/>
          </w:rPr>
          <w:fldChar w:fldCharType="separate"/>
        </w:r>
        <w:r w:rsidR="000C54D9" w:rsidRPr="004F485C">
          <w:rPr>
            <w:noProof/>
            <w:webHidden/>
          </w:rPr>
          <w:t>5-15</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49" w:history="1">
        <w:r w:rsidR="00E62B25" w:rsidRPr="004F485C">
          <w:rPr>
            <w:rStyle w:val="a9"/>
            <w:rFonts w:hAnsi="Arial" w:cs="Arial"/>
            <w:noProof/>
          </w:rPr>
          <w:t>5.3.3.</w:t>
        </w:r>
        <w:r w:rsidR="00E62B25" w:rsidRPr="004F485C">
          <w:rPr>
            <w:rStyle w:val="a9"/>
            <w:noProof/>
          </w:rPr>
          <w:t xml:space="preserve"> 용접시퀀스</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49 \h </w:instrText>
        </w:r>
        <w:r w:rsidR="00E62B25" w:rsidRPr="004F485C">
          <w:rPr>
            <w:noProof/>
            <w:webHidden/>
          </w:rPr>
        </w:r>
        <w:r w:rsidR="00E62B25" w:rsidRPr="004F485C">
          <w:rPr>
            <w:noProof/>
            <w:webHidden/>
          </w:rPr>
          <w:fldChar w:fldCharType="separate"/>
        </w:r>
        <w:r w:rsidR="000C54D9" w:rsidRPr="004F485C">
          <w:rPr>
            <w:noProof/>
            <w:webHidden/>
          </w:rPr>
          <w:t>5-20</w:t>
        </w:r>
        <w:r w:rsidR="00E62B25" w:rsidRPr="004F485C">
          <w:rPr>
            <w:noProof/>
            <w:webHidden/>
          </w:rPr>
          <w:fldChar w:fldCharType="end"/>
        </w:r>
      </w:hyperlink>
    </w:p>
    <w:p w:rsidR="00E62B25" w:rsidRPr="004F485C" w:rsidRDefault="00656FBD" w:rsidP="00E62B25">
      <w:pPr>
        <w:pStyle w:val="30"/>
        <w:tabs>
          <w:tab w:val="right" w:leader="dot" w:pos="9060"/>
        </w:tabs>
        <w:ind w:left="800"/>
        <w:rPr>
          <w:rFonts w:asciiTheme="minorHAnsi" w:eastAsiaTheme="minorEastAsia" w:hAnsiTheme="minorHAnsi" w:cstheme="minorBidi"/>
          <w:noProof/>
          <w:szCs w:val="28"/>
          <w:lang w:bidi="th-TH"/>
        </w:rPr>
      </w:pPr>
      <w:hyperlink w:anchor="_Toc5874850" w:history="1">
        <w:r w:rsidR="00E62B25" w:rsidRPr="004F485C">
          <w:rPr>
            <w:rStyle w:val="a9"/>
            <w:rFonts w:hAnsi="Arial" w:cs="Arial"/>
            <w:noProof/>
          </w:rPr>
          <w:t>5.3.4.</w:t>
        </w:r>
        <w:r w:rsidR="00E62B25" w:rsidRPr="004F485C">
          <w:rPr>
            <w:rStyle w:val="a9"/>
            <w:noProof/>
          </w:rPr>
          <w:t xml:space="preserve"> 서보건 팁드레싱 조건</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850 \h </w:instrText>
        </w:r>
        <w:r w:rsidR="00E62B25" w:rsidRPr="004F485C">
          <w:rPr>
            <w:noProof/>
            <w:webHidden/>
          </w:rPr>
        </w:r>
        <w:r w:rsidR="00E62B25" w:rsidRPr="004F485C">
          <w:rPr>
            <w:noProof/>
            <w:webHidden/>
          </w:rPr>
          <w:fldChar w:fldCharType="separate"/>
        </w:r>
        <w:r w:rsidR="000C54D9" w:rsidRPr="004F485C">
          <w:rPr>
            <w:noProof/>
            <w:webHidden/>
          </w:rPr>
          <w:t>5-22</w:t>
        </w:r>
        <w:r w:rsidR="00E62B25" w:rsidRPr="004F485C">
          <w:rPr>
            <w:noProof/>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51" w:history="1">
        <w:r w:rsidR="00E62B25" w:rsidRPr="004F485C">
          <w:rPr>
            <w:rStyle w:val="a9"/>
          </w:rPr>
          <w:t>5.4. 입력 신호 할당</w:t>
        </w:r>
        <w:r w:rsidR="00E62B25" w:rsidRPr="004F485C">
          <w:rPr>
            <w:webHidden/>
          </w:rPr>
          <w:tab/>
        </w:r>
        <w:r w:rsidR="00E62B25" w:rsidRPr="004F485C">
          <w:rPr>
            <w:webHidden/>
          </w:rPr>
          <w:fldChar w:fldCharType="begin"/>
        </w:r>
        <w:r w:rsidR="00E62B25" w:rsidRPr="004F485C">
          <w:rPr>
            <w:webHidden/>
          </w:rPr>
          <w:instrText xml:space="preserve"> PAGEREF _Toc5874851 \h </w:instrText>
        </w:r>
        <w:r w:rsidR="00E62B25" w:rsidRPr="004F485C">
          <w:rPr>
            <w:webHidden/>
          </w:rPr>
        </w:r>
        <w:r w:rsidR="00E62B25" w:rsidRPr="004F485C">
          <w:rPr>
            <w:webHidden/>
          </w:rPr>
          <w:fldChar w:fldCharType="separate"/>
        </w:r>
        <w:r w:rsidR="000C54D9" w:rsidRPr="004F485C">
          <w:rPr>
            <w:webHidden/>
          </w:rPr>
          <w:t>5-23</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52" w:history="1">
        <w:r w:rsidR="00E62B25" w:rsidRPr="004F485C">
          <w:rPr>
            <w:rStyle w:val="a9"/>
          </w:rPr>
          <w:t>5.5. 출력 신호 할당</w:t>
        </w:r>
        <w:r w:rsidR="00E62B25" w:rsidRPr="004F485C">
          <w:rPr>
            <w:webHidden/>
          </w:rPr>
          <w:tab/>
        </w:r>
        <w:r w:rsidR="00E62B25" w:rsidRPr="004F485C">
          <w:rPr>
            <w:webHidden/>
          </w:rPr>
          <w:fldChar w:fldCharType="begin"/>
        </w:r>
        <w:r w:rsidR="00E62B25" w:rsidRPr="004F485C">
          <w:rPr>
            <w:webHidden/>
          </w:rPr>
          <w:instrText xml:space="preserve"> PAGEREF _Toc5874852 \h </w:instrText>
        </w:r>
        <w:r w:rsidR="00E62B25" w:rsidRPr="004F485C">
          <w:rPr>
            <w:webHidden/>
          </w:rPr>
        </w:r>
        <w:r w:rsidR="00E62B25" w:rsidRPr="004F485C">
          <w:rPr>
            <w:webHidden/>
          </w:rPr>
          <w:fldChar w:fldCharType="separate"/>
        </w:r>
        <w:r w:rsidR="000C54D9" w:rsidRPr="004F485C">
          <w:rPr>
            <w:webHidden/>
          </w:rPr>
          <w:t>5-24</w:t>
        </w:r>
        <w:r w:rsidR="00E62B25" w:rsidRPr="004F485C">
          <w:rPr>
            <w:webHidden/>
          </w:rPr>
          <w:fldChar w:fldCharType="end"/>
        </w:r>
      </w:hyperlink>
    </w:p>
    <w:p w:rsidR="00E62B25" w:rsidRPr="004F485C" w:rsidRDefault="00E62B25">
      <w:pPr>
        <w:pStyle w:val="10"/>
        <w:rPr>
          <w:rFonts w:asciiTheme="minorHAnsi" w:eastAsiaTheme="minorEastAsia" w:hAnsiTheme="minorHAnsi" w:cstheme="minorBidi"/>
          <w:b w:val="0"/>
          <w:noProof/>
          <w:szCs w:val="28"/>
          <w:lang w:bidi="th-TH"/>
        </w:rPr>
      </w:pPr>
      <w:r w:rsidRPr="004F485C">
        <w:rPr>
          <w:rFonts w:cs="굴림"/>
          <w:noProof/>
          <w:kern w:val="0"/>
          <w:sz w:val="24"/>
          <w:szCs w:val="24"/>
        </w:rPr>
        <mc:AlternateContent>
          <mc:Choice Requires="wps">
            <w:drawing>
              <wp:anchor distT="0" distB="0" distL="114300" distR="114300" simplePos="0" relativeHeight="251695616" behindDoc="0" locked="0" layoutInCell="1" allowOverlap="1" wp14:anchorId="65C21461" wp14:editId="6194B324">
                <wp:simplePos x="0" y="0"/>
                <wp:positionH relativeFrom="margin">
                  <wp:posOffset>-32607</wp:posOffset>
                </wp:positionH>
                <wp:positionV relativeFrom="paragraph">
                  <wp:posOffset>193040</wp:posOffset>
                </wp:positionV>
                <wp:extent cx="3060065" cy="360045"/>
                <wp:effectExtent l="0" t="0" r="6985" b="1905"/>
                <wp:wrapNone/>
                <wp:docPr id="1739" name="AutoShape 74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6. 자주하는 질문</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5C21461" id="AutoShape 74685" o:spid="_x0000_s1062" style="position:absolute;left:0;text-align:left;margin-left:-2.55pt;margin-top:15.2pt;width:240.95pt;height:28.35pt;z-index:251695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" fillcolor="gray" stroked="f">
                <v:textbox inset=",.3mm,,.3mm">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6. 자주하는 질문</w:t>
                      </w:r>
                    </w:p>
                  </w:txbxContent>
                </v:textbox>
                <w10:wrap anchorx="margin"/>
              </v:roundrect>
            </w:pict>
          </mc:Fallback>
        </mc:AlternateContent>
      </w:r>
      <w:hyperlink w:anchor="_Toc5874853" w:history="1">
        <w:r w:rsidRPr="004F485C">
          <w:rPr>
            <w:rStyle w:val="a9"/>
            <w:rFonts w:cs="Arial"/>
            <w:noProof/>
          </w:rPr>
          <w:t>6.</w:t>
        </w:r>
        <w:r w:rsidRPr="004F485C">
          <w:rPr>
            <w:rStyle w:val="a9"/>
            <w:noProof/>
          </w:rPr>
          <w:t xml:space="preserve"> 자주하는 질문</w:t>
        </w:r>
        <w:r w:rsidRPr="004F485C">
          <w:rPr>
            <w:noProof/>
            <w:webHidden/>
          </w:rPr>
          <w:tab/>
        </w:r>
        <w:r w:rsidRPr="004F485C">
          <w:rPr>
            <w:noProof/>
            <w:webHidden/>
          </w:rPr>
          <w:fldChar w:fldCharType="begin"/>
        </w:r>
        <w:r w:rsidRPr="004F485C">
          <w:rPr>
            <w:noProof/>
            <w:webHidden/>
          </w:rPr>
          <w:instrText xml:space="preserve"> PAGEREF _Toc5874853 \h </w:instrText>
        </w:r>
        <w:r w:rsidRPr="004F485C">
          <w:rPr>
            <w:noProof/>
            <w:webHidden/>
          </w:rPr>
        </w:r>
        <w:r w:rsidRPr="004F485C">
          <w:rPr>
            <w:noProof/>
            <w:webHidden/>
          </w:rPr>
          <w:fldChar w:fldCharType="separate"/>
        </w:r>
        <w:r w:rsidR="000C54D9" w:rsidRPr="004F485C">
          <w:rPr>
            <w:noProof/>
            <w:webHidden/>
          </w:rPr>
          <w:t>6-1</w:t>
        </w:r>
        <w:r w:rsidRPr="004F485C">
          <w:rPr>
            <w:noProof/>
            <w:webHidden/>
          </w:rPr>
          <w:fldChar w:fldCharType="end"/>
        </w:r>
      </w:hyperlink>
    </w:p>
    <w:p w:rsidR="00E62B25" w:rsidRPr="004F485C" w:rsidRDefault="00E62B25">
      <w:pPr>
        <w:pStyle w:val="10"/>
        <w:rPr>
          <w:rFonts w:asciiTheme="minorHAnsi" w:eastAsiaTheme="minorEastAsia" w:hAnsiTheme="minorHAnsi" w:cstheme="minorBidi"/>
          <w:b w:val="0"/>
          <w:noProof/>
          <w:szCs w:val="28"/>
          <w:lang w:bidi="th-TH"/>
        </w:rPr>
      </w:pPr>
      <w:r w:rsidRPr="004F485C">
        <w:rPr>
          <w:rFonts w:cs="굴림"/>
          <w:noProof/>
          <w:kern w:val="0"/>
          <w:sz w:val="24"/>
          <w:szCs w:val="24"/>
        </w:rPr>
        <mc:AlternateContent>
          <mc:Choice Requires="wps">
            <w:drawing>
              <wp:anchor distT="0" distB="0" distL="114300" distR="114300" simplePos="0" relativeHeight="251696640" behindDoc="0" locked="0" layoutInCell="1" allowOverlap="1" wp14:anchorId="699E859C" wp14:editId="017895EE">
                <wp:simplePos x="0" y="0"/>
                <wp:positionH relativeFrom="margin">
                  <wp:posOffset>-32607</wp:posOffset>
                </wp:positionH>
                <wp:positionV relativeFrom="paragraph">
                  <wp:posOffset>24765</wp:posOffset>
                </wp:positionV>
                <wp:extent cx="3060065" cy="360045"/>
                <wp:effectExtent l="0" t="0" r="6985" b="1905"/>
                <wp:wrapNone/>
                <wp:docPr id="1740" name="AutoShape 74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7. 에러 및 경고</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99E859C" id="AutoShape 74686" o:spid="_x0000_s1063" style="position:absolute;left:0;text-align:left;margin-left:-2.55pt;margin-top:1.95pt;width:240.95pt;height:28.35pt;z-index:25169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" fillcolor="gray" stroked="f">
                <v:textbox inset=",.3mm,,.3mm">
                  <w:txbxContent>
                    <w:p w:rsidR="00656FBD" w:rsidRDefault="00656FBD" w:rsidP="00E62B25">
                      <w:pPr>
                        <w:ind w:firstLineChars="100" w:firstLine="275"/>
                        <w:rPr>
                          <w:rFonts w:ascii="HY헤드라인M" w:eastAsia="HY헤드라인M"/>
                          <w:b/>
                          <w:sz w:val="28"/>
                          <w:szCs w:val="28"/>
                        </w:rPr>
                      </w:pPr>
                      <w:r>
                        <w:rPr>
                          <w:rFonts w:ascii="HY헤드라인M" w:eastAsia="HY헤드라인M" w:cs="Arial" w:hint="eastAsia"/>
                          <w:b/>
                          <w:color w:val="FFFFFF"/>
                          <w:sz w:val="28"/>
                          <w:szCs w:val="28"/>
                        </w:rPr>
                        <w:t>7. 에러 및 경고</w:t>
                      </w:r>
                    </w:p>
                  </w:txbxContent>
                </v:textbox>
                <w10:wrap anchorx="margin"/>
              </v:roundrect>
            </w:pict>
          </mc:Fallback>
        </mc:AlternateContent>
      </w:r>
      <w:hyperlink w:anchor="_Toc5874854" w:history="1">
        <w:r w:rsidRPr="004F485C">
          <w:rPr>
            <w:rStyle w:val="a9"/>
            <w:rFonts w:cs="Arial"/>
            <w:bCs/>
            <w:noProof/>
          </w:rPr>
          <w:t>7.</w:t>
        </w:r>
        <w:r w:rsidRPr="004F485C">
          <w:rPr>
            <w:rStyle w:val="a9"/>
            <w:bCs/>
            <w:noProof/>
          </w:rPr>
          <w:t xml:space="preserve"> 에러 및 경고</w:t>
        </w:r>
        <w:r w:rsidRPr="004F485C">
          <w:rPr>
            <w:noProof/>
            <w:webHidden/>
          </w:rPr>
          <w:tab/>
        </w:r>
        <w:r w:rsidRPr="004F485C">
          <w:rPr>
            <w:noProof/>
            <w:webHidden/>
          </w:rPr>
          <w:fldChar w:fldCharType="begin"/>
        </w:r>
        <w:r w:rsidRPr="004F485C">
          <w:rPr>
            <w:noProof/>
            <w:webHidden/>
          </w:rPr>
          <w:instrText xml:space="preserve"> PAGEREF _Toc5874854 \h </w:instrText>
        </w:r>
        <w:r w:rsidRPr="004F485C">
          <w:rPr>
            <w:noProof/>
            <w:webHidden/>
          </w:rPr>
        </w:r>
        <w:r w:rsidRPr="004F485C">
          <w:rPr>
            <w:noProof/>
            <w:webHidden/>
          </w:rPr>
          <w:fldChar w:fldCharType="separate"/>
        </w:r>
        <w:r w:rsidR="000C54D9" w:rsidRPr="004F485C">
          <w:rPr>
            <w:noProof/>
            <w:webHidden/>
          </w:rPr>
          <w:t>7-1</w:t>
        </w:r>
        <w:r w:rsidRPr="004F485C">
          <w:rPr>
            <w:noProof/>
            <w:webHidden/>
          </w:rPr>
          <w:fldChar w:fldCharType="end"/>
        </w:r>
      </w:hyperlink>
    </w:p>
    <w:p w:rsidR="00E62B25" w:rsidRPr="004F485C" w:rsidRDefault="00656FBD" w:rsidP="00BB202F">
      <w:pPr>
        <w:pStyle w:val="20"/>
        <w:ind w:left="400"/>
        <w:rPr>
          <w:rFonts w:asciiTheme="minorHAnsi" w:eastAsiaTheme="minorEastAsia" w:hAnsiTheme="minorHAnsi" w:cstheme="minorBidi"/>
          <w:b w:val="0"/>
          <w:szCs w:val="28"/>
          <w:lang w:bidi="th-TH"/>
        </w:rPr>
      </w:pPr>
      <w:hyperlink w:anchor="_Toc5874855" w:history="1">
        <w:r w:rsidR="00E62B25" w:rsidRPr="004F485C">
          <w:rPr>
            <w:rStyle w:val="a9"/>
          </w:rPr>
          <w:t>7.1. 에러 메시지</w:t>
        </w:r>
        <w:r w:rsidR="00E62B25" w:rsidRPr="004F485C">
          <w:rPr>
            <w:webHidden/>
          </w:rPr>
          <w:tab/>
        </w:r>
        <w:r w:rsidR="00E62B25" w:rsidRPr="004F485C">
          <w:rPr>
            <w:webHidden/>
          </w:rPr>
          <w:fldChar w:fldCharType="begin"/>
        </w:r>
        <w:r w:rsidR="00E62B25" w:rsidRPr="004F485C">
          <w:rPr>
            <w:webHidden/>
          </w:rPr>
          <w:instrText xml:space="preserve"> PAGEREF _Toc5874855 \h </w:instrText>
        </w:r>
        <w:r w:rsidR="00E62B25" w:rsidRPr="004F485C">
          <w:rPr>
            <w:webHidden/>
          </w:rPr>
        </w:r>
        <w:r w:rsidR="00E62B25" w:rsidRPr="004F485C">
          <w:rPr>
            <w:webHidden/>
          </w:rPr>
          <w:fldChar w:fldCharType="separate"/>
        </w:r>
        <w:r w:rsidR="000C54D9" w:rsidRPr="004F485C">
          <w:rPr>
            <w:webHidden/>
          </w:rPr>
          <w:t>7-2</w:t>
        </w:r>
        <w:r w:rsidR="00E62B25" w:rsidRPr="004F485C">
          <w:rPr>
            <w:webHidden/>
          </w:rPr>
          <w:fldChar w:fldCharType="end"/>
        </w:r>
      </w:hyperlink>
    </w:p>
    <w:p w:rsidR="00E62B25" w:rsidRPr="004F485C" w:rsidRDefault="00656FBD" w:rsidP="00E62B25">
      <w:pPr>
        <w:pStyle w:val="20"/>
        <w:ind w:left="400"/>
        <w:rPr>
          <w:rFonts w:asciiTheme="minorHAnsi" w:eastAsiaTheme="minorEastAsia" w:hAnsiTheme="minorHAnsi" w:cstheme="minorBidi"/>
          <w:b w:val="0"/>
          <w:szCs w:val="28"/>
          <w:lang w:bidi="th-TH"/>
        </w:rPr>
      </w:pPr>
      <w:hyperlink w:anchor="_Toc5874856" w:history="1">
        <w:r w:rsidR="00E62B25" w:rsidRPr="004F485C">
          <w:rPr>
            <w:rStyle w:val="a9"/>
          </w:rPr>
          <w:t>7.2. 경고 메시지</w:t>
        </w:r>
        <w:r w:rsidR="00E62B25" w:rsidRPr="004F485C">
          <w:rPr>
            <w:webHidden/>
          </w:rPr>
          <w:tab/>
        </w:r>
        <w:r w:rsidR="00E62B25" w:rsidRPr="004F485C">
          <w:rPr>
            <w:webHidden/>
          </w:rPr>
          <w:fldChar w:fldCharType="begin"/>
        </w:r>
        <w:r w:rsidR="00E62B25" w:rsidRPr="004F485C">
          <w:rPr>
            <w:webHidden/>
          </w:rPr>
          <w:instrText xml:space="preserve"> PAGEREF _Toc5874856 \h </w:instrText>
        </w:r>
        <w:r w:rsidR="00E62B25" w:rsidRPr="004F485C">
          <w:rPr>
            <w:webHidden/>
          </w:rPr>
        </w:r>
        <w:r w:rsidR="00E62B25" w:rsidRPr="004F485C">
          <w:rPr>
            <w:webHidden/>
          </w:rPr>
          <w:fldChar w:fldCharType="separate"/>
        </w:r>
        <w:r w:rsidR="000C54D9" w:rsidRPr="004F485C">
          <w:rPr>
            <w:webHidden/>
          </w:rPr>
          <w:t>7-5</w:t>
        </w:r>
        <w:r w:rsidR="00E62B25" w:rsidRPr="004F485C">
          <w:rPr>
            <w:webHidden/>
          </w:rPr>
          <w:fldChar w:fldCharType="end"/>
        </w:r>
      </w:hyperlink>
    </w:p>
    <w:p w:rsidR="00CE12E0" w:rsidRPr="004F485C" w:rsidRDefault="007828E0" w:rsidP="0098208D">
      <w:pPr>
        <w:wordWrap/>
      </w:pPr>
      <w:r w:rsidRPr="004F485C">
        <w:rPr>
          <w:rFonts w:hint="eastAsia"/>
          <w:b/>
        </w:rPr>
        <w:fldChar w:fldCharType="end"/>
      </w:r>
    </w:p>
    <w:p w:rsidR="00CE12E0" w:rsidRPr="004F485C" w:rsidRDefault="00CE12E0" w:rsidP="0098208D">
      <w:pPr>
        <w:wordWrap/>
      </w:pPr>
      <w:r w:rsidRPr="004F485C">
        <w:rPr>
          <w:rFonts w:hint="eastAsia"/>
        </w:rPr>
        <w:br w:type="page"/>
      </w:r>
    </w:p>
    <w:p w:rsidR="0047001E" w:rsidRPr="004F485C" w:rsidRDefault="0047001E" w:rsidP="0098208D">
      <w:pPr>
        <w:wordWrap/>
      </w:pPr>
    </w:p>
    <w:p w:rsidR="00375078" w:rsidRPr="004F485C" w:rsidRDefault="002228B2" w:rsidP="0098208D">
      <w:pPr>
        <w:wordWrap/>
      </w:pPr>
      <w:r w:rsidRPr="004F485C">
        <w:rPr>
          <w:noProof/>
        </w:rPr>
        <mc:AlternateContent>
          <mc:Choice Requires="wps">
            <w:drawing>
              <wp:anchor distT="0" distB="0" distL="114300" distR="114300" simplePos="0" relativeHeight="251641344" behindDoc="0" locked="0" layoutInCell="1" allowOverlap="1" wp14:anchorId="3267FA4C" wp14:editId="59FA04A8">
                <wp:simplePos x="0" y="0"/>
                <wp:positionH relativeFrom="column">
                  <wp:posOffset>-63500</wp:posOffset>
                </wp:positionH>
                <wp:positionV relativeFrom="paragraph">
                  <wp:posOffset>-179705</wp:posOffset>
                </wp:positionV>
                <wp:extent cx="3060065" cy="360045"/>
                <wp:effectExtent l="0" t="0" r="0" b="0"/>
                <wp:wrapNone/>
                <wp:docPr id="1738" name="AutoShape 435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56FBD" w:rsidRPr="00F937EE" w:rsidRDefault="00656FBD" w:rsidP="00F937EE">
                            <w:pPr>
                              <w:ind w:firstLineChars="100" w:firstLine="275"/>
                              <w:rPr>
                                <w:rFonts w:ascii="HY견고딕" w:eastAsia="HY견고딕"/>
                                <w:szCs w:val="28"/>
                              </w:rPr>
                            </w:pPr>
                            <w:r>
                              <w:rPr>
                                <w:rFonts w:ascii="HY견고딕" w:eastAsia="HY견고딕" w:cs="Arial" w:hint="eastAsia"/>
                                <w:b/>
                                <w:color w:val="FFFFFF"/>
                                <w:sz w:val="28"/>
                                <w:szCs w:val="28"/>
                              </w:rPr>
                              <w:t>그림 목차</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267FA4C" id="AutoShape 43539" o:spid="_x0000_s1064" style="position:absolute;left:0;text-align:left;margin-left:-5pt;margin-top:-14.15pt;width:240.95pt;height:28.3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" fillcolor="gray" stroked="f">
                <v:textbox inset=",.3mm,,.3mm">
                  <w:txbxContent>
                    <w:p w:rsidR="00656FBD" w:rsidRPr="00F937EE" w:rsidRDefault="00656FBD" w:rsidP="00F937EE">
                      <w:pPr>
                        <w:ind w:firstLineChars="100" w:firstLine="275"/>
                        <w:rPr>
                          <w:rFonts w:ascii="HY견고딕" w:eastAsia="HY견고딕"/>
                          <w:szCs w:val="28"/>
                        </w:rPr>
                      </w:pPr>
                      <w:r>
                        <w:rPr>
                          <w:rFonts w:ascii="HY견고딕" w:eastAsia="HY견고딕" w:cs="Arial" w:hint="eastAsia"/>
                          <w:b/>
                          <w:color w:val="FFFFFF"/>
                          <w:sz w:val="28"/>
                          <w:szCs w:val="28"/>
                        </w:rPr>
                        <w:t>그림 목차</w:t>
                      </w:r>
                    </w:p>
                  </w:txbxContent>
                </v:textbox>
              </v:roundrect>
            </w:pict>
          </mc:Fallback>
        </mc:AlternateContent>
      </w:r>
      <w:r w:rsidR="00375078" w:rsidRPr="004F485C">
        <w:rPr>
          <w:rFonts w:hint="eastAsia"/>
        </w:rPr>
        <w:t>그림 목차</w:t>
      </w:r>
    </w:p>
    <w:p w:rsidR="002742DD" w:rsidRPr="004F485C" w:rsidRDefault="002742DD" w:rsidP="0098208D">
      <w:pPr>
        <w:wordWrap/>
      </w:pPr>
    </w:p>
    <w:p w:rsidR="00E62B25" w:rsidRPr="004F485C" w:rsidRDefault="007828E0" w:rsidP="00E62B25">
      <w:pPr>
        <w:pStyle w:val="aa"/>
        <w:tabs>
          <w:tab w:val="right" w:leader="dot" w:pos="9060"/>
        </w:tabs>
        <w:ind w:left="1200" w:hanging="400"/>
        <w:rPr>
          <w:rFonts w:asciiTheme="minorHAnsi" w:eastAsiaTheme="minorEastAsia" w:hAnsiTheme="minorHAnsi" w:cstheme="minorBidi"/>
          <w:noProof/>
          <w:szCs w:val="28"/>
          <w:lang w:bidi="th-TH"/>
        </w:rPr>
      </w:pPr>
      <w:r w:rsidRPr="004F485C">
        <w:rPr>
          <w:rFonts w:hint="eastAsia"/>
        </w:rPr>
        <w:fldChar w:fldCharType="begin"/>
      </w:r>
      <w:r w:rsidR="00286AD4" w:rsidRPr="004F485C">
        <w:rPr>
          <w:rFonts w:hint="eastAsia"/>
        </w:rPr>
        <w:instrText xml:space="preserve"> TOC \h \z \c "그림" </w:instrText>
      </w:r>
      <w:r w:rsidRPr="004F485C">
        <w:rPr>
          <w:rFonts w:hint="eastAsia"/>
        </w:rPr>
        <w:fldChar w:fldCharType="separate"/>
      </w:r>
      <w:hyperlink w:anchor="_Toc5874767" w:history="1">
        <w:r w:rsidR="00E62B25" w:rsidRPr="004F485C">
          <w:rPr>
            <w:rStyle w:val="a9"/>
            <w:bCs/>
            <w:noProof/>
          </w:rPr>
          <w:t>그림 2.1 ‘서보건 자동설정</w:t>
        </w:r>
        <w:r w:rsidR="00E62B25" w:rsidRPr="004F485C">
          <w:rPr>
            <w:rStyle w:val="a9"/>
            <w:noProof/>
          </w:rPr>
          <w:t>’ 진입 화면</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67 \h </w:instrText>
        </w:r>
        <w:r w:rsidR="00E62B25" w:rsidRPr="004F485C">
          <w:rPr>
            <w:noProof/>
            <w:webHidden/>
          </w:rPr>
        </w:r>
        <w:r w:rsidR="00E62B25" w:rsidRPr="004F485C">
          <w:rPr>
            <w:noProof/>
            <w:webHidden/>
          </w:rPr>
          <w:fldChar w:fldCharType="separate"/>
        </w:r>
        <w:r w:rsidR="000C54D9" w:rsidRPr="004F485C">
          <w:rPr>
            <w:noProof/>
            <w:webHidden/>
          </w:rPr>
          <w:t>2-2</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68" w:history="1">
        <w:r w:rsidR="00E62B25" w:rsidRPr="004F485C">
          <w:rPr>
            <w:rStyle w:val="a9"/>
            <w:bCs/>
            <w:noProof/>
          </w:rPr>
          <w:t>그림 2.2 서보건 초기설정</w:t>
        </w:r>
        <w:r w:rsidR="00E62B25" w:rsidRPr="004F485C">
          <w:rPr>
            <w:rStyle w:val="a9"/>
            <w:noProof/>
          </w:rPr>
          <w:t xml:space="preserve"> 표준 절차</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68 \h </w:instrText>
        </w:r>
        <w:r w:rsidR="00E62B25" w:rsidRPr="004F485C">
          <w:rPr>
            <w:noProof/>
            <w:webHidden/>
          </w:rPr>
        </w:r>
        <w:r w:rsidR="00E62B25" w:rsidRPr="004F485C">
          <w:rPr>
            <w:noProof/>
            <w:webHidden/>
          </w:rPr>
          <w:fldChar w:fldCharType="separate"/>
        </w:r>
        <w:r w:rsidR="000C54D9" w:rsidRPr="004F485C">
          <w:rPr>
            <w:noProof/>
            <w:webHidden/>
          </w:rPr>
          <w:t>2-3</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69" w:history="1">
        <w:r w:rsidR="00E62B25" w:rsidRPr="004F485C">
          <w:rPr>
            <w:rStyle w:val="a9"/>
            <w:noProof/>
          </w:rPr>
          <w:t>그림 2.3 용접건의 툴 길이와 각도 설정</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69 \h </w:instrText>
        </w:r>
        <w:r w:rsidR="00E62B25" w:rsidRPr="004F485C">
          <w:rPr>
            <w:noProof/>
            <w:webHidden/>
          </w:rPr>
        </w:r>
        <w:r w:rsidR="00E62B25" w:rsidRPr="004F485C">
          <w:rPr>
            <w:noProof/>
            <w:webHidden/>
          </w:rPr>
          <w:fldChar w:fldCharType="separate"/>
        </w:r>
        <w:r w:rsidR="000C54D9" w:rsidRPr="004F485C">
          <w:rPr>
            <w:noProof/>
            <w:webHidden/>
          </w:rPr>
          <w:t>2-7</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70" w:history="1">
        <w:r w:rsidR="00E62B25" w:rsidRPr="004F485C">
          <w:rPr>
            <w:rStyle w:val="a9"/>
            <w:bCs/>
            <w:noProof/>
          </w:rPr>
          <w:t>그림 2.4 사전 점검</w:t>
        </w:r>
        <w:r w:rsidR="00E62B25" w:rsidRPr="004F485C">
          <w:rPr>
            <w:rStyle w:val="a9"/>
            <w:noProof/>
          </w:rPr>
          <w:t xml:space="preserve"> 진행 절차</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70 \h </w:instrText>
        </w:r>
        <w:r w:rsidR="00E62B25" w:rsidRPr="004F485C">
          <w:rPr>
            <w:noProof/>
            <w:webHidden/>
          </w:rPr>
        </w:r>
        <w:r w:rsidR="00E62B25" w:rsidRPr="004F485C">
          <w:rPr>
            <w:noProof/>
            <w:webHidden/>
          </w:rPr>
          <w:fldChar w:fldCharType="separate"/>
        </w:r>
        <w:r w:rsidR="000C54D9" w:rsidRPr="004F485C">
          <w:rPr>
            <w:noProof/>
            <w:webHidden/>
          </w:rPr>
          <w:t>2-8</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71" w:history="1">
        <w:r w:rsidR="00E62B25" w:rsidRPr="004F485C">
          <w:rPr>
            <w:rStyle w:val="a9"/>
            <w:bCs/>
            <w:noProof/>
          </w:rPr>
          <w:t>그림 2.5 축 원점 위치</w:t>
        </w:r>
        <w:r w:rsidR="00E62B25" w:rsidRPr="004F485C">
          <w:rPr>
            <w:rStyle w:val="a9"/>
            <w:noProof/>
          </w:rPr>
          <w:t xml:space="preserve"> 사용자 확인</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71 \h </w:instrText>
        </w:r>
        <w:r w:rsidR="00E62B25" w:rsidRPr="004F485C">
          <w:rPr>
            <w:noProof/>
            <w:webHidden/>
          </w:rPr>
        </w:r>
        <w:r w:rsidR="00E62B25" w:rsidRPr="004F485C">
          <w:rPr>
            <w:noProof/>
            <w:webHidden/>
          </w:rPr>
          <w:fldChar w:fldCharType="separate"/>
        </w:r>
        <w:r w:rsidR="000C54D9" w:rsidRPr="004F485C">
          <w:rPr>
            <w:noProof/>
            <w:webHidden/>
          </w:rPr>
          <w:t>2-12</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72" w:history="1">
        <w:r w:rsidR="00E62B25" w:rsidRPr="004F485C">
          <w:rPr>
            <w:rStyle w:val="a9"/>
            <w:noProof/>
          </w:rPr>
          <w:t>그림 4.1 건서치 1</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72 \h </w:instrText>
        </w:r>
        <w:r w:rsidR="00E62B25" w:rsidRPr="004F485C">
          <w:rPr>
            <w:noProof/>
            <w:webHidden/>
          </w:rPr>
        </w:r>
        <w:r w:rsidR="00E62B25" w:rsidRPr="004F485C">
          <w:rPr>
            <w:noProof/>
            <w:webHidden/>
          </w:rPr>
          <w:fldChar w:fldCharType="separate"/>
        </w:r>
        <w:r w:rsidR="000C54D9" w:rsidRPr="004F485C">
          <w:rPr>
            <w:noProof/>
            <w:webHidden/>
          </w:rPr>
          <w:t>4-8</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73" w:history="1">
        <w:r w:rsidR="00E62B25" w:rsidRPr="004F485C">
          <w:rPr>
            <w:rStyle w:val="a9"/>
            <w:noProof/>
          </w:rPr>
          <w:t>그림 4.2 건서치 1에 의한 마모량 계산</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73 \h </w:instrText>
        </w:r>
        <w:r w:rsidR="00E62B25" w:rsidRPr="004F485C">
          <w:rPr>
            <w:noProof/>
            <w:webHidden/>
          </w:rPr>
        </w:r>
        <w:r w:rsidR="00E62B25" w:rsidRPr="004F485C">
          <w:rPr>
            <w:noProof/>
            <w:webHidden/>
          </w:rPr>
          <w:fldChar w:fldCharType="separate"/>
        </w:r>
        <w:r w:rsidR="000C54D9" w:rsidRPr="004F485C">
          <w:rPr>
            <w:noProof/>
            <w:webHidden/>
          </w:rPr>
          <w:t>4-8</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74" w:history="1">
        <w:r w:rsidR="00E62B25" w:rsidRPr="004F485C">
          <w:rPr>
            <w:rStyle w:val="a9"/>
            <w:noProof/>
          </w:rPr>
          <w:t>그림 4.3 가압력 이용 건서치 2</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74 \h </w:instrText>
        </w:r>
        <w:r w:rsidR="00E62B25" w:rsidRPr="004F485C">
          <w:rPr>
            <w:noProof/>
            <w:webHidden/>
          </w:rPr>
        </w:r>
        <w:r w:rsidR="00E62B25" w:rsidRPr="004F485C">
          <w:rPr>
            <w:noProof/>
            <w:webHidden/>
          </w:rPr>
          <w:fldChar w:fldCharType="separate"/>
        </w:r>
        <w:r w:rsidR="000C54D9" w:rsidRPr="004F485C">
          <w:rPr>
            <w:noProof/>
            <w:webHidden/>
          </w:rPr>
          <w:t>4-9</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75" w:history="1">
        <w:r w:rsidR="00E62B25" w:rsidRPr="004F485C">
          <w:rPr>
            <w:rStyle w:val="a9"/>
            <w:noProof/>
          </w:rPr>
          <w:t>그림 4.4 외부신호 입력 건서치2</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75 \h </w:instrText>
        </w:r>
        <w:r w:rsidR="00E62B25" w:rsidRPr="004F485C">
          <w:rPr>
            <w:noProof/>
            <w:webHidden/>
          </w:rPr>
        </w:r>
        <w:r w:rsidR="00E62B25" w:rsidRPr="004F485C">
          <w:rPr>
            <w:noProof/>
            <w:webHidden/>
          </w:rPr>
          <w:fldChar w:fldCharType="separate"/>
        </w:r>
        <w:r w:rsidR="000C54D9" w:rsidRPr="004F485C">
          <w:rPr>
            <w:noProof/>
            <w:webHidden/>
          </w:rPr>
          <w:t>4-10</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76" w:history="1">
        <w:r w:rsidR="00E62B25" w:rsidRPr="004F485C">
          <w:rPr>
            <w:rStyle w:val="a9"/>
            <w:noProof/>
          </w:rPr>
          <w:t>그림 4.5 Eqless 건서치</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76 \h </w:instrText>
        </w:r>
        <w:r w:rsidR="00E62B25" w:rsidRPr="004F485C">
          <w:rPr>
            <w:noProof/>
            <w:webHidden/>
          </w:rPr>
        </w:r>
        <w:r w:rsidR="00E62B25" w:rsidRPr="004F485C">
          <w:rPr>
            <w:noProof/>
            <w:webHidden/>
          </w:rPr>
          <w:fldChar w:fldCharType="separate"/>
        </w:r>
        <w:r w:rsidR="000C54D9" w:rsidRPr="004F485C">
          <w:rPr>
            <w:noProof/>
            <w:webHidden/>
          </w:rPr>
          <w:t>4-11</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77" w:history="1">
        <w:r w:rsidR="00E62B25" w:rsidRPr="004F485C">
          <w:rPr>
            <w:rStyle w:val="a9"/>
            <w:noProof/>
          </w:rPr>
          <w:t>그림 4.6 서보건 스폿용접의 재생</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77 \h </w:instrText>
        </w:r>
        <w:r w:rsidR="00E62B25" w:rsidRPr="004F485C">
          <w:rPr>
            <w:noProof/>
            <w:webHidden/>
          </w:rPr>
        </w:r>
        <w:r w:rsidR="00E62B25" w:rsidRPr="004F485C">
          <w:rPr>
            <w:noProof/>
            <w:webHidden/>
          </w:rPr>
          <w:fldChar w:fldCharType="separate"/>
        </w:r>
        <w:r w:rsidR="000C54D9" w:rsidRPr="004F485C">
          <w:rPr>
            <w:noProof/>
            <w:webHidden/>
          </w:rPr>
          <w:t>4-13</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78" w:history="1">
        <w:r w:rsidR="00E62B25" w:rsidRPr="004F485C">
          <w:rPr>
            <w:rStyle w:val="a9"/>
            <w:noProof/>
          </w:rPr>
          <w:t>그림 4.7 Eqless건 스폿용접의 재생</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78 \h </w:instrText>
        </w:r>
        <w:r w:rsidR="00E62B25" w:rsidRPr="004F485C">
          <w:rPr>
            <w:noProof/>
            <w:webHidden/>
          </w:rPr>
        </w:r>
        <w:r w:rsidR="00E62B25" w:rsidRPr="004F485C">
          <w:rPr>
            <w:noProof/>
            <w:webHidden/>
          </w:rPr>
          <w:fldChar w:fldCharType="separate"/>
        </w:r>
        <w:r w:rsidR="000C54D9" w:rsidRPr="004F485C">
          <w:rPr>
            <w:noProof/>
            <w:webHidden/>
          </w:rPr>
          <w:t>4-14</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79" w:history="1">
        <w:r w:rsidR="00E62B25" w:rsidRPr="004F485C">
          <w:rPr>
            <w:rStyle w:val="a9"/>
            <w:noProof/>
          </w:rPr>
          <w:t>그림 4.8 Eq건 스폿용접의 재생</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79 \h </w:instrText>
        </w:r>
        <w:r w:rsidR="00E62B25" w:rsidRPr="004F485C">
          <w:rPr>
            <w:noProof/>
            <w:webHidden/>
          </w:rPr>
        </w:r>
        <w:r w:rsidR="00E62B25" w:rsidRPr="004F485C">
          <w:rPr>
            <w:noProof/>
            <w:webHidden/>
          </w:rPr>
          <w:fldChar w:fldCharType="separate"/>
        </w:r>
        <w:r w:rsidR="000C54D9" w:rsidRPr="004F485C">
          <w:rPr>
            <w:noProof/>
            <w:webHidden/>
          </w:rPr>
          <w:t>4-15</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80" w:history="1">
        <w:r w:rsidR="00E62B25" w:rsidRPr="004F485C">
          <w:rPr>
            <w:rStyle w:val="a9"/>
            <w:noProof/>
          </w:rPr>
          <w:t>그림 5.1 건 암 휨량/100Kgf</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80 \h </w:instrText>
        </w:r>
        <w:r w:rsidR="00E62B25" w:rsidRPr="004F485C">
          <w:rPr>
            <w:noProof/>
            <w:webHidden/>
          </w:rPr>
        </w:r>
        <w:r w:rsidR="00E62B25" w:rsidRPr="004F485C">
          <w:rPr>
            <w:noProof/>
            <w:webHidden/>
          </w:rPr>
          <w:fldChar w:fldCharType="separate"/>
        </w:r>
        <w:r w:rsidR="000C54D9" w:rsidRPr="004F485C">
          <w:rPr>
            <w:noProof/>
            <w:webHidden/>
          </w:rPr>
          <w:t>5-6</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81" w:history="1">
        <w:r w:rsidR="00E62B25" w:rsidRPr="004F485C">
          <w:rPr>
            <w:rStyle w:val="a9"/>
            <w:noProof/>
          </w:rPr>
          <w:t>그림 5.2 정치건 좌표계</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81 \h </w:instrText>
        </w:r>
        <w:r w:rsidR="00E62B25" w:rsidRPr="004F485C">
          <w:rPr>
            <w:noProof/>
            <w:webHidden/>
          </w:rPr>
        </w:r>
        <w:r w:rsidR="00E62B25" w:rsidRPr="004F485C">
          <w:rPr>
            <w:noProof/>
            <w:webHidden/>
          </w:rPr>
          <w:fldChar w:fldCharType="separate"/>
        </w:r>
        <w:r w:rsidR="000C54D9" w:rsidRPr="004F485C">
          <w:rPr>
            <w:noProof/>
            <w:webHidden/>
          </w:rPr>
          <w:t>5-7</w:t>
        </w:r>
        <w:r w:rsidR="00E62B25" w:rsidRPr="004F485C">
          <w:rPr>
            <w:noProof/>
            <w:webHidden/>
          </w:rPr>
          <w:fldChar w:fldCharType="end"/>
        </w:r>
      </w:hyperlink>
    </w:p>
    <w:p w:rsidR="00E62B25" w:rsidRPr="004F485C" w:rsidRDefault="00656FBD" w:rsidP="00E62B25">
      <w:pPr>
        <w:pStyle w:val="aa"/>
        <w:tabs>
          <w:tab w:val="right" w:leader="dot" w:pos="9060"/>
        </w:tabs>
        <w:ind w:left="1200" w:hanging="400"/>
        <w:rPr>
          <w:rFonts w:asciiTheme="minorHAnsi" w:eastAsiaTheme="minorEastAsia" w:hAnsiTheme="minorHAnsi" w:cstheme="minorBidi"/>
          <w:noProof/>
          <w:szCs w:val="28"/>
          <w:lang w:bidi="th-TH"/>
        </w:rPr>
      </w:pPr>
      <w:hyperlink w:anchor="_Toc5874782" w:history="1">
        <w:r w:rsidR="00E62B25" w:rsidRPr="004F485C">
          <w:rPr>
            <w:rStyle w:val="a9"/>
            <w:noProof/>
          </w:rPr>
          <w:t>그림 5.3 중력방향, 반중력방향</w:t>
        </w:r>
        <w:r w:rsidR="00E62B25" w:rsidRPr="004F485C">
          <w:rPr>
            <w:noProof/>
            <w:webHidden/>
          </w:rPr>
          <w:tab/>
        </w:r>
        <w:r w:rsidR="00E62B25" w:rsidRPr="004F485C">
          <w:rPr>
            <w:noProof/>
            <w:webHidden/>
          </w:rPr>
          <w:fldChar w:fldCharType="begin"/>
        </w:r>
        <w:r w:rsidR="00E62B25" w:rsidRPr="004F485C">
          <w:rPr>
            <w:noProof/>
            <w:webHidden/>
          </w:rPr>
          <w:instrText xml:space="preserve"> PAGEREF _Toc5874782 \h </w:instrText>
        </w:r>
        <w:r w:rsidR="00E62B25" w:rsidRPr="004F485C">
          <w:rPr>
            <w:noProof/>
            <w:webHidden/>
          </w:rPr>
        </w:r>
        <w:r w:rsidR="00E62B25" w:rsidRPr="004F485C">
          <w:rPr>
            <w:noProof/>
            <w:webHidden/>
          </w:rPr>
          <w:fldChar w:fldCharType="separate"/>
        </w:r>
        <w:r w:rsidR="000C54D9" w:rsidRPr="004F485C">
          <w:rPr>
            <w:noProof/>
            <w:webHidden/>
          </w:rPr>
          <w:t>5-8</w:t>
        </w:r>
        <w:r w:rsidR="00E62B25" w:rsidRPr="004F485C">
          <w:rPr>
            <w:noProof/>
            <w:webHidden/>
          </w:rPr>
          <w:fldChar w:fldCharType="end"/>
        </w:r>
      </w:hyperlink>
    </w:p>
    <w:p w:rsidR="00375078" w:rsidRPr="004F485C" w:rsidRDefault="007828E0" w:rsidP="00EC1D04">
      <w:r w:rsidRPr="004F485C">
        <w:rPr>
          <w:rFonts w:hint="eastAsia"/>
        </w:rPr>
        <w:fldChar w:fldCharType="end"/>
      </w:r>
    </w:p>
    <w:p w:rsidR="00B1095B" w:rsidRPr="004F485C" w:rsidRDefault="00B1095B" w:rsidP="0098208D">
      <w:pPr>
        <w:wordWrap/>
      </w:pPr>
    </w:p>
    <w:p w:rsidR="00B1095B" w:rsidRPr="004F485C" w:rsidRDefault="00B1095B" w:rsidP="0098208D">
      <w:pPr>
        <w:wordWrap/>
        <w:sectPr w:rsidR="00B1095B" w:rsidRPr="004F485C" w:rsidSect="00DB2C45">
          <w:headerReference w:type="even" r:id="rId14"/>
          <w:headerReference w:type="default" r:id="rId15"/>
          <w:footerReference w:type="even" r:id="rId16"/>
          <w:footerReference w:type="default" r:id="rId17"/>
          <w:pgSz w:w="11906" w:h="16838" w:code="9"/>
          <w:pgMar w:top="1418" w:right="1418" w:bottom="1276" w:left="1418" w:header="284" w:footer="567" w:gutter="0"/>
          <w:pgNumType w:fmt="lowerRoman" w:start="1"/>
          <w:cols w:space="720"/>
          <w:docGrid w:linePitch="271"/>
        </w:sectPr>
      </w:pPr>
    </w:p>
    <w:p w:rsidR="00B1095B" w:rsidRPr="004F485C" w:rsidRDefault="002228B2" w:rsidP="0098208D">
      <w:pPr>
        <w:wordWrap/>
      </w:pPr>
      <w:r w:rsidRPr="004F485C">
        <w:rPr>
          <w:noProof/>
        </w:rPr>
        <w:lastRenderedPageBreak/>
        <mc:AlternateContent>
          <mc:Choice Requires="wpg">
            <w:drawing>
              <wp:anchor distT="0" distB="0" distL="114300" distR="114300" simplePos="0" relativeHeight="251637248" behindDoc="0" locked="0" layoutInCell="1" allowOverlap="1" wp14:anchorId="67919312" wp14:editId="56C404E9">
                <wp:simplePos x="0" y="0"/>
                <wp:positionH relativeFrom="column">
                  <wp:posOffset>-803275</wp:posOffset>
                </wp:positionH>
                <wp:positionV relativeFrom="paragraph">
                  <wp:posOffset>-1755302</wp:posOffset>
                </wp:positionV>
                <wp:extent cx="7560310" cy="10692130"/>
                <wp:effectExtent l="0" t="0" r="2540" b="0"/>
                <wp:wrapNone/>
                <wp:docPr id="1499" name="Group 407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10692130"/>
                          <a:chOff x="419" y="-3"/>
                          <a:chExt cx="11906" cy="16838"/>
                        </a:xfrm>
                      </wpg:grpSpPr>
                      <wps:wsp>
                        <wps:cNvPr id="1500" name="Rectangle 40789"/>
                        <wps:cNvSpPr>
                          <a:spLocks noChangeArrowheads="1"/>
                        </wps:cNvSpPr>
                        <wps:spPr bwMode="auto">
                          <a:xfrm>
                            <a:off x="419" y="-3"/>
                            <a:ext cx="11906" cy="1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501" name="Group 40790"/>
                        <wpg:cNvGrpSpPr>
                          <a:grpSpLocks/>
                        </wpg:cNvGrpSpPr>
                        <wpg:grpSpPr bwMode="auto">
                          <a:xfrm>
                            <a:off x="419" y="6100"/>
                            <a:ext cx="11634" cy="4632"/>
                            <a:chOff x="134" y="5754"/>
                            <a:chExt cx="11634" cy="4632"/>
                          </a:xfrm>
                        </wpg:grpSpPr>
                        <wpg:grpSp>
                          <wpg:cNvPr id="1502" name="Group 40791"/>
                          <wpg:cNvGrpSpPr>
                            <a:grpSpLocks/>
                          </wpg:cNvGrpSpPr>
                          <wpg:grpSpPr bwMode="auto">
                            <a:xfrm rot="10800000">
                              <a:off x="134" y="5754"/>
                              <a:ext cx="11634" cy="4632"/>
                              <a:chOff x="134" y="5433"/>
                              <a:chExt cx="11634" cy="4632"/>
                            </a:xfrm>
                          </wpg:grpSpPr>
                          <wpg:grpSp>
                            <wpg:cNvPr id="1503" name="Group 40792"/>
                            <wpg:cNvGrpSpPr>
                              <a:grpSpLocks/>
                            </wpg:cNvGrpSpPr>
                            <wpg:grpSpPr bwMode="auto">
                              <a:xfrm rot="10800000">
                                <a:off x="11468" y="5433"/>
                                <a:ext cx="300" cy="4632"/>
                                <a:chOff x="218" y="5433"/>
                                <a:chExt cx="300" cy="4632"/>
                              </a:xfrm>
                            </wpg:grpSpPr>
                            <wpg:grpSp>
                              <wpg:cNvPr id="1504" name="Group 40793"/>
                              <wpg:cNvGrpSpPr>
                                <a:grpSpLocks/>
                              </wpg:cNvGrpSpPr>
                              <wpg:grpSpPr bwMode="auto">
                                <a:xfrm>
                                  <a:off x="218" y="6542"/>
                                  <a:ext cx="300" cy="3523"/>
                                  <a:chOff x="218" y="6000"/>
                                  <a:chExt cx="300" cy="3523"/>
                                </a:xfrm>
                              </wpg:grpSpPr>
                              <wps:wsp>
                                <wps:cNvPr id="1505" name="Oval 40794"/>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6" name="Oval 40795"/>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7" name="Oval 40796"/>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8" name="Oval 40797"/>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9" name="Oval 40798"/>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0" name="Oval 40799"/>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1" name="Oval 40800"/>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12" name="Oval 40801"/>
                              <wps:cNvSpPr>
                                <a:spLocks noChangeArrowheads="1"/>
                              </wps:cNvSpPr>
                              <wps:spPr bwMode="auto">
                                <a:xfrm>
                                  <a:off x="218"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3" name="Oval 40802"/>
                              <wps:cNvSpPr>
                                <a:spLocks noChangeArrowheads="1"/>
                              </wps:cNvSpPr>
                              <wps:spPr bwMode="auto">
                                <a:xfrm>
                                  <a:off x="218"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14" name="Group 40803"/>
                            <wpg:cNvGrpSpPr>
                              <a:grpSpLocks/>
                            </wpg:cNvGrpSpPr>
                            <wpg:grpSpPr bwMode="auto">
                              <a:xfrm rot="10800000">
                                <a:off x="10901" y="5433"/>
                                <a:ext cx="300" cy="4632"/>
                                <a:chOff x="803" y="5433"/>
                                <a:chExt cx="300" cy="4632"/>
                              </a:xfrm>
                            </wpg:grpSpPr>
                            <wpg:grpSp>
                              <wpg:cNvPr id="1515" name="Group 40804"/>
                              <wpg:cNvGrpSpPr>
                                <a:grpSpLocks/>
                              </wpg:cNvGrpSpPr>
                              <wpg:grpSpPr bwMode="auto">
                                <a:xfrm>
                                  <a:off x="803" y="6542"/>
                                  <a:ext cx="300" cy="3523"/>
                                  <a:chOff x="218" y="6000"/>
                                  <a:chExt cx="300" cy="3523"/>
                                </a:xfrm>
                              </wpg:grpSpPr>
                              <wps:wsp>
                                <wps:cNvPr id="1516" name="Oval 40805"/>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7" name="Oval 40806"/>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8" name="Oval 40807"/>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9" name="Oval 40808"/>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0" name="Oval 40809"/>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1" name="Oval 40810"/>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2" name="Oval 40811"/>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23" name="Oval 40812"/>
                              <wps:cNvSpPr>
                                <a:spLocks noChangeArrowheads="1"/>
                              </wps:cNvSpPr>
                              <wps:spPr bwMode="auto">
                                <a:xfrm>
                                  <a:off x="803"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4" name="Oval 40813"/>
                              <wps:cNvSpPr>
                                <a:spLocks noChangeArrowheads="1"/>
                              </wps:cNvSpPr>
                              <wps:spPr bwMode="auto">
                                <a:xfrm>
                                  <a:off x="803"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25" name="Group 40814"/>
                            <wpg:cNvGrpSpPr>
                              <a:grpSpLocks/>
                            </wpg:cNvGrpSpPr>
                            <wpg:grpSpPr bwMode="auto">
                              <a:xfrm rot="10800000">
                                <a:off x="10334" y="5433"/>
                                <a:ext cx="300" cy="4632"/>
                                <a:chOff x="1389" y="5433"/>
                                <a:chExt cx="300" cy="4632"/>
                              </a:xfrm>
                            </wpg:grpSpPr>
                            <wpg:grpSp>
                              <wpg:cNvPr id="1526" name="Group 40815"/>
                              <wpg:cNvGrpSpPr>
                                <a:grpSpLocks/>
                              </wpg:cNvGrpSpPr>
                              <wpg:grpSpPr bwMode="auto">
                                <a:xfrm>
                                  <a:off x="1389" y="6542"/>
                                  <a:ext cx="300" cy="3523"/>
                                  <a:chOff x="218" y="6000"/>
                                  <a:chExt cx="300" cy="3523"/>
                                </a:xfrm>
                              </wpg:grpSpPr>
                              <wps:wsp>
                                <wps:cNvPr id="1527" name="Oval 40816"/>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8" name="Oval 40817"/>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9" name="Oval 40818"/>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0" name="Oval 40819"/>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1" name="Oval 40820"/>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2" name="Oval 40821"/>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3" name="Oval 40822"/>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34" name="Oval 40823"/>
                              <wps:cNvSpPr>
                                <a:spLocks noChangeArrowheads="1"/>
                              </wps:cNvSpPr>
                              <wps:spPr bwMode="auto">
                                <a:xfrm>
                                  <a:off x="1389"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5" name="Oval 40824"/>
                              <wps:cNvSpPr>
                                <a:spLocks noChangeArrowheads="1"/>
                              </wps:cNvSpPr>
                              <wps:spPr bwMode="auto">
                                <a:xfrm>
                                  <a:off x="1389"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36" name="Group 40825"/>
                            <wpg:cNvGrpSpPr>
                              <a:grpSpLocks/>
                            </wpg:cNvGrpSpPr>
                            <wpg:grpSpPr bwMode="auto">
                              <a:xfrm rot="10800000">
                                <a:off x="9767" y="5433"/>
                                <a:ext cx="300" cy="4632"/>
                                <a:chOff x="1975" y="5433"/>
                                <a:chExt cx="300" cy="4632"/>
                              </a:xfrm>
                            </wpg:grpSpPr>
                            <wpg:grpSp>
                              <wpg:cNvPr id="1537" name="Group 40826"/>
                              <wpg:cNvGrpSpPr>
                                <a:grpSpLocks/>
                              </wpg:cNvGrpSpPr>
                              <wpg:grpSpPr bwMode="auto">
                                <a:xfrm>
                                  <a:off x="1975" y="6542"/>
                                  <a:ext cx="300" cy="3523"/>
                                  <a:chOff x="218" y="6000"/>
                                  <a:chExt cx="300" cy="3523"/>
                                </a:xfrm>
                              </wpg:grpSpPr>
                              <wps:wsp>
                                <wps:cNvPr id="1538" name="Oval 40827"/>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9" name="Oval 40828"/>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0" name="Oval 40829"/>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1" name="Oval 40830"/>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2" name="Oval 40831"/>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3" name="Oval 40832"/>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4" name="Oval 40833"/>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45" name="Oval 40834"/>
                              <wps:cNvSpPr>
                                <a:spLocks noChangeArrowheads="1"/>
                              </wps:cNvSpPr>
                              <wps:spPr bwMode="auto">
                                <a:xfrm>
                                  <a:off x="1975"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6" name="Oval 40835"/>
                              <wps:cNvSpPr>
                                <a:spLocks noChangeArrowheads="1"/>
                              </wps:cNvSpPr>
                              <wps:spPr bwMode="auto">
                                <a:xfrm>
                                  <a:off x="1975"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47" name="Group 40836"/>
                            <wpg:cNvGrpSpPr>
                              <a:grpSpLocks/>
                            </wpg:cNvGrpSpPr>
                            <wpg:grpSpPr bwMode="auto">
                              <a:xfrm rot="10800000">
                                <a:off x="9201" y="5433"/>
                                <a:ext cx="300" cy="4632"/>
                                <a:chOff x="2561" y="5433"/>
                                <a:chExt cx="300" cy="4632"/>
                              </a:xfrm>
                            </wpg:grpSpPr>
                            <wpg:grpSp>
                              <wpg:cNvPr id="1548" name="Group 40837"/>
                              <wpg:cNvGrpSpPr>
                                <a:grpSpLocks/>
                              </wpg:cNvGrpSpPr>
                              <wpg:grpSpPr bwMode="auto">
                                <a:xfrm>
                                  <a:off x="2561" y="6542"/>
                                  <a:ext cx="300" cy="3523"/>
                                  <a:chOff x="218" y="6000"/>
                                  <a:chExt cx="300" cy="3523"/>
                                </a:xfrm>
                              </wpg:grpSpPr>
                              <wps:wsp>
                                <wps:cNvPr id="1549" name="Oval 40838"/>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0" name="Oval 40839"/>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1" name="Oval 40840"/>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2" name="Oval 40841"/>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3" name="Oval 40842"/>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4" name="Oval 40843"/>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5" name="Oval 40844"/>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56" name="Oval 40845"/>
                              <wps:cNvSpPr>
                                <a:spLocks noChangeArrowheads="1"/>
                              </wps:cNvSpPr>
                              <wps:spPr bwMode="auto">
                                <a:xfrm>
                                  <a:off x="2561"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7" name="Oval 40846"/>
                              <wps:cNvSpPr>
                                <a:spLocks noChangeArrowheads="1"/>
                              </wps:cNvSpPr>
                              <wps:spPr bwMode="auto">
                                <a:xfrm>
                                  <a:off x="2561"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58" name="Group 40847"/>
                            <wpg:cNvGrpSpPr>
                              <a:grpSpLocks/>
                            </wpg:cNvGrpSpPr>
                            <wpg:grpSpPr bwMode="auto">
                              <a:xfrm rot="10800000">
                                <a:off x="8634" y="5433"/>
                                <a:ext cx="300" cy="4632"/>
                                <a:chOff x="3147" y="5433"/>
                                <a:chExt cx="300" cy="4632"/>
                              </a:xfrm>
                            </wpg:grpSpPr>
                            <wpg:grpSp>
                              <wpg:cNvPr id="1559" name="Group 40848"/>
                              <wpg:cNvGrpSpPr>
                                <a:grpSpLocks/>
                              </wpg:cNvGrpSpPr>
                              <wpg:grpSpPr bwMode="auto">
                                <a:xfrm>
                                  <a:off x="3147" y="6542"/>
                                  <a:ext cx="300" cy="3523"/>
                                  <a:chOff x="218" y="6000"/>
                                  <a:chExt cx="300" cy="3523"/>
                                </a:xfrm>
                              </wpg:grpSpPr>
                              <wps:wsp>
                                <wps:cNvPr id="1560" name="Oval 40849"/>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1" name="Oval 40850"/>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2" name="Oval 40851"/>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3" name="Oval 40852"/>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4" name="Oval 40853"/>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5" name="Oval 40854"/>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6" name="Oval 40855"/>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67" name="Oval 40856"/>
                              <wps:cNvSpPr>
                                <a:spLocks noChangeArrowheads="1"/>
                              </wps:cNvSpPr>
                              <wps:spPr bwMode="auto">
                                <a:xfrm>
                                  <a:off x="3147"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8" name="Oval 40857"/>
                              <wps:cNvSpPr>
                                <a:spLocks noChangeArrowheads="1"/>
                              </wps:cNvSpPr>
                              <wps:spPr bwMode="auto">
                                <a:xfrm>
                                  <a:off x="3147"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69" name="Group 40858"/>
                            <wpg:cNvGrpSpPr>
                              <a:grpSpLocks/>
                            </wpg:cNvGrpSpPr>
                            <wpg:grpSpPr bwMode="auto">
                              <a:xfrm rot="10800000">
                                <a:off x="8067" y="5433"/>
                                <a:ext cx="300" cy="4632"/>
                                <a:chOff x="3733" y="5433"/>
                                <a:chExt cx="300" cy="4632"/>
                              </a:xfrm>
                            </wpg:grpSpPr>
                            <wpg:grpSp>
                              <wpg:cNvPr id="1570" name="Group 40859"/>
                              <wpg:cNvGrpSpPr>
                                <a:grpSpLocks/>
                              </wpg:cNvGrpSpPr>
                              <wpg:grpSpPr bwMode="auto">
                                <a:xfrm>
                                  <a:off x="3733" y="6542"/>
                                  <a:ext cx="300" cy="3523"/>
                                  <a:chOff x="218" y="6000"/>
                                  <a:chExt cx="300" cy="3523"/>
                                </a:xfrm>
                              </wpg:grpSpPr>
                              <wps:wsp>
                                <wps:cNvPr id="1571" name="Oval 40860"/>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2" name="Oval 40861"/>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3" name="Oval 40862"/>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4" name="Oval 40863"/>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5" name="Oval 40864"/>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6" name="Oval 40865"/>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7" name="Oval 40866"/>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78" name="Oval 40867"/>
                              <wps:cNvSpPr>
                                <a:spLocks noChangeArrowheads="1"/>
                              </wps:cNvSpPr>
                              <wps:spPr bwMode="auto">
                                <a:xfrm>
                                  <a:off x="373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9" name="Oval 40868"/>
                              <wps:cNvSpPr>
                                <a:spLocks noChangeArrowheads="1"/>
                              </wps:cNvSpPr>
                              <wps:spPr bwMode="auto">
                                <a:xfrm>
                                  <a:off x="373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80" name="Group 40869"/>
                            <wpg:cNvGrpSpPr>
                              <a:grpSpLocks/>
                            </wpg:cNvGrpSpPr>
                            <wpg:grpSpPr bwMode="auto">
                              <a:xfrm rot="10800000">
                                <a:off x="7501" y="5433"/>
                                <a:ext cx="300" cy="4632"/>
                                <a:chOff x="4319" y="5433"/>
                                <a:chExt cx="300" cy="4632"/>
                              </a:xfrm>
                            </wpg:grpSpPr>
                            <wpg:grpSp>
                              <wpg:cNvPr id="1581" name="Group 40870"/>
                              <wpg:cNvGrpSpPr>
                                <a:grpSpLocks/>
                              </wpg:cNvGrpSpPr>
                              <wpg:grpSpPr bwMode="auto">
                                <a:xfrm>
                                  <a:off x="4319" y="6542"/>
                                  <a:ext cx="300" cy="3523"/>
                                  <a:chOff x="218" y="6000"/>
                                  <a:chExt cx="300" cy="3523"/>
                                </a:xfrm>
                              </wpg:grpSpPr>
                              <wps:wsp>
                                <wps:cNvPr id="1582" name="Oval 40871"/>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3" name="Oval 40872"/>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4" name="Oval 40873"/>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5" name="Oval 40874"/>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6" name="Oval 40875"/>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7" name="Oval 40876"/>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8" name="Oval 40877"/>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89" name="Oval 40878"/>
                              <wps:cNvSpPr>
                                <a:spLocks noChangeArrowheads="1"/>
                              </wps:cNvSpPr>
                              <wps:spPr bwMode="auto">
                                <a:xfrm>
                                  <a:off x="4319"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0" name="Oval 40879"/>
                              <wps:cNvSpPr>
                                <a:spLocks noChangeArrowheads="1"/>
                              </wps:cNvSpPr>
                              <wps:spPr bwMode="auto">
                                <a:xfrm>
                                  <a:off x="4319"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91" name="Group 40880"/>
                            <wpg:cNvGrpSpPr>
                              <a:grpSpLocks/>
                            </wpg:cNvGrpSpPr>
                            <wpg:grpSpPr bwMode="auto">
                              <a:xfrm rot="10800000">
                                <a:off x="6934" y="5433"/>
                                <a:ext cx="300" cy="4632"/>
                                <a:chOff x="4905" y="5433"/>
                                <a:chExt cx="300" cy="4632"/>
                              </a:xfrm>
                            </wpg:grpSpPr>
                            <wpg:grpSp>
                              <wpg:cNvPr id="1592" name="Group 40881"/>
                              <wpg:cNvGrpSpPr>
                                <a:grpSpLocks/>
                              </wpg:cNvGrpSpPr>
                              <wpg:grpSpPr bwMode="auto">
                                <a:xfrm>
                                  <a:off x="4905" y="6542"/>
                                  <a:ext cx="300" cy="3523"/>
                                  <a:chOff x="218" y="6000"/>
                                  <a:chExt cx="300" cy="3523"/>
                                </a:xfrm>
                              </wpg:grpSpPr>
                              <wps:wsp>
                                <wps:cNvPr id="1593" name="Oval 40882"/>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4" name="Oval 40883"/>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5" name="Oval 40884"/>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6" name="Oval 40885"/>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7" name="Oval 40886"/>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8" name="Oval 40887"/>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9" name="Oval 40888"/>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00" name="Oval 40889"/>
                              <wps:cNvSpPr>
                                <a:spLocks noChangeArrowheads="1"/>
                              </wps:cNvSpPr>
                              <wps:spPr bwMode="auto">
                                <a:xfrm>
                                  <a:off x="4905"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1" name="Oval 40890"/>
                              <wps:cNvSpPr>
                                <a:spLocks noChangeArrowheads="1"/>
                              </wps:cNvSpPr>
                              <wps:spPr bwMode="auto">
                                <a:xfrm>
                                  <a:off x="4905"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02" name="Group 40891"/>
                            <wpg:cNvGrpSpPr>
                              <a:grpSpLocks/>
                            </wpg:cNvGrpSpPr>
                            <wpg:grpSpPr bwMode="auto">
                              <a:xfrm rot="10800000">
                                <a:off x="6367" y="5433"/>
                                <a:ext cx="300" cy="4632"/>
                                <a:chOff x="5491" y="5433"/>
                                <a:chExt cx="300" cy="4632"/>
                              </a:xfrm>
                            </wpg:grpSpPr>
                            <wpg:grpSp>
                              <wpg:cNvPr id="1603" name="Group 40892"/>
                              <wpg:cNvGrpSpPr>
                                <a:grpSpLocks/>
                              </wpg:cNvGrpSpPr>
                              <wpg:grpSpPr bwMode="auto">
                                <a:xfrm>
                                  <a:off x="5491" y="6542"/>
                                  <a:ext cx="300" cy="3523"/>
                                  <a:chOff x="218" y="6000"/>
                                  <a:chExt cx="300" cy="3523"/>
                                </a:xfrm>
                              </wpg:grpSpPr>
                              <wps:wsp>
                                <wps:cNvPr id="1604" name="Oval 40893"/>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5" name="Oval 40894"/>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6" name="Oval 40895"/>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7" name="Oval 40896"/>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8" name="Oval 40897"/>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9" name="Oval 40898"/>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0" name="Oval 40899"/>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11" name="Oval 40900"/>
                              <wps:cNvSpPr>
                                <a:spLocks noChangeArrowheads="1"/>
                              </wps:cNvSpPr>
                              <wps:spPr bwMode="auto">
                                <a:xfrm>
                                  <a:off x="5491"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2" name="Oval 40901"/>
                              <wps:cNvSpPr>
                                <a:spLocks noChangeArrowheads="1"/>
                              </wps:cNvSpPr>
                              <wps:spPr bwMode="auto">
                                <a:xfrm>
                                  <a:off x="5491"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13" name="Group 40902"/>
                            <wpg:cNvGrpSpPr>
                              <a:grpSpLocks/>
                            </wpg:cNvGrpSpPr>
                            <wpg:grpSpPr bwMode="auto">
                              <a:xfrm rot="10800000">
                                <a:off x="5801" y="5433"/>
                                <a:ext cx="300" cy="4632"/>
                                <a:chOff x="6077" y="5433"/>
                                <a:chExt cx="300" cy="4632"/>
                              </a:xfrm>
                            </wpg:grpSpPr>
                            <wpg:grpSp>
                              <wpg:cNvPr id="1614" name="Group 40903"/>
                              <wpg:cNvGrpSpPr>
                                <a:grpSpLocks/>
                              </wpg:cNvGrpSpPr>
                              <wpg:grpSpPr bwMode="auto">
                                <a:xfrm>
                                  <a:off x="6077" y="6542"/>
                                  <a:ext cx="300" cy="3523"/>
                                  <a:chOff x="218" y="6000"/>
                                  <a:chExt cx="300" cy="3523"/>
                                </a:xfrm>
                              </wpg:grpSpPr>
                              <wps:wsp>
                                <wps:cNvPr id="1615" name="Oval 40904"/>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6" name="Oval 40905"/>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7" name="Oval 40906"/>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8" name="Oval 40907"/>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9" name="Oval 40908"/>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0" name="Oval 40909"/>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1" name="Oval 40910"/>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22" name="Oval 40911"/>
                              <wps:cNvSpPr>
                                <a:spLocks noChangeArrowheads="1"/>
                              </wps:cNvSpPr>
                              <wps:spPr bwMode="auto">
                                <a:xfrm>
                                  <a:off x="6077"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3" name="Oval 40912"/>
                              <wps:cNvSpPr>
                                <a:spLocks noChangeArrowheads="1"/>
                              </wps:cNvSpPr>
                              <wps:spPr bwMode="auto">
                                <a:xfrm>
                                  <a:off x="6077"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24" name="Group 40913"/>
                            <wpg:cNvGrpSpPr>
                              <a:grpSpLocks/>
                            </wpg:cNvGrpSpPr>
                            <wpg:grpSpPr bwMode="auto">
                              <a:xfrm rot="10800000">
                                <a:off x="5234" y="5433"/>
                                <a:ext cx="300" cy="4632"/>
                                <a:chOff x="6663" y="5433"/>
                                <a:chExt cx="300" cy="4632"/>
                              </a:xfrm>
                            </wpg:grpSpPr>
                            <wpg:grpSp>
                              <wpg:cNvPr id="1625" name="Group 40914"/>
                              <wpg:cNvGrpSpPr>
                                <a:grpSpLocks/>
                              </wpg:cNvGrpSpPr>
                              <wpg:grpSpPr bwMode="auto">
                                <a:xfrm>
                                  <a:off x="6663" y="6542"/>
                                  <a:ext cx="300" cy="3523"/>
                                  <a:chOff x="218" y="6000"/>
                                  <a:chExt cx="300" cy="3523"/>
                                </a:xfrm>
                              </wpg:grpSpPr>
                              <wps:wsp>
                                <wps:cNvPr id="1626" name="Oval 40915"/>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7" name="Oval 40916"/>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8" name="Oval 40917"/>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9" name="Oval 40918"/>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0" name="Oval 40919"/>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1" name="Oval 40920"/>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2" name="Oval 40921"/>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33" name="Oval 40922"/>
                              <wps:cNvSpPr>
                                <a:spLocks noChangeArrowheads="1"/>
                              </wps:cNvSpPr>
                              <wps:spPr bwMode="auto">
                                <a:xfrm>
                                  <a:off x="666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4" name="Oval 40923"/>
                              <wps:cNvSpPr>
                                <a:spLocks noChangeArrowheads="1"/>
                              </wps:cNvSpPr>
                              <wps:spPr bwMode="auto">
                                <a:xfrm>
                                  <a:off x="666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35" name="Group 40924"/>
                            <wpg:cNvGrpSpPr>
                              <a:grpSpLocks/>
                            </wpg:cNvGrpSpPr>
                            <wpg:grpSpPr bwMode="auto">
                              <a:xfrm rot="10800000">
                                <a:off x="4667" y="5433"/>
                                <a:ext cx="300" cy="4632"/>
                                <a:chOff x="7249" y="5433"/>
                                <a:chExt cx="300" cy="4632"/>
                              </a:xfrm>
                            </wpg:grpSpPr>
                            <wpg:grpSp>
                              <wpg:cNvPr id="1636" name="Group 40925"/>
                              <wpg:cNvGrpSpPr>
                                <a:grpSpLocks/>
                              </wpg:cNvGrpSpPr>
                              <wpg:grpSpPr bwMode="auto">
                                <a:xfrm>
                                  <a:off x="7249" y="6542"/>
                                  <a:ext cx="300" cy="3523"/>
                                  <a:chOff x="218" y="6000"/>
                                  <a:chExt cx="300" cy="3523"/>
                                </a:xfrm>
                              </wpg:grpSpPr>
                              <wps:wsp>
                                <wps:cNvPr id="1637" name="Oval 40926"/>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8" name="Oval 40927"/>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9" name="Oval 40928"/>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0" name="Oval 40929"/>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1" name="Oval 40930"/>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2" name="Oval 40931"/>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3" name="Oval 40932"/>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44" name="Oval 40933"/>
                              <wps:cNvSpPr>
                                <a:spLocks noChangeArrowheads="1"/>
                              </wps:cNvSpPr>
                              <wps:spPr bwMode="auto">
                                <a:xfrm>
                                  <a:off x="7249"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5" name="Oval 40934"/>
                              <wps:cNvSpPr>
                                <a:spLocks noChangeArrowheads="1"/>
                              </wps:cNvSpPr>
                              <wps:spPr bwMode="auto">
                                <a:xfrm>
                                  <a:off x="7249"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46" name="Group 40935"/>
                            <wpg:cNvGrpSpPr>
                              <a:grpSpLocks/>
                            </wpg:cNvGrpSpPr>
                            <wpg:grpSpPr bwMode="auto">
                              <a:xfrm rot="10800000">
                                <a:off x="4100" y="5433"/>
                                <a:ext cx="300" cy="4632"/>
                                <a:chOff x="7835" y="5433"/>
                                <a:chExt cx="300" cy="4632"/>
                              </a:xfrm>
                            </wpg:grpSpPr>
                            <wpg:grpSp>
                              <wpg:cNvPr id="1647" name="Group 40936"/>
                              <wpg:cNvGrpSpPr>
                                <a:grpSpLocks/>
                              </wpg:cNvGrpSpPr>
                              <wpg:grpSpPr bwMode="auto">
                                <a:xfrm>
                                  <a:off x="7835" y="6542"/>
                                  <a:ext cx="300" cy="3523"/>
                                  <a:chOff x="218" y="6000"/>
                                  <a:chExt cx="300" cy="3523"/>
                                </a:xfrm>
                              </wpg:grpSpPr>
                              <wps:wsp>
                                <wps:cNvPr id="1648" name="Oval 40937"/>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9" name="Oval 40938"/>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0" name="Oval 40939"/>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1" name="Oval 40940"/>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2" name="Oval 40941"/>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3" name="Oval 40942"/>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4" name="Oval 40943"/>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55" name="Oval 40944"/>
                              <wps:cNvSpPr>
                                <a:spLocks noChangeArrowheads="1"/>
                              </wps:cNvSpPr>
                              <wps:spPr bwMode="auto">
                                <a:xfrm>
                                  <a:off x="7835"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6" name="Oval 40945"/>
                              <wps:cNvSpPr>
                                <a:spLocks noChangeArrowheads="1"/>
                              </wps:cNvSpPr>
                              <wps:spPr bwMode="auto">
                                <a:xfrm>
                                  <a:off x="7835"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57" name="Group 40946"/>
                            <wpg:cNvGrpSpPr>
                              <a:grpSpLocks/>
                            </wpg:cNvGrpSpPr>
                            <wpg:grpSpPr bwMode="auto">
                              <a:xfrm rot="10800000">
                                <a:off x="3534" y="5433"/>
                                <a:ext cx="300" cy="4632"/>
                                <a:chOff x="8421" y="5433"/>
                                <a:chExt cx="300" cy="4632"/>
                              </a:xfrm>
                            </wpg:grpSpPr>
                            <wpg:grpSp>
                              <wpg:cNvPr id="1658" name="Group 40947"/>
                              <wpg:cNvGrpSpPr>
                                <a:grpSpLocks/>
                              </wpg:cNvGrpSpPr>
                              <wpg:grpSpPr bwMode="auto">
                                <a:xfrm>
                                  <a:off x="8421" y="6542"/>
                                  <a:ext cx="300" cy="3523"/>
                                  <a:chOff x="218" y="6000"/>
                                  <a:chExt cx="300" cy="3523"/>
                                </a:xfrm>
                              </wpg:grpSpPr>
                              <wps:wsp>
                                <wps:cNvPr id="1659" name="Oval 40948"/>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0" name="Oval 40949"/>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1" name="Oval 40950"/>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2" name="Oval 40951"/>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3" name="Oval 40952"/>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4" name="Oval 40953"/>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5" name="Oval 40954"/>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66" name="Oval 40955"/>
                              <wps:cNvSpPr>
                                <a:spLocks noChangeArrowheads="1"/>
                              </wps:cNvSpPr>
                              <wps:spPr bwMode="auto">
                                <a:xfrm>
                                  <a:off x="8421"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7" name="Oval 40956"/>
                              <wps:cNvSpPr>
                                <a:spLocks noChangeArrowheads="1"/>
                              </wps:cNvSpPr>
                              <wps:spPr bwMode="auto">
                                <a:xfrm>
                                  <a:off x="8421"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68" name="Group 40957"/>
                            <wpg:cNvGrpSpPr>
                              <a:grpSpLocks/>
                            </wpg:cNvGrpSpPr>
                            <wpg:grpSpPr bwMode="auto">
                              <a:xfrm rot="10800000">
                                <a:off x="2967" y="5433"/>
                                <a:ext cx="300" cy="4632"/>
                                <a:chOff x="9007" y="5433"/>
                                <a:chExt cx="300" cy="4632"/>
                              </a:xfrm>
                            </wpg:grpSpPr>
                            <wpg:grpSp>
                              <wpg:cNvPr id="1669" name="Group 40958"/>
                              <wpg:cNvGrpSpPr>
                                <a:grpSpLocks/>
                              </wpg:cNvGrpSpPr>
                              <wpg:grpSpPr bwMode="auto">
                                <a:xfrm>
                                  <a:off x="9007" y="6542"/>
                                  <a:ext cx="300" cy="3523"/>
                                  <a:chOff x="218" y="6000"/>
                                  <a:chExt cx="300" cy="3523"/>
                                </a:xfrm>
                              </wpg:grpSpPr>
                              <wps:wsp>
                                <wps:cNvPr id="1670" name="Oval 40959"/>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1" name="Oval 40960"/>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2" name="Oval 40961"/>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3" name="Oval 40962"/>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4" name="Oval 40963"/>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5" name="Oval 40964"/>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6" name="Oval 40965"/>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77" name="Oval 40966"/>
                              <wps:cNvSpPr>
                                <a:spLocks noChangeArrowheads="1"/>
                              </wps:cNvSpPr>
                              <wps:spPr bwMode="auto">
                                <a:xfrm>
                                  <a:off x="9007"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8" name="Oval 40967"/>
                              <wps:cNvSpPr>
                                <a:spLocks noChangeArrowheads="1"/>
                              </wps:cNvSpPr>
                              <wps:spPr bwMode="auto">
                                <a:xfrm>
                                  <a:off x="9007"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79" name="Group 40968"/>
                            <wpg:cNvGrpSpPr>
                              <a:grpSpLocks/>
                            </wpg:cNvGrpSpPr>
                            <wpg:grpSpPr bwMode="auto">
                              <a:xfrm rot="10800000">
                                <a:off x="2400" y="5433"/>
                                <a:ext cx="300" cy="4632"/>
                                <a:chOff x="9593" y="5433"/>
                                <a:chExt cx="300" cy="4632"/>
                              </a:xfrm>
                            </wpg:grpSpPr>
                            <wpg:grpSp>
                              <wpg:cNvPr id="1680" name="Group 40969"/>
                              <wpg:cNvGrpSpPr>
                                <a:grpSpLocks/>
                              </wpg:cNvGrpSpPr>
                              <wpg:grpSpPr bwMode="auto">
                                <a:xfrm>
                                  <a:off x="9593" y="6542"/>
                                  <a:ext cx="300" cy="3523"/>
                                  <a:chOff x="218" y="6000"/>
                                  <a:chExt cx="300" cy="3523"/>
                                </a:xfrm>
                              </wpg:grpSpPr>
                              <wps:wsp>
                                <wps:cNvPr id="1681" name="Oval 40970"/>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2" name="Oval 40971"/>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3" name="Oval 40972"/>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4" name="Oval 40973"/>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5" name="Oval 40974"/>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6" name="Oval 40975"/>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7" name="Oval 40976"/>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88" name="Oval 40977"/>
                              <wps:cNvSpPr>
                                <a:spLocks noChangeArrowheads="1"/>
                              </wps:cNvSpPr>
                              <wps:spPr bwMode="auto">
                                <a:xfrm>
                                  <a:off x="9593"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9" name="Oval 40978"/>
                              <wps:cNvSpPr>
                                <a:spLocks noChangeArrowheads="1"/>
                              </wps:cNvSpPr>
                              <wps:spPr bwMode="auto">
                                <a:xfrm>
                                  <a:off x="9593"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90" name="Group 40979"/>
                            <wpg:cNvGrpSpPr>
                              <a:grpSpLocks/>
                            </wpg:cNvGrpSpPr>
                            <wpg:grpSpPr bwMode="auto">
                              <a:xfrm rot="10800000">
                                <a:off x="1834" y="5433"/>
                                <a:ext cx="300" cy="4632"/>
                                <a:chOff x="10179" y="5433"/>
                                <a:chExt cx="300" cy="4632"/>
                              </a:xfrm>
                            </wpg:grpSpPr>
                            <wpg:grpSp>
                              <wpg:cNvPr id="1691" name="Group 40980"/>
                              <wpg:cNvGrpSpPr>
                                <a:grpSpLocks/>
                              </wpg:cNvGrpSpPr>
                              <wpg:grpSpPr bwMode="auto">
                                <a:xfrm>
                                  <a:off x="10179" y="6542"/>
                                  <a:ext cx="300" cy="3523"/>
                                  <a:chOff x="218" y="6000"/>
                                  <a:chExt cx="300" cy="3523"/>
                                </a:xfrm>
                              </wpg:grpSpPr>
                              <wps:wsp>
                                <wps:cNvPr id="1692" name="Oval 40981"/>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3" name="Oval 40982"/>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4" name="Oval 40983"/>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5" name="Oval 40984"/>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6" name="Oval 40985"/>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7" name="Oval 40986"/>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8" name="Oval 40987"/>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99" name="Oval 40988"/>
                              <wps:cNvSpPr>
                                <a:spLocks noChangeArrowheads="1"/>
                              </wps:cNvSpPr>
                              <wps:spPr bwMode="auto">
                                <a:xfrm>
                                  <a:off x="10179"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0" name="Oval 40989"/>
                              <wps:cNvSpPr>
                                <a:spLocks noChangeArrowheads="1"/>
                              </wps:cNvSpPr>
                              <wps:spPr bwMode="auto">
                                <a:xfrm>
                                  <a:off x="10179"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01" name="Group 40990"/>
                            <wpg:cNvGrpSpPr>
                              <a:grpSpLocks/>
                            </wpg:cNvGrpSpPr>
                            <wpg:grpSpPr bwMode="auto">
                              <a:xfrm rot="10800000">
                                <a:off x="1267" y="5433"/>
                                <a:ext cx="300" cy="4632"/>
                                <a:chOff x="10765" y="5433"/>
                                <a:chExt cx="300" cy="4632"/>
                              </a:xfrm>
                            </wpg:grpSpPr>
                            <wpg:grpSp>
                              <wpg:cNvPr id="1702" name="Group 40991"/>
                              <wpg:cNvGrpSpPr>
                                <a:grpSpLocks/>
                              </wpg:cNvGrpSpPr>
                              <wpg:grpSpPr bwMode="auto">
                                <a:xfrm>
                                  <a:off x="10765" y="6542"/>
                                  <a:ext cx="300" cy="3523"/>
                                  <a:chOff x="218" y="6000"/>
                                  <a:chExt cx="300" cy="3523"/>
                                </a:xfrm>
                              </wpg:grpSpPr>
                              <wps:wsp>
                                <wps:cNvPr id="1703" name="Oval 40992"/>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4" name="Oval 40993"/>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5" name="Oval 40994"/>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6" name="Oval 40995"/>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7" name="Oval 40996"/>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8" name="Oval 40997"/>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9" name="Oval 40998"/>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710" name="Oval 40999"/>
                              <wps:cNvSpPr>
                                <a:spLocks noChangeArrowheads="1"/>
                              </wps:cNvSpPr>
                              <wps:spPr bwMode="auto">
                                <a:xfrm>
                                  <a:off x="10765"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1" name="Oval 41000"/>
                              <wps:cNvSpPr>
                                <a:spLocks noChangeArrowheads="1"/>
                              </wps:cNvSpPr>
                              <wps:spPr bwMode="auto">
                                <a:xfrm>
                                  <a:off x="10765"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12" name="Group 41001"/>
                            <wpg:cNvGrpSpPr>
                              <a:grpSpLocks/>
                            </wpg:cNvGrpSpPr>
                            <wpg:grpSpPr bwMode="auto">
                              <a:xfrm rot="10800000">
                                <a:off x="700" y="5433"/>
                                <a:ext cx="300" cy="4632"/>
                                <a:chOff x="11351" y="5433"/>
                                <a:chExt cx="300" cy="4632"/>
                              </a:xfrm>
                            </wpg:grpSpPr>
                            <wpg:grpSp>
                              <wpg:cNvPr id="1713" name="Group 41002"/>
                              <wpg:cNvGrpSpPr>
                                <a:grpSpLocks/>
                              </wpg:cNvGrpSpPr>
                              <wpg:grpSpPr bwMode="auto">
                                <a:xfrm>
                                  <a:off x="11351" y="6542"/>
                                  <a:ext cx="300" cy="3523"/>
                                  <a:chOff x="218" y="6000"/>
                                  <a:chExt cx="300" cy="3523"/>
                                </a:xfrm>
                              </wpg:grpSpPr>
                              <wps:wsp>
                                <wps:cNvPr id="1714" name="Oval 41003"/>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5" name="Oval 41004"/>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6" name="Oval 41005"/>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7" name="Oval 41006"/>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8" name="Oval 41007"/>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9" name="Oval 41008"/>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0" name="Oval 41009"/>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721" name="Oval 41010"/>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2" name="Oval 41011"/>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23" name="Group 41012"/>
                            <wpg:cNvGrpSpPr>
                              <a:grpSpLocks/>
                            </wpg:cNvGrpSpPr>
                            <wpg:grpSpPr bwMode="auto">
                              <a:xfrm rot="10800000">
                                <a:off x="134" y="5433"/>
                                <a:ext cx="300" cy="4632"/>
                                <a:chOff x="11351" y="5433"/>
                                <a:chExt cx="300" cy="4632"/>
                              </a:xfrm>
                            </wpg:grpSpPr>
                            <wpg:grpSp>
                              <wpg:cNvPr id="1724" name="Group 41013"/>
                              <wpg:cNvGrpSpPr>
                                <a:grpSpLocks/>
                              </wpg:cNvGrpSpPr>
                              <wpg:grpSpPr bwMode="auto">
                                <a:xfrm>
                                  <a:off x="11351" y="6542"/>
                                  <a:ext cx="300" cy="3523"/>
                                  <a:chOff x="218" y="6000"/>
                                  <a:chExt cx="300" cy="3523"/>
                                </a:xfrm>
                              </wpg:grpSpPr>
                              <wps:wsp>
                                <wps:cNvPr id="1725" name="Oval 41014"/>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6" name="Oval 41015"/>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7" name="Oval 41016"/>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8" name="Oval 41017"/>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9" name="Oval 41018"/>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0" name="Oval 41019"/>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1" name="Oval 41020"/>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732" name="Oval 41021"/>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3" name="Oval 41022"/>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cNvPr id="1734" name="Group 41023"/>
                          <wpg:cNvGrpSpPr>
                            <a:grpSpLocks/>
                          </wpg:cNvGrpSpPr>
                          <wpg:grpSpPr bwMode="auto">
                            <a:xfrm>
                              <a:off x="6934" y="6085"/>
                              <a:ext cx="3969" cy="3969"/>
                              <a:chOff x="6934" y="6085"/>
                              <a:chExt cx="3969" cy="3969"/>
                            </a:xfrm>
                          </wpg:grpSpPr>
                          <wps:wsp>
                            <wps:cNvPr id="1735" name="Oval 41024"/>
                            <wps:cNvSpPr>
                              <a:spLocks noChangeArrowheads="1"/>
                            </wps:cNvSpPr>
                            <wps:spPr bwMode="auto">
                              <a:xfrm>
                                <a:off x="6934" y="6085"/>
                                <a:ext cx="3969" cy="396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6" name="Oval 41025"/>
                            <wps:cNvSpPr>
                              <a:spLocks noChangeArrowheads="1"/>
                            </wps:cNvSpPr>
                            <wps:spPr bwMode="auto">
                              <a:xfrm>
                                <a:off x="7076" y="6227"/>
                                <a:ext cx="3685" cy="3685"/>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1737" name="Text Box 41026"/>
                        <wps:cNvSpPr txBox="1">
                          <a:spLocks noChangeArrowheads="1"/>
                        </wps:cNvSpPr>
                        <wps:spPr bwMode="auto">
                          <a:xfrm>
                            <a:off x="7703" y="7200"/>
                            <a:ext cx="300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B85BF7" w:rsidRDefault="00656FBD" w:rsidP="00890C37">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1</w:t>
                              </w:r>
                              <w:r w:rsidRPr="00B85BF7">
                                <w:rPr>
                                  <w:rFonts w:ascii="Arial" w:eastAsia="HY헤드라인M" w:hAnsi="Arial" w:cs="Arial" w:hint="eastAsia"/>
                                  <w:b/>
                                  <w:color w:val="FFFFFF"/>
                                  <w:sz w:val="120"/>
                                  <w:szCs w:val="120"/>
                                </w:rPr>
                                <w:t xml:space="preserve"> </w:t>
                              </w:r>
                            </w:p>
                            <w:p w:rsidR="00656FBD" w:rsidRPr="009051CE" w:rsidRDefault="00656FBD" w:rsidP="00890C37">
                              <w:pPr>
                                <w:jc w:val="center"/>
                                <w:rPr>
                                  <w:rFonts w:ascii="Arial" w:eastAsia="HY헤드라인M" w:hAnsi="Arial" w:cs="Arial"/>
                                  <w:b/>
                                  <w:color w:val="FFFFFF"/>
                                  <w:sz w:val="48"/>
                                  <w:szCs w:val="48"/>
                                </w:rPr>
                              </w:pPr>
                              <w:r>
                                <w:rPr>
                                  <w:rFonts w:ascii="Arial" w:eastAsia="HY헤드라인M" w:hAnsi="Arial" w:cs="Arial" w:hint="eastAsia"/>
                                  <w:b/>
                                  <w:color w:val="FFFFFF"/>
                                  <w:sz w:val="48"/>
                                  <w:szCs w:val="48"/>
                                </w:rPr>
                                <w:t>개요</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919312" id="Group 40788" o:spid="_x0000_s1065" style="position:absolute;left:0;text-align:left;margin-left:-63.25pt;margin-top:-138.2pt;width:595.3pt;height:841.9pt;z-index:251637248" coordorigin="419,-3" coordsize="11906,1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">
                <v:rect id="Rectangle 40789" o:spid="_x0000_s1066" style="position:absolute;left:419;top:-3;width:11906;height:16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" stroked="f"/>
                <v:group id="Group 40790" o:spid="_x0000_s1067" style="position:absolute;left:419;top:6100;width:11634;height:4632" coordorigin="134,5754"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">
                  <v:group id="Group 40791" o:spid="_x0000_s1068" style="position:absolute;left:134;top:5754;width:11634;height:4632;rotation:180" coordorigin="134,5433"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">
                    <v:group id="Group 40792" o:spid="_x0000_s1069" style="position:absolute;left:11468;top:5433;width:300;height:4632;rotation:180" coordorigin="218,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">
                      <v:group id="Group 40793" o:spid="_x0000_s1070" style="position:absolute;left:218;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">
                        <v:oval id="Oval 40794" o:spid="_x0000_s107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" fillcolor="silver" stroked="f"/>
                        <v:oval id="Oval 40795" o:spid="_x0000_s107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" fillcolor="silver" stroked="f"/>
                        <v:oval id="Oval 40796" o:spid="_x0000_s107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" fillcolor="silver" stroked="f"/>
                        <v:oval id="Oval 40797" o:spid="_x0000_s107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" fillcolor="silver" stroked="f"/>
                        <v:oval id="Oval 40798" o:spid="_x0000_s107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" fillcolor="silver" stroked="f"/>
                        <v:oval id="Oval 40799" o:spid="_x0000_s107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" fillcolor="silver" stroked="f"/>
                        <v:oval id="Oval 40800" o:spid="_x0000_s107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" fillcolor="silver" stroked="f"/>
                      </v:group>
                      <v:oval id="Oval 40801" o:spid="_x0000_s1078" style="position:absolute;left:218;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" fillcolor="silver" stroked="f"/>
                      <v:oval id="Oval 40802" o:spid="_x0000_s1079" style="position:absolute;left:218;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" fillcolor="silver" stroked="f"/>
                    </v:group>
                    <v:group id="Group 40803" o:spid="_x0000_s1080" style="position:absolute;left:10901;top:5433;width:300;height:4632;rotation:180" coordorigin="80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">
                      <v:group id="Group 40804" o:spid="_x0000_s1081" style="position:absolute;left:80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">
                        <v:oval id="Oval 40805" o:spid="_x0000_s108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" fillcolor="silver" stroked="f"/>
                        <v:oval id="Oval 40806" o:spid="_x0000_s108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" fillcolor="silver" stroked="f"/>
                        <v:oval id="Oval 40807" o:spid="_x0000_s108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" fillcolor="silver" stroked="f"/>
                        <v:oval id="Oval 40808" o:spid="_x0000_s108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" fillcolor="silver" stroked="f"/>
                        <v:oval id="Oval 40809" o:spid="_x0000_s108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" fillcolor="silver" stroked="f"/>
                        <v:oval id="Oval 40810" o:spid="_x0000_s108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" fillcolor="silver" stroked="f"/>
                        <v:oval id="Oval 40811" o:spid="_x0000_s108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" fillcolor="silver" stroked="f"/>
                      </v:group>
                      <v:oval id="Oval 40812" o:spid="_x0000_s1089" style="position:absolute;left:80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" fillcolor="silver" stroked="f"/>
                      <v:oval id="Oval 40813" o:spid="_x0000_s1090" style="position:absolute;left:80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" fillcolor="silver" stroked="f"/>
                    </v:group>
                    <v:group id="Group 40814" o:spid="_x0000_s1091" style="position:absolute;left:10334;top:5433;width:300;height:4632;rotation:180" coordorigin="138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">
                      <v:group id="Group 40815" o:spid="_x0000_s1092" style="position:absolute;left:138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">
                        <v:oval id="Oval 40816" o:spid="_x0000_s109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" fillcolor="silver" stroked="f"/>
                        <v:oval id="Oval 40817" o:spid="_x0000_s109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" fillcolor="silver" stroked="f"/>
                        <v:oval id="Oval 40818" o:spid="_x0000_s109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" fillcolor="silver" stroked="f"/>
                        <v:oval id="Oval 40819" o:spid="_x0000_s109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" fillcolor="silver" stroked="f"/>
                        <v:oval id="Oval 40820" o:spid="_x0000_s109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" fillcolor="silver" stroked="f"/>
                        <v:oval id="Oval 40821" o:spid="_x0000_s109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" fillcolor="silver" stroked="f"/>
                        <v:oval id="Oval 40822" o:spid="_x0000_s109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" fillcolor="silver" stroked="f"/>
                      </v:group>
                      <v:oval id="Oval 40823" o:spid="_x0000_s1100" style="position:absolute;left:138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" fillcolor="silver" stroked="f"/>
                      <v:oval id="Oval 40824" o:spid="_x0000_s1101" style="position:absolute;left:138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" fillcolor="silver" stroked="f"/>
                    </v:group>
                    <v:group id="Group 40825" o:spid="_x0000_s1102" style="position:absolute;left:9767;top:5433;width:300;height:4632;rotation:180" coordorigin="197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">
                      <v:group id="Group 40826" o:spid="_x0000_s1103" style="position:absolute;left:197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">
                        <v:oval id="Oval 40827" o:spid="_x0000_s110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" fillcolor="silver" stroked="f"/>
                        <v:oval id="Oval 40828" o:spid="_x0000_s110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" fillcolor="silver" stroked="f"/>
                        <v:oval id="Oval 40829" o:spid="_x0000_s110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" fillcolor="silver" stroked="f"/>
                        <v:oval id="Oval 40830" o:spid="_x0000_s110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" fillcolor="silver" stroked="f"/>
                        <v:oval id="Oval 40831" o:spid="_x0000_s110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" fillcolor="silver" stroked="f"/>
                        <v:oval id="Oval 40832" o:spid="_x0000_s110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" fillcolor="silver" stroked="f"/>
                        <v:oval id="Oval 40833" o:spid="_x0000_s111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" fillcolor="silver" stroked="f"/>
                      </v:group>
                      <v:oval id="Oval 40834" o:spid="_x0000_s1111" style="position:absolute;left:197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" fillcolor="silver" stroked="f"/>
                      <v:oval id="Oval 40835" o:spid="_x0000_s1112" style="position:absolute;left:197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" fillcolor="silver" stroked="f"/>
                    </v:group>
                    <v:group id="Group 40836" o:spid="_x0000_s1113" style="position:absolute;left:9201;top:5433;width:300;height:4632;rotation:180" coordorigin="256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">
                      <v:group id="Group 40837" o:spid="_x0000_s1114" style="position:absolute;left:256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">
                        <v:oval id="Oval 40838" o:spid="_x0000_s111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" fillcolor="silver" stroked="f"/>
                        <v:oval id="Oval 40839" o:spid="_x0000_s111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" fillcolor="silver" stroked="f"/>
                        <v:oval id="Oval 40840" o:spid="_x0000_s111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" fillcolor="silver" stroked="f"/>
                        <v:oval id="Oval 40841" o:spid="_x0000_s111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" fillcolor="silver" stroked="f"/>
                        <v:oval id="Oval 40842" o:spid="_x0000_s111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" fillcolor="silver" stroked="f"/>
                        <v:oval id="Oval 40843" o:spid="_x0000_s112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" fillcolor="silver" stroked="f"/>
                        <v:oval id="Oval 40844" o:spid="_x0000_s112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" fillcolor="silver" stroked="f"/>
                      </v:group>
                      <v:oval id="Oval 40845" o:spid="_x0000_s1122" style="position:absolute;left:256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" fillcolor="silver" stroked="f"/>
                      <v:oval id="Oval 40846" o:spid="_x0000_s1123" style="position:absolute;left:256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" fillcolor="silver" stroked="f"/>
                    </v:group>
                    <v:group id="Group 40847" o:spid="_x0000_s1124" style="position:absolute;left:8634;top:5433;width:300;height:4632;rotation:180" coordorigin="314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">
                      <v:group id="Group 40848" o:spid="_x0000_s1125" style="position:absolute;left:314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">
                        <v:oval id="Oval 40849" o:spid="_x0000_s112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" fillcolor="silver" stroked="f"/>
                        <v:oval id="Oval 40850" o:spid="_x0000_s112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" fillcolor="silver" stroked="f"/>
                        <v:oval id="Oval 40851" o:spid="_x0000_s112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" fillcolor="silver" stroked="f"/>
                        <v:oval id="Oval 40852" o:spid="_x0000_s112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" fillcolor="silver" stroked="f"/>
                        <v:oval id="Oval 40853" o:spid="_x0000_s113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" fillcolor="silver" stroked="f"/>
                        <v:oval id="Oval 40854" o:spid="_x0000_s113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" fillcolor="silver" stroked="f"/>
                        <v:oval id="Oval 40855" o:spid="_x0000_s113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" fillcolor="silver" stroked="f"/>
                      </v:group>
                      <v:oval id="Oval 40856" o:spid="_x0000_s1133" style="position:absolute;left:314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" fillcolor="silver" stroked="f"/>
                      <v:oval id="Oval 40857" o:spid="_x0000_s1134" style="position:absolute;left:314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" fillcolor="silver" stroked="f"/>
                    </v:group>
                    <v:group id="Group 40858" o:spid="_x0000_s1135" style="position:absolute;left:8067;top:5433;width:300;height:4632;rotation:180" coordorigin="373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">
                      <v:group id="Group 40859" o:spid="_x0000_s1136" style="position:absolute;left:373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">
                        <v:oval id="Oval 40860" o:spid="_x0000_s113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" fillcolor="#ddd" stroked="f"/>
                        <v:oval id="Oval 40861" o:spid="_x0000_s113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" fillcolor="#ddd" stroked="f"/>
                        <v:oval id="Oval 40862" o:spid="_x0000_s113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" fillcolor="#ddd" stroked="f"/>
                        <v:oval id="Oval 40863" o:spid="_x0000_s114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" fillcolor="#ddd" stroked="f"/>
                        <v:oval id="Oval 40864" o:spid="_x0000_s114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" fillcolor="#ddd" stroked="f"/>
                        <v:oval id="Oval 40865" o:spid="_x0000_s114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" fillcolor="#ddd" stroked="f"/>
                        <v:oval id="Oval 40866" o:spid="_x0000_s114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" fillcolor="#ddd" stroked="f"/>
                      </v:group>
                      <v:oval id="Oval 40867" o:spid="_x0000_s1144" style="position:absolute;left:373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" fillcolor="#ddd" stroked="f"/>
                      <v:oval id="Oval 40868" o:spid="_x0000_s1145" style="position:absolute;left:373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" fillcolor="#ddd" stroked="f"/>
                    </v:group>
                    <v:group id="Group 40869" o:spid="_x0000_s1146" style="position:absolute;left:7501;top:5433;width:300;height:4632;rotation:180" coordorigin="431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">
                      <v:group id="Group 40870" o:spid="_x0000_s1147" style="position:absolute;left:431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">
                        <v:oval id="Oval 40871" o:spid="_x0000_s114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" fillcolor="#ddd" stroked="f"/>
                        <v:oval id="Oval 40872" o:spid="_x0000_s114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" fillcolor="#ddd" stroked="f"/>
                        <v:oval id="Oval 40873" o:spid="_x0000_s115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" fillcolor="#ddd" stroked="f"/>
                        <v:oval id="Oval 40874" o:spid="_x0000_s115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" fillcolor="#ddd" stroked="f"/>
                        <v:oval id="Oval 40875" o:spid="_x0000_s115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" fillcolor="#ddd" stroked="f"/>
                        <v:oval id="Oval 40876" o:spid="_x0000_s115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" fillcolor="#ddd" stroked="f"/>
                        <v:oval id="Oval 40877" o:spid="_x0000_s115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" fillcolor="#ddd" stroked="f"/>
                      </v:group>
                      <v:oval id="Oval 40878" o:spid="_x0000_s1155" style="position:absolute;left:431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" fillcolor="#ddd" stroked="f"/>
                      <v:oval id="Oval 40879" o:spid="_x0000_s1156" style="position:absolute;left:431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" fillcolor="#ddd" stroked="f"/>
                    </v:group>
                    <v:group id="Group 40880" o:spid="_x0000_s1157" style="position:absolute;left:6934;top:5433;width:300;height:4632;rotation:180" coordorigin="490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">
                      <v:group id="Group 40881" o:spid="_x0000_s1158" style="position:absolute;left:490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">
                        <v:oval id="Oval 40882" o:spid="_x0000_s115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" fillcolor="#ddd" stroked="f"/>
                        <v:oval id="Oval 40883" o:spid="_x0000_s116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" fillcolor="#ddd" stroked="f"/>
                        <v:oval id="Oval 40884" o:spid="_x0000_s116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" fillcolor="#ddd" stroked="f"/>
                        <v:oval id="Oval 40885" o:spid="_x0000_s116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" fillcolor="#ddd" stroked="f"/>
                        <v:oval id="Oval 40886" o:spid="_x0000_s116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" fillcolor="#ddd" stroked="f"/>
                        <v:oval id="Oval 40887" o:spid="_x0000_s116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" fillcolor="#ddd" stroked="f"/>
                        <v:oval id="Oval 40888" o:spid="_x0000_s116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" fillcolor="#ddd" stroked="f"/>
                      </v:group>
                      <v:oval id="Oval 40889" o:spid="_x0000_s1166" style="position:absolute;left:490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" fillcolor="#ddd" stroked="f"/>
                      <v:oval id="Oval 40890" o:spid="_x0000_s1167" style="position:absolute;left:490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" fillcolor="#ddd" stroked="f"/>
                    </v:group>
                    <v:group id="Group 40891" o:spid="_x0000_s1168" style="position:absolute;left:6367;top:5433;width:300;height:4632;rotation:180" coordorigin="549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">
                      <v:group id="Group 40892" o:spid="_x0000_s1169" style="position:absolute;left:549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">
                        <v:oval id="Oval 40893" o:spid="_x0000_s117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" fillcolor="#ddd" stroked="f"/>
                        <v:oval id="Oval 40894" o:spid="_x0000_s117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" fillcolor="#ddd" stroked="f"/>
                        <v:oval id="Oval 40895" o:spid="_x0000_s117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" fillcolor="#ddd" stroked="f"/>
                        <v:oval id="Oval 40896" o:spid="_x0000_s117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" fillcolor="#ddd" stroked="f"/>
                        <v:oval id="Oval 40897" o:spid="_x0000_s117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" fillcolor="#ddd" stroked="f"/>
                        <v:oval id="Oval 40898" o:spid="_x0000_s117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" fillcolor="#ddd" stroked="f"/>
                        <v:oval id="Oval 40899" o:spid="_x0000_s117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" fillcolor="#ddd" stroked="f"/>
                      </v:group>
                      <v:oval id="Oval 40900" o:spid="_x0000_s1177" style="position:absolute;left:549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" fillcolor="#ddd" stroked="f"/>
                      <v:oval id="Oval 40901" o:spid="_x0000_s1178" style="position:absolute;left:549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" fillcolor="#ddd" stroked="f"/>
                    </v:group>
                    <v:group id="Group 40902" o:spid="_x0000_s1179" style="position:absolute;left:5801;top:5433;width:300;height:4632;rotation:180" coordorigin="607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">
                      <v:group id="Group 40903" o:spid="_x0000_s1180" style="position:absolute;left:607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">
                        <v:oval id="Oval 40904" o:spid="_x0000_s118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" fillcolor="#ddd" stroked="f"/>
                        <v:oval id="Oval 40905" o:spid="_x0000_s118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" fillcolor="#ddd" stroked="f"/>
                        <v:oval id="Oval 40906" o:spid="_x0000_s118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" fillcolor="#ddd" stroked="f"/>
                        <v:oval id="Oval 40907" o:spid="_x0000_s118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" fillcolor="#ddd" stroked="f"/>
                        <v:oval id="Oval 40908" o:spid="_x0000_s118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" fillcolor="#ddd" stroked="f"/>
                        <v:oval id="Oval 40909" o:spid="_x0000_s118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" fillcolor="#ddd" stroked="f"/>
                        <v:oval id="Oval 40910" o:spid="_x0000_s118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" fillcolor="#ddd" stroked="f"/>
                      </v:group>
                      <v:oval id="Oval 40911" o:spid="_x0000_s1188" style="position:absolute;left:607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" fillcolor="#ddd" stroked="f"/>
                      <v:oval id="Oval 40912" o:spid="_x0000_s1189" style="position:absolute;left:607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" fillcolor="#ddd" stroked="f"/>
                    </v:group>
                    <v:group id="Group 40913" o:spid="_x0000_s1190" style="position:absolute;left:5234;top:5433;width:300;height:4632;rotation:180" coordorigin="666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">
                      <v:group id="Group 40914" o:spid="_x0000_s1191" style="position:absolute;left:666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">
                        <v:oval id="Oval 40915" o:spid="_x0000_s119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" fillcolor="#ddd" stroked="f"/>
                        <v:oval id="Oval 40916" o:spid="_x0000_s119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" fillcolor="#ddd" stroked="f"/>
                        <v:oval id="Oval 40917" o:spid="_x0000_s119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" fillcolor="#ddd" stroked="f"/>
                        <v:oval id="Oval 40918" o:spid="_x0000_s119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" fillcolor="#ddd" stroked="f"/>
                        <v:oval id="Oval 40919" o:spid="_x0000_s119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" fillcolor="#ddd" stroked="f"/>
                        <v:oval id="Oval 40920" o:spid="_x0000_s119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" fillcolor="#ddd" stroked="f"/>
                        <v:oval id="Oval 40921" o:spid="_x0000_s119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" fillcolor="#ddd" stroked="f"/>
                      </v:group>
                      <v:oval id="Oval 40922" o:spid="_x0000_s1199" style="position:absolute;left:666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" fillcolor="#ddd" stroked="f"/>
                      <v:oval id="Oval 40923" o:spid="_x0000_s1200" style="position:absolute;left:666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" fillcolor="#ddd" stroked="f"/>
                    </v:group>
                    <v:group id="Group 40924" o:spid="_x0000_s1201" style="position:absolute;left:4667;top:5433;width:300;height:4632;rotation:180" coordorigin="724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">
                      <v:group id="Group 40925" o:spid="_x0000_s1202" style="position:absolute;left:724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">
                        <v:oval id="Oval 40926" o:spid="_x0000_s120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" fillcolor="#eaeaea" stroked="f"/>
                        <v:oval id="Oval 40927" o:spid="_x0000_s120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" fillcolor="#eaeaea" stroked="f"/>
                        <v:oval id="Oval 40928" o:spid="_x0000_s120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" fillcolor="#eaeaea" stroked="f"/>
                        <v:oval id="Oval 40929" o:spid="_x0000_s120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" fillcolor="#eaeaea" stroked="f"/>
                        <v:oval id="Oval 40930" o:spid="_x0000_s120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" fillcolor="#eaeaea" stroked="f"/>
                        <v:oval id="Oval 40931" o:spid="_x0000_s120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" fillcolor="#eaeaea" stroked="f"/>
                        <v:oval id="Oval 40932" o:spid="_x0000_s120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" fillcolor="#eaeaea" stroked="f"/>
                      </v:group>
                      <v:oval id="Oval 40933" o:spid="_x0000_s1210" style="position:absolute;left:724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" fillcolor="#eaeaea" stroked="f"/>
                      <v:oval id="Oval 40934" o:spid="_x0000_s1211" style="position:absolute;left:724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" fillcolor="#eaeaea" stroked="f"/>
                    </v:group>
                    <v:group id="Group 40935" o:spid="_x0000_s1212" style="position:absolute;left:4100;top:5433;width:300;height:4632;rotation:180" coordorigin="783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">
                      <v:group id="Group 40936" o:spid="_x0000_s1213" style="position:absolute;left:783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">
                        <v:oval id="Oval 40937" o:spid="_x0000_s121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" fillcolor="#eaeaea" stroked="f"/>
                        <v:oval id="Oval 40938" o:spid="_x0000_s121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" fillcolor="#eaeaea" stroked="f"/>
                        <v:oval id="Oval 40939" o:spid="_x0000_s121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" fillcolor="#eaeaea" stroked="f"/>
                        <v:oval id="Oval 40940" o:spid="_x0000_s121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" fillcolor="#eaeaea" stroked="f"/>
                        <v:oval id="Oval 40941" o:spid="_x0000_s121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" fillcolor="#eaeaea" stroked="f"/>
                        <v:oval id="Oval 40942" o:spid="_x0000_s121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" fillcolor="#eaeaea" stroked="f"/>
                        <v:oval id="Oval 40943" o:spid="_x0000_s122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" fillcolor="#eaeaea" stroked="f"/>
                      </v:group>
                      <v:oval id="Oval 40944" o:spid="_x0000_s1221" style="position:absolute;left:783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" fillcolor="#eaeaea" stroked="f"/>
                      <v:oval id="Oval 40945" o:spid="_x0000_s1222" style="position:absolute;left:783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" fillcolor="#eaeaea" stroked="f"/>
                    </v:group>
                    <v:group id="Group 40946" o:spid="_x0000_s1223" style="position:absolute;left:3534;top:5433;width:300;height:4632;rotation:180" coordorigin="842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">
                      <v:group id="Group 40947" o:spid="_x0000_s1224" style="position:absolute;left:842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">
                        <v:oval id="Oval 40948" o:spid="_x0000_s122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" fillcolor="#eaeaea" stroked="f"/>
                        <v:oval id="Oval 40949" o:spid="_x0000_s122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" fillcolor="#eaeaea" stroked="f"/>
                        <v:oval id="Oval 40950" o:spid="_x0000_s122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" fillcolor="#eaeaea" stroked="f"/>
                        <v:oval id="Oval 40951" o:spid="_x0000_s122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" fillcolor="#eaeaea" stroked="f"/>
                        <v:oval id="Oval 40952" o:spid="_x0000_s122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" fillcolor="#eaeaea" stroked="f"/>
                        <v:oval id="Oval 40953" o:spid="_x0000_s123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" fillcolor="#eaeaea" stroked="f"/>
                        <v:oval id="Oval 40954" o:spid="_x0000_s123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" fillcolor="#eaeaea" stroked="f"/>
                      </v:group>
                      <v:oval id="Oval 40955" o:spid="_x0000_s1232" style="position:absolute;left:842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" fillcolor="#eaeaea" stroked="f"/>
                      <v:oval id="Oval 40956" o:spid="_x0000_s1233" style="position:absolute;left:842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" fillcolor="#eaeaea" stroked="f"/>
                    </v:group>
                    <v:group id="Group 40957" o:spid="_x0000_s1234" style="position:absolute;left:2967;top:5433;width:300;height:4632;rotation:180" coordorigin="900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">
                      <v:group id="Group 40958" o:spid="_x0000_s1235" style="position:absolute;left:900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">
                        <v:oval id="Oval 40959" o:spid="_x0000_s123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" fillcolor="#eaeaea" stroked="f"/>
                        <v:oval id="Oval 40960" o:spid="_x0000_s123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" fillcolor="#eaeaea" stroked="f"/>
                        <v:oval id="Oval 40961" o:spid="_x0000_s123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" fillcolor="#eaeaea" stroked="f"/>
                        <v:oval id="Oval 40962" o:spid="_x0000_s123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" fillcolor="#eaeaea" stroked="f"/>
                        <v:oval id="Oval 40963" o:spid="_x0000_s124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" fillcolor="#eaeaea" stroked="f"/>
                        <v:oval id="Oval 40964" o:spid="_x0000_s124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" fillcolor="#eaeaea" stroked="f"/>
                        <v:oval id="Oval 40965" o:spid="_x0000_s124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" fillcolor="#eaeaea" stroked="f"/>
                      </v:group>
                      <v:oval id="Oval 40966" o:spid="_x0000_s1243" style="position:absolute;left:900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" fillcolor="#eaeaea" stroked="f"/>
                      <v:oval id="Oval 40967" o:spid="_x0000_s1244" style="position:absolute;left:900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" fillcolor="#eaeaea" stroked="f"/>
                    </v:group>
                    <v:group id="Group 40968" o:spid="_x0000_s1245" style="position:absolute;left:2400;top:5433;width:300;height:4632;rotation:180" coordorigin="959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">
                      <v:group id="Group 40969" o:spid="_x0000_s1246" style="position:absolute;left:959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">
                        <v:oval id="Oval 40970" o:spid="_x0000_s124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" fillcolor="#eaeaea" stroked="f"/>
                        <v:oval id="Oval 40971" o:spid="_x0000_s124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" fillcolor="#eaeaea" stroked="f"/>
                        <v:oval id="Oval 40972" o:spid="_x0000_s124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" fillcolor="#eaeaea" stroked="f"/>
                        <v:oval id="Oval 40973" o:spid="_x0000_s125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" fillcolor="#eaeaea" stroked="f"/>
                        <v:oval id="Oval 40974" o:spid="_x0000_s125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" fillcolor="#eaeaea" stroked="f"/>
                        <v:oval id="Oval 40975" o:spid="_x0000_s125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" fillcolor="#eaeaea" stroked="f"/>
                        <v:oval id="Oval 40976" o:spid="_x0000_s125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" fillcolor="#eaeaea" stroked="f"/>
                      </v:group>
                      <v:oval id="Oval 40977" o:spid="_x0000_s1254" style="position:absolute;left:959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" fillcolor="#eaeaea" stroked="f"/>
                      <v:oval id="Oval 40978" o:spid="_x0000_s1255" style="position:absolute;left:959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" fillcolor="#eaeaea" stroked="f"/>
                    </v:group>
                    <v:group id="Group 40979" o:spid="_x0000_s1256" style="position:absolute;left:1834;top:5433;width:300;height:4632;rotation:180" coordorigin="1017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">
                      <v:group id="Group 40980" o:spid="_x0000_s1257" style="position:absolute;left:1017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">
                        <v:oval id="Oval 40981" o:spid="_x0000_s125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" fillcolor="#f8f8f8" stroked="f"/>
                        <v:oval id="Oval 40982" o:spid="_x0000_s125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" fillcolor="#f8f8f8" stroked="f"/>
                        <v:oval id="Oval 40983" o:spid="_x0000_s126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" fillcolor="#f8f8f8" stroked="f"/>
                        <v:oval id="Oval 40984" o:spid="_x0000_s126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" fillcolor="#f8f8f8" stroked="f"/>
                        <v:oval id="Oval 40985" o:spid="_x0000_s126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" fillcolor="#f8f8f8" stroked="f"/>
                        <v:oval id="Oval 40986" o:spid="_x0000_s126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" fillcolor="#f8f8f8" stroked="f"/>
                        <v:oval id="Oval 40987" o:spid="_x0000_s126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" fillcolor="#f8f8f8" stroked="f"/>
                      </v:group>
                      <v:oval id="Oval 40988" o:spid="_x0000_s1265" style="position:absolute;left:1017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" fillcolor="#f8f8f8" stroked="f"/>
                      <v:oval id="Oval 40989" o:spid="_x0000_s1266" style="position:absolute;left:1017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" fillcolor="#f8f8f8" stroked="f"/>
                    </v:group>
                    <v:group id="Group 40990" o:spid="_x0000_s1267" style="position:absolute;left:1267;top:5433;width:300;height:4632;rotation:180" coordorigin="1076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">
                      <v:group id="Group 40991" o:spid="_x0000_s1268" style="position:absolute;left:1076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">
                        <v:oval id="Oval 40992" o:spid="_x0000_s126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" fillcolor="#f8f8f8" stroked="f"/>
                        <v:oval id="Oval 40993" o:spid="_x0000_s127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" fillcolor="#f8f8f8" stroked="f"/>
                        <v:oval id="Oval 40994" o:spid="_x0000_s127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" fillcolor="#f8f8f8" stroked="f"/>
                        <v:oval id="Oval 40995" o:spid="_x0000_s127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" fillcolor="#f8f8f8" stroked="f"/>
                        <v:oval id="Oval 40996" o:spid="_x0000_s127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" fillcolor="#f8f8f8" stroked="f"/>
                        <v:oval id="Oval 40997" o:spid="_x0000_s127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" fillcolor="#f8f8f8" stroked="f"/>
                        <v:oval id="Oval 40998" o:spid="_x0000_s127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" fillcolor="#f8f8f8" stroked="f"/>
                      </v:group>
                      <v:oval id="Oval 40999" o:spid="_x0000_s1276" style="position:absolute;left:1076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" fillcolor="#f8f8f8" stroked="f"/>
                      <v:oval id="Oval 41000" o:spid="_x0000_s1277" style="position:absolute;left:1076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" fillcolor="#f8f8f8" stroked="f"/>
                    </v:group>
                    <v:group id="Group 41001" o:spid="_x0000_s1278" style="position:absolute;left:700;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">
                      <v:group id="Group 41002" o:spid="_x0000_s1279"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">
                        <v:oval id="Oval 41003" o:spid="_x0000_s128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" fillcolor="#f8f8f8" stroked="f"/>
                        <v:oval id="Oval 41004" o:spid="_x0000_s128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" fillcolor="#f8f8f8" stroked="f"/>
                        <v:oval id="Oval 41005" o:spid="_x0000_s128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" fillcolor="#f8f8f8" stroked="f"/>
                        <v:oval id="Oval 41006" o:spid="_x0000_s128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" fillcolor="#f8f8f8" stroked="f"/>
                        <v:oval id="Oval 41007" o:spid="_x0000_s128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" fillcolor="#f8f8f8" stroked="f"/>
                        <v:oval id="Oval 41008" o:spid="_x0000_s128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" fillcolor="#f8f8f8" stroked="f"/>
                        <v:oval id="Oval 41009" o:spid="_x0000_s128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" fillcolor="#f8f8f8" stroked="f"/>
                      </v:group>
                      <v:oval id="Oval 41010" o:spid="_x0000_s1287"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" fillcolor="#f8f8f8" stroked="f"/>
                      <v:oval id="Oval 41011" o:spid="_x0000_s1288"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" fillcolor="#f8f8f8" stroked="f"/>
                    </v:group>
                    <v:group id="Group 41012" o:spid="_x0000_s1289" style="position:absolute;left:134;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">
                      <v:group id="Group 41013" o:spid="_x0000_s1290"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">
                        <v:oval id="Oval 41014" o:spid="_x0000_s129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" fillcolor="#f8f8f8" stroked="f"/>
                        <v:oval id="Oval 41015" o:spid="_x0000_s129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" fillcolor="#f8f8f8" stroked="f"/>
                        <v:oval id="Oval 41016" o:spid="_x0000_s129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" fillcolor="#f8f8f8" stroked="f"/>
                        <v:oval id="Oval 41017" o:spid="_x0000_s129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" fillcolor="#f8f8f8" stroked="f"/>
                        <v:oval id="Oval 41018" o:spid="_x0000_s129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" fillcolor="#f8f8f8" stroked="f"/>
                        <v:oval id="Oval 41019" o:spid="_x0000_s129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" fillcolor="#f8f8f8" stroked="f"/>
                        <v:oval id="Oval 41020" o:spid="_x0000_s129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" fillcolor="#f8f8f8" stroked="f"/>
                      </v:group>
                      <v:oval id="Oval 41021" o:spid="_x0000_s1298"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" fillcolor="#f8f8f8" stroked="f"/>
                      <v:oval id="Oval 41022" o:spid="_x0000_s1299"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" fillcolor="#f8f8f8" stroked="f"/>
                    </v:group>
                  </v:group>
                  <v:group id="Group 41023" o:spid="_x0000_s1300" style="position:absolute;left:6934;top:6085;width:3969;height:3969" coordorigin="6934,6085" coordsize="3969,3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">
                    <v:oval id="Oval 41024" o:spid="_x0000_s1301" style="position:absolute;left:6934;top:6085;width:3969;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" fillcolor="#b2b2b2" stroked="f"/>
                    <v:oval id="Oval 41025" o:spid="_x0000_s1302" style="position:absolute;left:7076;top:6227;width:3685;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" fillcolor="gray" stroked="f"/>
                  </v:group>
                </v:group>
                <v:shape id="Text Box 41026" o:spid="_x0000_s1303" type="#_x0000_t202" style="position:absolute;left:7703;top:7200;width:3000;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" filled="f" stroked="f">
                  <v:textbox>
                    <w:txbxContent>
                      <w:p w:rsidR="00656FBD" w:rsidRPr="00B85BF7" w:rsidRDefault="00656FBD" w:rsidP="00890C37">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1</w:t>
                        </w:r>
                        <w:r w:rsidRPr="00B85BF7">
                          <w:rPr>
                            <w:rFonts w:ascii="Arial" w:eastAsia="HY헤드라인M" w:hAnsi="Arial" w:cs="Arial" w:hint="eastAsia"/>
                            <w:b/>
                            <w:color w:val="FFFFFF"/>
                            <w:sz w:val="120"/>
                            <w:szCs w:val="120"/>
                          </w:rPr>
                          <w:t xml:space="preserve"> </w:t>
                        </w:r>
                      </w:p>
                      <w:p w:rsidR="00656FBD" w:rsidRPr="009051CE" w:rsidRDefault="00656FBD" w:rsidP="00890C37">
                        <w:pPr>
                          <w:jc w:val="center"/>
                          <w:rPr>
                            <w:rFonts w:ascii="Arial" w:eastAsia="HY헤드라인M" w:hAnsi="Arial" w:cs="Arial"/>
                            <w:b/>
                            <w:color w:val="FFFFFF"/>
                            <w:sz w:val="48"/>
                            <w:szCs w:val="48"/>
                          </w:rPr>
                        </w:pPr>
                        <w:r>
                          <w:rPr>
                            <w:rFonts w:ascii="Arial" w:eastAsia="HY헤드라인M" w:hAnsi="Arial" w:cs="Arial" w:hint="eastAsia"/>
                            <w:b/>
                            <w:color w:val="FFFFFF"/>
                            <w:sz w:val="48"/>
                            <w:szCs w:val="48"/>
                          </w:rPr>
                          <w:t>개요</w:t>
                        </w:r>
                      </w:p>
                    </w:txbxContent>
                  </v:textbox>
                </v:shape>
              </v:group>
            </w:pict>
          </mc:Fallback>
        </mc:AlternateContent>
      </w: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C2E9E" w:rsidP="0098208D">
      <w:pPr>
        <w:pStyle w:val="1"/>
        <w:shd w:val="clear" w:color="auto" w:fill="FFFF00"/>
        <w:wordWrap/>
        <w:jc w:val="center"/>
        <w:rPr>
          <w:rFonts w:ascii="굴림체" w:eastAsia="굴림체" w:hAnsi="굴림체"/>
          <w:snapToGrid w:val="0"/>
        </w:rPr>
      </w:pPr>
      <w:bookmarkStart w:id="0" w:name="_Toc118003887"/>
      <w:bookmarkStart w:id="1" w:name="_Toc5874784"/>
      <w:r w:rsidRPr="004F485C">
        <w:rPr>
          <w:rFonts w:ascii="굴림체" w:eastAsia="굴림체" w:hAnsi="굴림체" w:hint="eastAsia"/>
          <w:snapToGrid w:val="0"/>
        </w:rPr>
        <w:t>개요</w:t>
      </w:r>
      <w:bookmarkEnd w:id="0"/>
      <w:bookmarkEnd w:id="1"/>
    </w:p>
    <w:p w:rsidR="00B1095B" w:rsidRPr="004F485C" w:rsidRDefault="00B1095B" w:rsidP="0098208D">
      <w:pPr>
        <w:wordWrap/>
        <w:outlineLvl w:val="0"/>
      </w:pPr>
    </w:p>
    <w:p w:rsidR="00B1095B" w:rsidRPr="004F485C" w:rsidRDefault="00B1095B" w:rsidP="0098208D">
      <w:pPr>
        <w:wordWrap/>
        <w:outlineLvl w:val="0"/>
      </w:pPr>
    </w:p>
    <w:p w:rsidR="00B1095B" w:rsidRPr="004F485C" w:rsidRDefault="00B1095B" w:rsidP="0098208D">
      <w:pPr>
        <w:wordWrap/>
        <w:outlineLvl w:val="0"/>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890C37" w:rsidRPr="004F485C" w:rsidRDefault="00890C37" w:rsidP="0098208D">
      <w:pPr>
        <w:wordWrap/>
      </w:pPr>
    </w:p>
    <w:p w:rsidR="00AC5290" w:rsidRPr="004F485C" w:rsidRDefault="000356AF" w:rsidP="0098208D">
      <w:pPr>
        <w:wordWrap/>
      </w:pPr>
      <w:r w:rsidRPr="004F485C">
        <w:rPr>
          <w:rFonts w:hint="eastAsia"/>
        </w:rPr>
        <w:br w:type="page"/>
      </w:r>
    </w:p>
    <w:p w:rsidR="00AC5290" w:rsidRPr="004F485C" w:rsidRDefault="002228B2" w:rsidP="00AC5290">
      <w:r w:rsidRPr="004F485C">
        <w:rPr>
          <w:noProof/>
        </w:rPr>
        <w:lastRenderedPageBreak/>
        <mc:AlternateContent>
          <mc:Choice Requires="wpg">
            <w:drawing>
              <wp:anchor distT="0" distB="0" distL="114300" distR="114300" simplePos="0" relativeHeight="251651584" behindDoc="0" locked="0" layoutInCell="1" allowOverlap="1" wp14:anchorId="38FD43A6" wp14:editId="67190B72">
                <wp:simplePos x="0" y="0"/>
                <wp:positionH relativeFrom="column">
                  <wp:posOffset>-134620</wp:posOffset>
                </wp:positionH>
                <wp:positionV relativeFrom="paragraph">
                  <wp:posOffset>-1148877</wp:posOffset>
                </wp:positionV>
                <wp:extent cx="3365500" cy="706120"/>
                <wp:effectExtent l="0" t="0" r="6350" b="0"/>
                <wp:wrapNone/>
                <wp:docPr id="1492" name="Group 73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5500" cy="706120"/>
                          <a:chOff x="1118" y="1052"/>
                          <a:chExt cx="5300" cy="1112"/>
                        </a:xfrm>
                      </wpg:grpSpPr>
                      <wps:wsp>
                        <wps:cNvPr id="1493" name="Oval 73125"/>
                        <wps:cNvSpPr>
                          <a:spLocks noChangeAspect="1" noChangeArrowheads="1"/>
                        </wps:cNvSpPr>
                        <wps:spPr bwMode="auto">
                          <a:xfrm>
                            <a:off x="1118" y="1052"/>
                            <a:ext cx="1111" cy="1112"/>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g:grpSp>
                        <wpg:cNvPr id="1494" name="Group 73121"/>
                        <wpg:cNvGrpSpPr>
                          <a:grpSpLocks/>
                        </wpg:cNvGrpSpPr>
                        <wpg:grpSpPr bwMode="auto">
                          <a:xfrm>
                            <a:off x="1618" y="1267"/>
                            <a:ext cx="4800" cy="680"/>
                            <a:chOff x="1618" y="1296"/>
                            <a:chExt cx="4800" cy="680"/>
                          </a:xfrm>
                        </wpg:grpSpPr>
                        <wps:wsp>
                          <wps:cNvPr id="1495" name="AutoShape 73122"/>
                          <wps:cNvSpPr>
                            <a:spLocks noChangeArrowheads="1"/>
                          </wps:cNvSpPr>
                          <wps:spPr bwMode="auto">
                            <a:xfrm>
                              <a:off x="1618" y="1296"/>
                              <a:ext cx="4800" cy="680"/>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6" name="Text Box 73123"/>
                          <wps:cNvSpPr txBox="1">
                            <a:spLocks noChangeArrowheads="1"/>
                          </wps:cNvSpPr>
                          <wps:spPr bwMode="auto">
                            <a:xfrm>
                              <a:off x="2118" y="1343"/>
                              <a:ext cx="4156"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39130D" w:rsidRDefault="00656FBD" w:rsidP="00BC2E9E">
                                <w:pPr>
                                  <w:rPr>
                                    <w:rFonts w:ascii="HY헤드라인M" w:eastAsia="HY헤드라인M" w:hAnsi="Arial" w:cs="Arial"/>
                                    <w:b/>
                                    <w:sz w:val="40"/>
                                    <w:szCs w:val="40"/>
                                  </w:rPr>
                                </w:pPr>
                                <w:r w:rsidRPr="0039130D">
                                  <w:rPr>
                                    <w:rFonts w:ascii="HY헤드라인M" w:eastAsia="HY헤드라인M" w:hAnsi="Arial" w:cs="Arial" w:hint="eastAsia"/>
                                    <w:b/>
                                    <w:sz w:val="40"/>
                                    <w:szCs w:val="40"/>
                                  </w:rPr>
                                  <w:t>1. 개요</w:t>
                                </w:r>
                              </w:p>
                              <w:p w:rsidR="00656FBD" w:rsidRPr="00020BB2" w:rsidRDefault="00656FBD" w:rsidP="00BC2E9E">
                                <w:pPr>
                                  <w:rPr>
                                    <w:szCs w:val="40"/>
                                  </w:rPr>
                                </w:pPr>
                              </w:p>
                            </w:txbxContent>
                          </wps:txbx>
                          <wps:bodyPr rot="0" vert="horz" wrap="square" lIns="91440" tIns="45720" rIns="91440" bIns="45720" anchor="t" anchorCtr="0" upright="1">
                            <a:noAutofit/>
                          </wps:bodyPr>
                        </wps:wsp>
                      </wpg:grpSp>
                      <wps:wsp>
                        <wps:cNvPr id="1497" name="Oval 73127"/>
                        <wps:cNvSpPr>
                          <a:spLocks noChangeAspect="1" noChangeArrowheads="1"/>
                        </wps:cNvSpPr>
                        <wps:spPr bwMode="auto">
                          <a:xfrm>
                            <a:off x="1266" y="1200"/>
                            <a:ext cx="814" cy="815"/>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498" name="Picture 73836" descr="무제-1"/>
                          <pic:cNvPicPr>
                            <a:picLocks noChangeAspect="1" noChangeArrowheads="1"/>
                          </pic:cNvPicPr>
                        </pic:nvPicPr>
                        <pic:blipFill>
                          <a:blip r:embed="rId18" cstate="print">
                            <a:lum bright="6000"/>
                            <a:extLst>
                              <a:ext uri="{28A0092B-C50C-407E-A947-70E740481C1C}">
                                <a14:useLocalDpi xmlns:a14="http://schemas.microsoft.com/office/drawing/2010/main" val="0"/>
                              </a:ext>
                            </a:extLst>
                          </a:blip>
                          <a:srcRect/>
                          <a:stretch>
                            <a:fillRect/>
                          </a:stretch>
                        </pic:blipFill>
                        <pic:spPr bwMode="auto">
                          <a:xfrm>
                            <a:off x="1419" y="1251"/>
                            <a:ext cx="523" cy="76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38FD43A6" id="Group 73838" o:spid="_x0000_s1304" style="position:absolute;left:0;text-align:left;margin-left:-10.6pt;margin-top:-90.45pt;width:265pt;height:55.6pt;z-index:251651584" coordorigin="1118,1052" coordsize="5300,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">
                <v:oval id="Oval 73125" o:spid="_x0000_s1305" style="position:absolute;left:1118;top:1052;width:1111;height:1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" fillcolor="#eaeaea" stroked="f" strokecolor="#777">
                  <o:lock v:ext="edit" aspectratio="t"/>
                </v:oval>
                <v:group id="Group 73121" o:spid="_x0000_s1306" style="position:absolute;left:1618;top:1267;width:4800;height:680" coordorigin="1618,1296" coordsize="480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">
                  <v:roundrect id="AutoShape 73122" o:spid="_x0000_s1307" style="position:absolute;left:1618;top:1296;width:4800;height:6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" fillcolor="#eaeaea" stroked="f"/>
                  <v:shape id="Text Box 73123" o:spid="_x0000_s1308" type="#_x0000_t202" style="position:absolute;left:2118;top:1343;width:4156;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" filled="f" stroked="f">
                    <v:textbox>
                      <w:txbxContent>
                        <w:p w:rsidR="00656FBD" w:rsidRPr="0039130D" w:rsidRDefault="00656FBD" w:rsidP="00BC2E9E">
                          <w:pPr>
                            <w:rPr>
                              <w:rFonts w:ascii="HY헤드라인M" w:eastAsia="HY헤드라인M" w:hAnsi="Arial" w:cs="Arial"/>
                              <w:b/>
                              <w:sz w:val="40"/>
                              <w:szCs w:val="40"/>
                            </w:rPr>
                          </w:pPr>
                          <w:r w:rsidRPr="0039130D">
                            <w:rPr>
                              <w:rFonts w:ascii="HY헤드라인M" w:eastAsia="HY헤드라인M" w:hAnsi="Arial" w:cs="Arial" w:hint="eastAsia"/>
                              <w:b/>
                              <w:sz w:val="40"/>
                              <w:szCs w:val="40"/>
                            </w:rPr>
                            <w:t>1. 개요</w:t>
                          </w:r>
                        </w:p>
                        <w:p w:rsidR="00656FBD" w:rsidRPr="00020BB2" w:rsidRDefault="00656FBD" w:rsidP="00BC2E9E">
                          <w:pPr>
                            <w:rPr>
                              <w:szCs w:val="40"/>
                            </w:rPr>
                          </w:pPr>
                        </w:p>
                      </w:txbxContent>
                    </v:textbox>
                  </v:shape>
                </v:group>
                <v:oval id="Oval 73127" o:spid="_x0000_s1309" style="position:absolute;left:1266;top:1200;width:814;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" fillcolor="silver" stroked="f" strokecolor="#777">
                  <o:lock v:ext="edit" aspectratio="t"/>
                </v:oval>
                <v:shape id="Picture 73836" o:spid="_x0000_s1310" type="#_x0000_t75" alt="무제-1" style="position:absolute;left:1419;top:1251;width:523;height: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">
                  <v:imagedata r:id="rId19" o:title="무제-1" blacklevel="1966f"/>
                </v:shape>
              </v:group>
            </w:pict>
          </mc:Fallback>
        </mc:AlternateContent>
      </w:r>
      <w:r w:rsidR="00AC5290" w:rsidRPr="004F485C">
        <w:rPr>
          <w:rFonts w:hint="eastAsia"/>
        </w:rPr>
        <w:t xml:space="preserve">본 설명서에서는 아래의 시스템을 기반으로 설명을 진행합니다. 현장에서 </w:t>
      </w:r>
      <w:r w:rsidR="0033205A" w:rsidRPr="004F485C">
        <w:rPr>
          <w:rFonts w:hint="eastAsia"/>
        </w:rPr>
        <w:t>사용하는</w:t>
      </w:r>
      <w:r w:rsidR="00AC5290" w:rsidRPr="004F485C">
        <w:rPr>
          <w:rFonts w:hint="eastAsia"/>
        </w:rPr>
        <w:t xml:space="preserve"> 시스템이 이와 </w:t>
      </w:r>
      <w:r w:rsidR="0033205A" w:rsidRPr="004F485C">
        <w:rPr>
          <w:rFonts w:hint="eastAsia"/>
        </w:rPr>
        <w:t>다를 경우</w:t>
      </w:r>
      <w:r w:rsidR="00AC5290" w:rsidRPr="004F485C">
        <w:rPr>
          <w:rFonts w:hint="eastAsia"/>
        </w:rPr>
        <w:t xml:space="preserve"> 현장 작업자는 본 설명서</w:t>
      </w:r>
      <w:r w:rsidR="0033205A" w:rsidRPr="004F485C">
        <w:rPr>
          <w:rFonts w:hint="eastAsia"/>
        </w:rPr>
        <w:t>를</w:t>
      </w:r>
      <w:r w:rsidR="00AC5290" w:rsidRPr="004F485C">
        <w:rPr>
          <w:rFonts w:hint="eastAsia"/>
        </w:rPr>
        <w:t xml:space="preserve"> 참고하여 현장 시스템에 맞게 사용하십시오</w:t>
      </w:r>
      <w:r w:rsidR="00B7309F" w:rsidRPr="004F485C">
        <w:rPr>
          <w:rFonts w:hint="eastAsia"/>
        </w:rPr>
        <w:t>.</w:t>
      </w:r>
      <w:r w:rsidR="00AC5290" w:rsidRPr="004F485C">
        <w:rPr>
          <w:rFonts w:hint="eastAsia"/>
        </w:rPr>
        <w:t xml:space="preserve"> </w:t>
      </w:r>
    </w:p>
    <w:p w:rsidR="00AC5290" w:rsidRPr="004F485C" w:rsidRDefault="00AC5290" w:rsidP="00AC5290"/>
    <w:p w:rsidR="00AC5290" w:rsidRPr="004F485C" w:rsidRDefault="00AC5290" w:rsidP="00AC5290">
      <w:pPr>
        <w:ind w:leftChars="200" w:left="400"/>
        <w:rPr>
          <w:b/>
          <w:u w:val="single"/>
        </w:rPr>
      </w:pPr>
      <w:r w:rsidRPr="004F485C">
        <w:rPr>
          <w:rFonts w:hint="eastAsia"/>
          <w:b/>
          <w:u w:val="single"/>
        </w:rPr>
        <w:t>설명서에서 다루는 시스템 사양</w:t>
      </w:r>
    </w:p>
    <w:p w:rsidR="00AC5290" w:rsidRPr="004F485C" w:rsidRDefault="00AC5290" w:rsidP="00AC5290"/>
    <w:p w:rsidR="00AC5290" w:rsidRPr="004F485C" w:rsidRDefault="00AC5290" w:rsidP="00AC5290">
      <w:pPr>
        <w:ind w:leftChars="400" w:left="800"/>
      </w:pPr>
      <w:r w:rsidRPr="004F485C">
        <w:rPr>
          <w:rFonts w:hint="eastAsia"/>
        </w:rPr>
        <w:t>로봇건(용접건 체인지</w:t>
      </w:r>
      <w:proofErr w:type="gramStart"/>
      <w:r w:rsidRPr="004F485C">
        <w:rPr>
          <w:rFonts w:hint="eastAsia"/>
        </w:rPr>
        <w:t>) :</w:t>
      </w:r>
      <w:proofErr w:type="gramEnd"/>
      <w:r w:rsidRPr="004F485C">
        <w:rPr>
          <w:rFonts w:hint="eastAsia"/>
        </w:rPr>
        <w:t xml:space="preserve"> 서보건(G1), 서보건(G2), EQless건(G3), Eq건(G4)</w:t>
      </w:r>
    </w:p>
    <w:p w:rsidR="00AC5290" w:rsidRPr="004F485C" w:rsidRDefault="00AC5290" w:rsidP="00AC5290">
      <w:pPr>
        <w:ind w:leftChars="400" w:left="800"/>
      </w:pPr>
      <w:proofErr w:type="gramStart"/>
      <w:r w:rsidRPr="004F485C">
        <w:rPr>
          <w:rFonts w:hint="eastAsia"/>
        </w:rPr>
        <w:t>정치건 :</w:t>
      </w:r>
      <w:proofErr w:type="gramEnd"/>
      <w:r w:rsidRPr="004F485C">
        <w:rPr>
          <w:rFonts w:hint="eastAsia"/>
        </w:rPr>
        <w:t xml:space="preserve"> 서보건(G5), 서보건(G6), EQless건(G7)</w:t>
      </w:r>
    </w:p>
    <w:p w:rsidR="00AC5290" w:rsidRPr="004F485C" w:rsidRDefault="00AC5290" w:rsidP="00AC5290"/>
    <w:p w:rsidR="00AC5290" w:rsidRPr="004F485C" w:rsidRDefault="00AC5290" w:rsidP="0027246B">
      <w:pPr>
        <w:numPr>
          <w:ilvl w:val="0"/>
          <w:numId w:val="5"/>
        </w:numPr>
      </w:pPr>
      <w:r w:rsidRPr="004F485C">
        <w:rPr>
          <w:rFonts w:hint="eastAsia"/>
        </w:rPr>
        <w:t>서보건</w:t>
      </w:r>
    </w:p>
    <w:p w:rsidR="00AC5290" w:rsidRPr="004F485C" w:rsidRDefault="00AC5290" w:rsidP="00412F2D">
      <w:pPr>
        <w:ind w:leftChars="400" w:left="800"/>
      </w:pPr>
      <w:r w:rsidRPr="004F485C">
        <w:rPr>
          <w:rFonts w:hint="eastAsia"/>
        </w:rPr>
        <w:t xml:space="preserve">서보 모터(servo motor)의 회전력을 볼 스크류(ball screw)에 전달하여 GUN TIP을 동작시켜 가압과 개방 동작을 제어하는 방식으로 로봇의 부가축으로 설정하여 사용함. </w:t>
      </w:r>
      <w:r w:rsidR="00B7309F" w:rsidRPr="004F485C">
        <w:rPr>
          <w:rFonts w:hint="eastAsia"/>
        </w:rPr>
        <w:t>용접 시</w:t>
      </w:r>
      <w:r w:rsidRPr="004F485C">
        <w:rPr>
          <w:rFonts w:hint="eastAsia"/>
        </w:rPr>
        <w:t xml:space="preserve"> 이퀄라이징 동작은 로봇에 의해 수행함.</w:t>
      </w:r>
    </w:p>
    <w:p w:rsidR="00AC5290" w:rsidRPr="004F485C" w:rsidRDefault="00AC5290" w:rsidP="00AC5290"/>
    <w:p w:rsidR="00AC5290" w:rsidRPr="004F485C" w:rsidRDefault="00AC5290" w:rsidP="0027246B">
      <w:pPr>
        <w:numPr>
          <w:ilvl w:val="0"/>
          <w:numId w:val="5"/>
        </w:numPr>
      </w:pPr>
      <w:r w:rsidRPr="004F485C">
        <w:rPr>
          <w:rFonts w:hint="eastAsia"/>
        </w:rPr>
        <w:t>Eq건</w:t>
      </w:r>
    </w:p>
    <w:p w:rsidR="00AC5290" w:rsidRPr="004F485C" w:rsidRDefault="00AC5290" w:rsidP="00A1634D">
      <w:pPr>
        <w:ind w:leftChars="400" w:left="800"/>
      </w:pPr>
      <w:r w:rsidRPr="004F485C">
        <w:rPr>
          <w:rFonts w:hint="eastAsia"/>
        </w:rPr>
        <w:t xml:space="preserve">공압에 의한 가압과 개방운동을 하는 스폿건이며 용접조건 및 용접(통전) 출력 신호로 제어하고 </w:t>
      </w:r>
      <w:r w:rsidR="00B7309F" w:rsidRPr="004F485C">
        <w:rPr>
          <w:rFonts w:hint="eastAsia"/>
        </w:rPr>
        <w:t>용접 시</w:t>
      </w:r>
      <w:r w:rsidRPr="004F485C">
        <w:rPr>
          <w:rFonts w:hint="eastAsia"/>
        </w:rPr>
        <w:t xml:space="preserve"> 이퀄라이징 동작을 기계적으로 수행하는 방식임.</w:t>
      </w:r>
    </w:p>
    <w:p w:rsidR="00AC5290" w:rsidRPr="004F485C" w:rsidRDefault="00AC5290" w:rsidP="00AC5290"/>
    <w:p w:rsidR="00AC5290" w:rsidRPr="004F485C" w:rsidRDefault="00AC5290" w:rsidP="0027246B">
      <w:pPr>
        <w:numPr>
          <w:ilvl w:val="0"/>
          <w:numId w:val="5"/>
        </w:numPr>
      </w:pPr>
      <w:r w:rsidRPr="004F485C">
        <w:rPr>
          <w:rFonts w:hint="eastAsia"/>
        </w:rPr>
        <w:t>EQless건</w:t>
      </w:r>
    </w:p>
    <w:p w:rsidR="00AC5290" w:rsidRPr="004F485C" w:rsidRDefault="00AC5290" w:rsidP="00A1634D">
      <w:pPr>
        <w:ind w:leftChars="400" w:left="800"/>
      </w:pPr>
      <w:r w:rsidRPr="004F485C">
        <w:rPr>
          <w:rFonts w:hint="eastAsia"/>
        </w:rPr>
        <w:t xml:space="preserve">공압에 의한 가압과 개방운동을 하는 스폿건으로 용접조건 및 용접(통전) 출력 신호로 제어하고 </w:t>
      </w:r>
      <w:r w:rsidR="003159FD" w:rsidRPr="004F485C">
        <w:rPr>
          <w:rFonts w:hint="eastAsia"/>
        </w:rPr>
        <w:t>용접 시</w:t>
      </w:r>
      <w:r w:rsidRPr="004F485C">
        <w:rPr>
          <w:rFonts w:hint="eastAsia"/>
        </w:rPr>
        <w:t xml:space="preserve"> 이퀄라이징 동작을 위한 실린더가 없기 때문에 로봇에 의해 그 동작을 수행 하도록 하는 방식임.</w:t>
      </w:r>
    </w:p>
    <w:p w:rsidR="00AC5290" w:rsidRPr="004F485C" w:rsidRDefault="00AC5290" w:rsidP="00AC5290"/>
    <w:p w:rsidR="00DF79E1" w:rsidRPr="004F485C" w:rsidRDefault="00DF79E1" w:rsidP="00DF79E1"/>
    <w:p w:rsidR="00DF79E1" w:rsidRPr="004F485C" w:rsidRDefault="00DF79E1" w:rsidP="00DF79E1">
      <w:pPr>
        <w:ind w:leftChars="200" w:left="400"/>
        <w:rPr>
          <w:b/>
          <w:bCs/>
          <w:u w:val="single"/>
        </w:rPr>
      </w:pPr>
      <w:r w:rsidRPr="004F485C">
        <w:rPr>
          <w:rFonts w:hint="eastAsia"/>
          <w:b/>
          <w:bCs/>
          <w:u w:val="single"/>
        </w:rPr>
        <w:t>필수 설명서</w:t>
      </w:r>
    </w:p>
    <w:p w:rsidR="00DF79E1" w:rsidRPr="004F485C" w:rsidRDefault="00DF79E1" w:rsidP="00DF79E1"/>
    <w:p w:rsidR="00DF79E1" w:rsidRPr="004F485C" w:rsidRDefault="00DF79E1" w:rsidP="0027246B">
      <w:pPr>
        <w:numPr>
          <w:ilvl w:val="0"/>
          <w:numId w:val="9"/>
        </w:numPr>
        <w:rPr>
          <w:b/>
          <w:bCs/>
        </w:rPr>
      </w:pPr>
      <w:r w:rsidRPr="004F485C">
        <w:rPr>
          <w:rFonts w:hint="eastAsia"/>
        </w:rPr>
        <w:t>Hi</w:t>
      </w:r>
      <w:r w:rsidR="00BB202F" w:rsidRPr="004F485C">
        <w:t>6</w:t>
      </w:r>
      <w:r w:rsidRPr="004F485C">
        <w:rPr>
          <w:rFonts w:hint="eastAsia"/>
        </w:rPr>
        <w:t xml:space="preserve"> 제어기 </w:t>
      </w:r>
      <w:r w:rsidR="009D449C" w:rsidRPr="004F485C">
        <w:rPr>
          <w:rFonts w:hint="eastAsia"/>
        </w:rPr>
        <w:t>조작</w:t>
      </w:r>
      <w:r w:rsidRPr="004F485C">
        <w:rPr>
          <w:rFonts w:hint="eastAsia"/>
        </w:rPr>
        <w:t>설명서</w:t>
      </w:r>
    </w:p>
    <w:p w:rsidR="00DF79E1" w:rsidRPr="004F485C" w:rsidRDefault="00DF79E1" w:rsidP="0027246B">
      <w:pPr>
        <w:numPr>
          <w:ilvl w:val="0"/>
          <w:numId w:val="9"/>
        </w:numPr>
        <w:rPr>
          <w:b/>
          <w:bCs/>
        </w:rPr>
      </w:pPr>
      <w:r w:rsidRPr="004F485C">
        <w:rPr>
          <w:rFonts w:hint="eastAsia"/>
        </w:rPr>
        <w:t>Hi</w:t>
      </w:r>
      <w:r w:rsidR="00BB202F" w:rsidRPr="004F485C">
        <w:t>6</w:t>
      </w:r>
      <w:r w:rsidRPr="004F485C">
        <w:rPr>
          <w:rFonts w:hint="eastAsia"/>
        </w:rPr>
        <w:t xml:space="preserve"> 부가축</w:t>
      </w:r>
      <w:r w:rsidR="009D449C" w:rsidRPr="004F485C">
        <w:rPr>
          <w:rFonts w:hint="eastAsia"/>
        </w:rPr>
        <w:t xml:space="preserve"> </w:t>
      </w:r>
      <w:r w:rsidRPr="004F485C">
        <w:rPr>
          <w:rFonts w:hint="eastAsia"/>
        </w:rPr>
        <w:t>기능설명서</w:t>
      </w:r>
    </w:p>
    <w:p w:rsidR="00AC5290" w:rsidRPr="004F485C" w:rsidRDefault="00AC5290" w:rsidP="00AC5290"/>
    <w:p w:rsidR="00AC5290" w:rsidRPr="004F485C" w:rsidRDefault="00AC5290" w:rsidP="00A1634D">
      <w:r w:rsidRPr="004F485C">
        <w:rPr>
          <w:rFonts w:hint="eastAsia"/>
        </w:rPr>
        <w:br w:type="page"/>
      </w:r>
    </w:p>
    <w:p w:rsidR="00BA5E69" w:rsidRPr="004F485C" w:rsidRDefault="00AC5290" w:rsidP="00FC16B4">
      <w:pPr>
        <w:pStyle w:val="2"/>
        <w:ind w:left="100"/>
      </w:pPr>
      <w:bookmarkStart w:id="2" w:name="_Toc5874785"/>
      <w:r w:rsidRPr="004F485C">
        <w:rPr>
          <w:rFonts w:hint="eastAsia"/>
        </w:rPr>
        <w:lastRenderedPageBreak/>
        <w:t>주요 사양</w:t>
      </w:r>
      <w:bookmarkEnd w:id="2"/>
    </w:p>
    <w:p w:rsidR="00477CB2" w:rsidRPr="004F485C" w:rsidRDefault="00477CB2" w:rsidP="00AC5290"/>
    <w:tbl>
      <w:tblPr>
        <w:tblW w:w="9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3"/>
        <w:gridCol w:w="4553"/>
      </w:tblGrid>
      <w:tr w:rsidR="00AC5290" w:rsidRPr="004F485C" w:rsidTr="005705D3">
        <w:trPr>
          <w:trHeight w:val="567"/>
          <w:jc w:val="center"/>
        </w:trPr>
        <w:tc>
          <w:tcPr>
            <w:tcW w:w="4553" w:type="dxa"/>
            <w:shd w:val="clear" w:color="auto" w:fill="FFFF99"/>
            <w:vAlign w:val="center"/>
          </w:tcPr>
          <w:p w:rsidR="00AC5290" w:rsidRPr="004F485C" w:rsidRDefault="00AC5290" w:rsidP="00432ACA">
            <w:pPr>
              <w:jc w:val="center"/>
              <w:rPr>
                <w:b/>
                <w:bCs/>
              </w:rPr>
            </w:pPr>
            <w:r w:rsidRPr="004F485C">
              <w:rPr>
                <w:rFonts w:hint="eastAsia"/>
                <w:b/>
                <w:bCs/>
              </w:rPr>
              <w:t>항목</w:t>
            </w:r>
          </w:p>
        </w:tc>
        <w:tc>
          <w:tcPr>
            <w:tcW w:w="4553" w:type="dxa"/>
            <w:shd w:val="clear" w:color="auto" w:fill="FFFF99"/>
            <w:vAlign w:val="center"/>
          </w:tcPr>
          <w:p w:rsidR="00AC5290" w:rsidRPr="004F485C" w:rsidRDefault="00AC5290" w:rsidP="00432ACA">
            <w:pPr>
              <w:jc w:val="center"/>
              <w:rPr>
                <w:b/>
                <w:bCs/>
              </w:rPr>
            </w:pPr>
            <w:r w:rsidRPr="004F485C">
              <w:rPr>
                <w:rFonts w:hint="eastAsia"/>
                <w:b/>
                <w:bCs/>
              </w:rPr>
              <w:t>사양</w:t>
            </w:r>
          </w:p>
        </w:tc>
      </w:tr>
      <w:tr w:rsidR="00AC5290" w:rsidRPr="004F485C" w:rsidTr="005705D3">
        <w:trPr>
          <w:trHeight w:val="567"/>
          <w:jc w:val="center"/>
        </w:trPr>
        <w:tc>
          <w:tcPr>
            <w:tcW w:w="4553" w:type="dxa"/>
            <w:vAlign w:val="center"/>
          </w:tcPr>
          <w:p w:rsidR="00AC5290" w:rsidRPr="004F485C" w:rsidRDefault="00AC5290" w:rsidP="00A1634D">
            <w:pPr>
              <w:jc w:val="center"/>
            </w:pPr>
            <w:r w:rsidRPr="004F485C">
              <w:rPr>
                <w:rFonts w:hint="eastAsia"/>
              </w:rPr>
              <w:t>스폿용접 설정 파일</w:t>
            </w:r>
          </w:p>
        </w:tc>
        <w:tc>
          <w:tcPr>
            <w:tcW w:w="4553" w:type="dxa"/>
            <w:vAlign w:val="center"/>
          </w:tcPr>
          <w:p w:rsidR="00AC5290" w:rsidRPr="004F485C" w:rsidRDefault="00AC5290" w:rsidP="00A1634D">
            <w:pPr>
              <w:jc w:val="center"/>
            </w:pPr>
            <w:r w:rsidRPr="004F485C">
              <w:rPr>
                <w:rFonts w:hint="eastAsia"/>
              </w:rPr>
              <w:t>ROBOT.SWD</w:t>
            </w:r>
          </w:p>
        </w:tc>
      </w:tr>
      <w:tr w:rsidR="00AC5290" w:rsidRPr="004F485C" w:rsidTr="005705D3">
        <w:trPr>
          <w:trHeight w:val="567"/>
          <w:jc w:val="center"/>
        </w:trPr>
        <w:tc>
          <w:tcPr>
            <w:tcW w:w="4553" w:type="dxa"/>
            <w:vAlign w:val="center"/>
          </w:tcPr>
          <w:p w:rsidR="00AC5290" w:rsidRPr="004F485C" w:rsidRDefault="00AC5290" w:rsidP="00A1634D">
            <w:pPr>
              <w:jc w:val="center"/>
            </w:pPr>
            <w:r w:rsidRPr="004F485C">
              <w:rPr>
                <w:rFonts w:hint="eastAsia"/>
              </w:rPr>
              <w:t>용접기 최대 개수</w:t>
            </w:r>
          </w:p>
        </w:tc>
        <w:tc>
          <w:tcPr>
            <w:tcW w:w="4553" w:type="dxa"/>
            <w:vAlign w:val="center"/>
          </w:tcPr>
          <w:p w:rsidR="00AC5290" w:rsidRPr="004F485C" w:rsidRDefault="00AC5290" w:rsidP="00A1634D">
            <w:pPr>
              <w:jc w:val="center"/>
            </w:pPr>
            <w:r w:rsidRPr="004F485C">
              <w:rPr>
                <w:rFonts w:hint="eastAsia"/>
              </w:rPr>
              <w:t>4대</w:t>
            </w:r>
          </w:p>
        </w:tc>
      </w:tr>
      <w:tr w:rsidR="00AC5290" w:rsidRPr="004F485C" w:rsidTr="005705D3">
        <w:trPr>
          <w:trHeight w:val="567"/>
          <w:jc w:val="center"/>
        </w:trPr>
        <w:tc>
          <w:tcPr>
            <w:tcW w:w="4553" w:type="dxa"/>
            <w:vAlign w:val="center"/>
          </w:tcPr>
          <w:p w:rsidR="00AC5290" w:rsidRPr="004F485C" w:rsidRDefault="00AC5290" w:rsidP="00A1634D">
            <w:pPr>
              <w:jc w:val="center"/>
            </w:pPr>
            <w:r w:rsidRPr="004F485C">
              <w:rPr>
                <w:rFonts w:hint="eastAsia"/>
              </w:rPr>
              <w:t>멀티건 동시용접수</w:t>
            </w:r>
            <w:r w:rsidR="00A1634D" w:rsidRPr="004F485C">
              <w:rPr>
                <w:rFonts w:hint="eastAsia"/>
              </w:rPr>
              <w:t xml:space="preserve"> </w:t>
            </w:r>
            <w:r w:rsidRPr="004F485C">
              <w:rPr>
                <w:rFonts w:hint="eastAsia"/>
              </w:rPr>
              <w:t>(동일 건타입)</w:t>
            </w:r>
          </w:p>
        </w:tc>
        <w:tc>
          <w:tcPr>
            <w:tcW w:w="4553" w:type="dxa"/>
            <w:vAlign w:val="center"/>
          </w:tcPr>
          <w:p w:rsidR="00AC5290" w:rsidRPr="004F485C" w:rsidRDefault="00AC5290" w:rsidP="00A1634D">
            <w:pPr>
              <w:jc w:val="center"/>
            </w:pPr>
            <w:r w:rsidRPr="004F485C">
              <w:rPr>
                <w:rFonts w:hint="eastAsia"/>
              </w:rPr>
              <w:t>4대</w:t>
            </w:r>
          </w:p>
        </w:tc>
      </w:tr>
      <w:tr w:rsidR="00AC5290" w:rsidRPr="004F485C" w:rsidTr="005705D3">
        <w:trPr>
          <w:trHeight w:val="567"/>
          <w:jc w:val="center"/>
        </w:trPr>
        <w:tc>
          <w:tcPr>
            <w:tcW w:w="4553" w:type="dxa"/>
            <w:vAlign w:val="center"/>
          </w:tcPr>
          <w:p w:rsidR="00AC5290" w:rsidRPr="004F485C" w:rsidRDefault="00AC5290" w:rsidP="00A1634D">
            <w:pPr>
              <w:jc w:val="center"/>
            </w:pPr>
            <w:r w:rsidRPr="004F485C">
              <w:rPr>
                <w:rFonts w:hint="eastAsia"/>
              </w:rPr>
              <w:t>용접건 체인지수</w:t>
            </w:r>
          </w:p>
        </w:tc>
        <w:tc>
          <w:tcPr>
            <w:tcW w:w="4553" w:type="dxa"/>
            <w:vAlign w:val="center"/>
          </w:tcPr>
          <w:p w:rsidR="00AC5290" w:rsidRPr="004F485C" w:rsidRDefault="00FB033A" w:rsidP="00A1634D">
            <w:pPr>
              <w:jc w:val="center"/>
            </w:pPr>
            <w:r w:rsidRPr="004F485C">
              <w:rPr>
                <w:rFonts w:hint="eastAsia"/>
              </w:rPr>
              <w:t>16</w:t>
            </w:r>
            <w:r w:rsidR="00AC5290" w:rsidRPr="004F485C">
              <w:rPr>
                <w:rFonts w:hint="eastAsia"/>
              </w:rPr>
              <w:t>대</w:t>
            </w:r>
          </w:p>
        </w:tc>
      </w:tr>
      <w:tr w:rsidR="00AC5290" w:rsidRPr="004F485C" w:rsidTr="005705D3">
        <w:trPr>
          <w:trHeight w:val="567"/>
          <w:jc w:val="center"/>
        </w:trPr>
        <w:tc>
          <w:tcPr>
            <w:tcW w:w="4553" w:type="dxa"/>
            <w:vAlign w:val="center"/>
          </w:tcPr>
          <w:p w:rsidR="00AC5290" w:rsidRPr="004F485C" w:rsidRDefault="00AC5290" w:rsidP="00A1634D">
            <w:pPr>
              <w:jc w:val="center"/>
            </w:pPr>
            <w:r w:rsidRPr="004F485C">
              <w:rPr>
                <w:rFonts w:hint="eastAsia"/>
              </w:rPr>
              <w:t>용접조건 번호</w:t>
            </w:r>
          </w:p>
        </w:tc>
        <w:tc>
          <w:tcPr>
            <w:tcW w:w="4553" w:type="dxa"/>
            <w:vAlign w:val="center"/>
          </w:tcPr>
          <w:p w:rsidR="00AC5290" w:rsidRPr="004F485C" w:rsidRDefault="00AC5290" w:rsidP="00FB033A">
            <w:pPr>
              <w:jc w:val="center"/>
            </w:pPr>
            <w:r w:rsidRPr="004F485C">
              <w:rPr>
                <w:rFonts w:hint="eastAsia"/>
              </w:rPr>
              <w:t xml:space="preserve">1 ~ </w:t>
            </w:r>
            <w:r w:rsidR="00FB033A" w:rsidRPr="004F485C">
              <w:rPr>
                <w:rFonts w:hint="eastAsia"/>
              </w:rPr>
              <w:t>1024</w:t>
            </w:r>
          </w:p>
        </w:tc>
      </w:tr>
      <w:tr w:rsidR="00AC5290" w:rsidRPr="004F485C" w:rsidTr="005705D3">
        <w:trPr>
          <w:trHeight w:val="567"/>
          <w:jc w:val="center"/>
        </w:trPr>
        <w:tc>
          <w:tcPr>
            <w:tcW w:w="4553" w:type="dxa"/>
            <w:vAlign w:val="center"/>
          </w:tcPr>
          <w:p w:rsidR="00AC5290" w:rsidRPr="004F485C" w:rsidRDefault="00AC5290" w:rsidP="00A1634D">
            <w:pPr>
              <w:jc w:val="center"/>
            </w:pPr>
            <w:r w:rsidRPr="004F485C">
              <w:rPr>
                <w:rFonts w:hint="eastAsia"/>
              </w:rPr>
              <w:t>용접조건에 따른 출력데이터</w:t>
            </w:r>
          </w:p>
        </w:tc>
        <w:tc>
          <w:tcPr>
            <w:tcW w:w="4553" w:type="dxa"/>
            <w:vAlign w:val="center"/>
          </w:tcPr>
          <w:p w:rsidR="00AC5290" w:rsidRPr="004F485C" w:rsidRDefault="00AC5290" w:rsidP="00FB033A">
            <w:pPr>
              <w:jc w:val="center"/>
            </w:pPr>
            <w:r w:rsidRPr="004F485C">
              <w:rPr>
                <w:rFonts w:hint="eastAsia"/>
              </w:rPr>
              <w:t xml:space="preserve">1 ~ </w:t>
            </w:r>
            <w:r w:rsidR="00FB033A" w:rsidRPr="004F485C">
              <w:rPr>
                <w:rFonts w:hint="eastAsia"/>
              </w:rPr>
              <w:t>1024</w:t>
            </w:r>
          </w:p>
        </w:tc>
      </w:tr>
      <w:tr w:rsidR="00AC5290" w:rsidRPr="004F485C" w:rsidTr="005705D3">
        <w:trPr>
          <w:trHeight w:val="567"/>
          <w:jc w:val="center"/>
        </w:trPr>
        <w:tc>
          <w:tcPr>
            <w:tcW w:w="4553" w:type="dxa"/>
            <w:vAlign w:val="center"/>
          </w:tcPr>
          <w:p w:rsidR="00AC5290" w:rsidRPr="004F485C" w:rsidRDefault="00AC5290" w:rsidP="00A1634D">
            <w:pPr>
              <w:jc w:val="center"/>
            </w:pPr>
            <w:r w:rsidRPr="004F485C">
              <w:rPr>
                <w:rFonts w:hint="eastAsia"/>
              </w:rPr>
              <w:t>용접시퀀스 번호</w:t>
            </w:r>
          </w:p>
        </w:tc>
        <w:tc>
          <w:tcPr>
            <w:tcW w:w="4553" w:type="dxa"/>
            <w:vAlign w:val="center"/>
          </w:tcPr>
          <w:p w:rsidR="00AC5290" w:rsidRPr="004F485C" w:rsidRDefault="00AC5290" w:rsidP="00A1634D">
            <w:pPr>
              <w:jc w:val="center"/>
            </w:pPr>
            <w:r w:rsidRPr="004F485C">
              <w:rPr>
                <w:rFonts w:hint="eastAsia"/>
              </w:rPr>
              <w:t>1 ~ 63(64는 팁드레싱 전용)</w:t>
            </w:r>
          </w:p>
        </w:tc>
      </w:tr>
      <w:tr w:rsidR="00AC5290" w:rsidRPr="004F485C" w:rsidTr="005705D3">
        <w:trPr>
          <w:trHeight w:val="567"/>
          <w:jc w:val="center"/>
        </w:trPr>
        <w:tc>
          <w:tcPr>
            <w:tcW w:w="4553" w:type="dxa"/>
            <w:vAlign w:val="center"/>
          </w:tcPr>
          <w:p w:rsidR="00AC5290" w:rsidRPr="004F485C" w:rsidRDefault="00AC5290" w:rsidP="00A1634D">
            <w:pPr>
              <w:jc w:val="center"/>
            </w:pPr>
            <w:r w:rsidRPr="004F485C">
              <w:rPr>
                <w:rFonts w:hint="eastAsia"/>
              </w:rPr>
              <w:t>위치</w:t>
            </w:r>
            <w:r w:rsidR="00F931D4" w:rsidRPr="004F485C">
              <w:rPr>
                <w:rFonts w:hint="eastAsia"/>
              </w:rPr>
              <w:t xml:space="preserve"> </w:t>
            </w:r>
            <w:r w:rsidRPr="004F485C">
              <w:rPr>
                <w:rFonts w:hint="eastAsia"/>
              </w:rPr>
              <w:t>수정</w:t>
            </w:r>
            <w:r w:rsidR="00F931D4" w:rsidRPr="004F485C">
              <w:rPr>
                <w:rFonts w:hint="eastAsia"/>
              </w:rPr>
              <w:t xml:space="preserve"> (서보건)</w:t>
            </w:r>
          </w:p>
        </w:tc>
        <w:tc>
          <w:tcPr>
            <w:tcW w:w="4553" w:type="dxa"/>
            <w:vAlign w:val="center"/>
          </w:tcPr>
          <w:p w:rsidR="00AC5290" w:rsidRPr="004F485C" w:rsidRDefault="00AC5290" w:rsidP="00A1634D">
            <w:pPr>
              <w:jc w:val="center"/>
            </w:pPr>
            <w:r w:rsidRPr="004F485C">
              <w:rPr>
                <w:rFonts w:hint="eastAsia"/>
              </w:rPr>
              <w:t>SPOT 명령 스텝 –마모량 자동 보정위치</w:t>
            </w:r>
          </w:p>
          <w:p w:rsidR="00AC5290" w:rsidRPr="004F485C" w:rsidRDefault="00AC5290" w:rsidP="00A1634D">
            <w:pPr>
              <w:jc w:val="center"/>
            </w:pPr>
            <w:r w:rsidRPr="004F485C">
              <w:rPr>
                <w:rFonts w:hint="eastAsia"/>
              </w:rPr>
              <w:t xml:space="preserve">그외 스텝 –마모량 </w:t>
            </w:r>
            <w:r w:rsidR="00C21F8D" w:rsidRPr="004F485C">
              <w:rPr>
                <w:rFonts w:hint="eastAsia"/>
              </w:rPr>
              <w:t>고려 않은</w:t>
            </w:r>
            <w:r w:rsidRPr="004F485C">
              <w:rPr>
                <w:rFonts w:hint="eastAsia"/>
              </w:rPr>
              <w:t xml:space="preserve"> 위치</w:t>
            </w:r>
          </w:p>
        </w:tc>
      </w:tr>
      <w:tr w:rsidR="00AC5290" w:rsidRPr="004F485C" w:rsidTr="005705D3">
        <w:trPr>
          <w:trHeight w:val="567"/>
          <w:jc w:val="center"/>
        </w:trPr>
        <w:tc>
          <w:tcPr>
            <w:tcW w:w="4553" w:type="dxa"/>
            <w:vAlign w:val="center"/>
          </w:tcPr>
          <w:p w:rsidR="00AC5290" w:rsidRPr="004F485C" w:rsidRDefault="00AC5290" w:rsidP="00A1634D">
            <w:pPr>
              <w:jc w:val="center"/>
            </w:pPr>
            <w:r w:rsidRPr="004F485C">
              <w:rPr>
                <w:rFonts w:hint="eastAsia"/>
              </w:rPr>
              <w:t>공압건 개폐</w:t>
            </w:r>
          </w:p>
        </w:tc>
        <w:tc>
          <w:tcPr>
            <w:tcW w:w="4553" w:type="dxa"/>
            <w:vAlign w:val="center"/>
          </w:tcPr>
          <w:p w:rsidR="00AC5290" w:rsidRPr="004F485C" w:rsidRDefault="00AC5290" w:rsidP="00A1634D">
            <w:pPr>
              <w:jc w:val="center"/>
            </w:pPr>
            <w:r w:rsidRPr="004F485C">
              <w:rPr>
                <w:rFonts w:hint="eastAsia"/>
              </w:rPr>
              <w:t>MOVE 명령문의 옵션으로 X1 ~ X4까지 지정</w:t>
            </w:r>
          </w:p>
        </w:tc>
      </w:tr>
      <w:tr w:rsidR="00AC5290" w:rsidRPr="004F485C" w:rsidTr="005705D3">
        <w:trPr>
          <w:trHeight w:val="567"/>
          <w:jc w:val="center"/>
        </w:trPr>
        <w:tc>
          <w:tcPr>
            <w:tcW w:w="4553" w:type="dxa"/>
            <w:vAlign w:val="center"/>
          </w:tcPr>
          <w:p w:rsidR="00AC5290" w:rsidRPr="004F485C" w:rsidRDefault="00AC5290" w:rsidP="00A1634D">
            <w:pPr>
              <w:jc w:val="center"/>
            </w:pPr>
            <w:r w:rsidRPr="004F485C">
              <w:rPr>
                <w:rFonts w:hint="eastAsia"/>
              </w:rPr>
              <w:t>건번호 대응 툴번호 검사</w:t>
            </w:r>
          </w:p>
        </w:tc>
        <w:tc>
          <w:tcPr>
            <w:tcW w:w="4553" w:type="dxa"/>
            <w:vAlign w:val="center"/>
          </w:tcPr>
          <w:p w:rsidR="00AC5290" w:rsidRPr="004F485C" w:rsidRDefault="00AC5290" w:rsidP="00A1634D">
            <w:pPr>
              <w:jc w:val="center"/>
            </w:pPr>
            <w:r w:rsidRPr="004F485C">
              <w:rPr>
                <w:rFonts w:hint="eastAsia"/>
              </w:rPr>
              <w:t>로봇건은 검사, 정치건은 미검사</w:t>
            </w:r>
          </w:p>
        </w:tc>
      </w:tr>
      <w:tr w:rsidR="00AC5290" w:rsidRPr="004F485C" w:rsidTr="005705D3">
        <w:trPr>
          <w:trHeight w:val="567"/>
          <w:jc w:val="center"/>
        </w:trPr>
        <w:tc>
          <w:tcPr>
            <w:tcW w:w="4553" w:type="dxa"/>
            <w:vAlign w:val="center"/>
          </w:tcPr>
          <w:p w:rsidR="00AC5290" w:rsidRPr="004F485C" w:rsidRDefault="00AC5290" w:rsidP="00A1634D">
            <w:pPr>
              <w:jc w:val="center"/>
            </w:pPr>
            <w:r w:rsidRPr="004F485C">
              <w:rPr>
                <w:rFonts w:hint="eastAsia"/>
              </w:rPr>
              <w:t>용접조건 신호 출력</w:t>
            </w:r>
          </w:p>
        </w:tc>
        <w:tc>
          <w:tcPr>
            <w:tcW w:w="4553" w:type="dxa"/>
            <w:vAlign w:val="center"/>
          </w:tcPr>
          <w:p w:rsidR="00AC5290" w:rsidRPr="004F485C" w:rsidRDefault="00AC5290" w:rsidP="00A1634D">
            <w:pPr>
              <w:jc w:val="center"/>
            </w:pPr>
            <w:r w:rsidRPr="004F485C">
              <w:rPr>
                <w:rFonts w:hint="eastAsia"/>
              </w:rPr>
              <w:t xml:space="preserve">용접실행 신호 </w:t>
            </w:r>
            <w:r w:rsidR="00C21F8D" w:rsidRPr="004F485C">
              <w:rPr>
                <w:rFonts w:hint="eastAsia"/>
              </w:rPr>
              <w:t>출력 시</w:t>
            </w:r>
            <w:r w:rsidRPr="004F485C">
              <w:rPr>
                <w:rFonts w:hint="eastAsia"/>
              </w:rPr>
              <w:t xml:space="preserve"> </w:t>
            </w:r>
            <w:r w:rsidR="00C21F8D" w:rsidRPr="004F485C">
              <w:rPr>
                <w:rFonts w:hint="eastAsia"/>
              </w:rPr>
              <w:t>동기 하여</w:t>
            </w:r>
            <w:r w:rsidRPr="004F485C">
              <w:rPr>
                <w:rFonts w:hint="eastAsia"/>
              </w:rPr>
              <w:t xml:space="preserve"> 출력</w:t>
            </w:r>
          </w:p>
          <w:p w:rsidR="00AC5290" w:rsidRPr="004F485C" w:rsidRDefault="00AC5290" w:rsidP="00A1634D">
            <w:pPr>
              <w:jc w:val="center"/>
            </w:pPr>
            <w:r w:rsidRPr="004F485C">
              <w:rPr>
                <w:rFonts w:hint="eastAsia"/>
              </w:rPr>
              <w:t>용접조건 신호만 출력할 수 없음</w:t>
            </w:r>
          </w:p>
        </w:tc>
      </w:tr>
    </w:tbl>
    <w:p w:rsidR="00B00773" w:rsidRPr="004F485C" w:rsidRDefault="00B00773" w:rsidP="001423FD"/>
    <w:p w:rsidR="00B00773" w:rsidRPr="004F485C" w:rsidRDefault="00AC5290" w:rsidP="001423FD">
      <w:r w:rsidRPr="004F485C">
        <w:rPr>
          <w:rFonts w:hint="eastAsia"/>
        </w:rPr>
        <w:br w:type="page"/>
      </w:r>
    </w:p>
    <w:p w:rsidR="00B00773" w:rsidRPr="004F485C" w:rsidRDefault="00D957D6" w:rsidP="00FC16B4">
      <w:pPr>
        <w:pStyle w:val="2"/>
        <w:ind w:left="100"/>
      </w:pPr>
      <w:bookmarkStart w:id="3" w:name="_Toc5874786"/>
      <w:r w:rsidRPr="004F485C">
        <w:rPr>
          <w:rFonts w:hint="eastAsia"/>
        </w:rPr>
        <w:lastRenderedPageBreak/>
        <w:t>조작순서</w:t>
      </w:r>
      <w:bookmarkEnd w:id="3"/>
    </w:p>
    <w:p w:rsidR="00014889" w:rsidRPr="004F485C" w:rsidRDefault="00014889" w:rsidP="00014889"/>
    <w:p w:rsidR="00B00773" w:rsidRPr="004F485C" w:rsidRDefault="00046EC8" w:rsidP="00046EC8">
      <w:pPr>
        <w:pStyle w:val="3"/>
        <w:ind w:left="200"/>
      </w:pPr>
      <w:bookmarkStart w:id="4" w:name="_Toc480539099"/>
      <w:bookmarkStart w:id="5" w:name="_Toc5874787"/>
      <w:r w:rsidRPr="004F485C">
        <w:rPr>
          <w:rFonts w:hint="eastAsia"/>
        </w:rPr>
        <w:t>서보건 자동 설정을 이용한 조작 순서</w:t>
      </w:r>
      <w:bookmarkEnd w:id="4"/>
      <w:bookmarkEnd w:id="5"/>
    </w:p>
    <w:p w:rsidR="00046EC8" w:rsidRPr="004F485C" w:rsidRDefault="00046EC8" w:rsidP="00046EC8"/>
    <w:p w:rsidR="00046EC8" w:rsidRPr="004F485C" w:rsidRDefault="00046EC8" w:rsidP="00046EC8"/>
    <w:p w:rsidR="00800435" w:rsidRPr="004F485C" w:rsidRDefault="00FE3B0E" w:rsidP="00046EC8">
      <w:r w:rsidRPr="004F485C">
        <w:rPr>
          <w:noProof/>
        </w:rPr>
        <w:drawing>
          <wp:inline distT="0" distB="0" distL="0" distR="0" wp14:anchorId="16BD04DC">
            <wp:extent cx="5568740" cy="6238875"/>
            <wp:effectExtent l="0" t="0" r="0" b="0"/>
            <wp:docPr id="77235" name="그림 7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2446" cy="6243027"/>
                    </a:xfrm>
                    <a:prstGeom prst="rect">
                      <a:avLst/>
                    </a:prstGeom>
                    <a:noFill/>
                  </pic:spPr>
                </pic:pic>
              </a:graphicData>
            </a:graphic>
          </wp:inline>
        </w:drawing>
      </w:r>
    </w:p>
    <w:p w:rsidR="00800435" w:rsidRPr="004F485C" w:rsidRDefault="00800435" w:rsidP="00046EC8"/>
    <w:p w:rsidR="00800435" w:rsidRPr="004F485C" w:rsidRDefault="00800435" w:rsidP="00046EC8"/>
    <w:p w:rsidR="00FE3B0E" w:rsidRPr="004F485C" w:rsidRDefault="00FE3B0E" w:rsidP="00046EC8"/>
    <w:p w:rsidR="00800435" w:rsidRPr="004F485C" w:rsidRDefault="00800435" w:rsidP="00046EC8"/>
    <w:p w:rsidR="00046EC8" w:rsidRPr="004F485C" w:rsidRDefault="00046EC8" w:rsidP="00046EC8">
      <w:pPr>
        <w:pStyle w:val="3"/>
        <w:ind w:left="200"/>
      </w:pPr>
      <w:bookmarkStart w:id="6" w:name="_Toc480539100"/>
      <w:bookmarkStart w:id="7" w:name="_Toc5874788"/>
      <w:r w:rsidRPr="004F485C">
        <w:rPr>
          <w:rFonts w:hint="eastAsia"/>
        </w:rPr>
        <w:lastRenderedPageBreak/>
        <w:t>서보건 수동 설정을 이용한 조작 순서</w:t>
      </w:r>
      <w:bookmarkEnd w:id="6"/>
      <w:bookmarkEnd w:id="7"/>
    </w:p>
    <w:p w:rsidR="00014889" w:rsidRPr="004F485C" w:rsidRDefault="00014889" w:rsidP="00014889"/>
    <w:p w:rsidR="00D957D6" w:rsidRPr="004F485C" w:rsidRDefault="00800435" w:rsidP="00D957D6">
      <w:pPr>
        <w:jc w:val="center"/>
      </w:pPr>
      <w:bookmarkStart w:id="8" w:name="_Ref33846165"/>
      <w:r w:rsidRPr="004F485C">
        <w:rPr>
          <w:noProof/>
        </w:rPr>
        <w:drawing>
          <wp:inline distT="0" distB="0" distL="0" distR="0" wp14:anchorId="5658CEA3">
            <wp:extent cx="5500684" cy="6250940"/>
            <wp:effectExtent l="0" t="0" r="5080" b="0"/>
            <wp:docPr id="77224" name="그림 77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08660" cy="6260004"/>
                    </a:xfrm>
                    <a:prstGeom prst="rect">
                      <a:avLst/>
                    </a:prstGeom>
                    <a:noFill/>
                  </pic:spPr>
                </pic:pic>
              </a:graphicData>
            </a:graphic>
          </wp:inline>
        </w:drawing>
      </w:r>
    </w:p>
    <w:p w:rsidR="00B00773" w:rsidRPr="004F485C" w:rsidRDefault="00D957D6" w:rsidP="00800435">
      <w:pPr>
        <w:jc w:val="center"/>
      </w:pPr>
      <w:r w:rsidRPr="004F485C">
        <w:rPr>
          <w:rFonts w:hint="eastAsia"/>
        </w:rPr>
        <w:br w:type="page"/>
      </w:r>
    </w:p>
    <w:p w:rsidR="00800435" w:rsidRPr="004F485C" w:rsidRDefault="00FE3B0E" w:rsidP="00800435">
      <w:pPr>
        <w:jc w:val="center"/>
      </w:pPr>
      <w:r w:rsidRPr="004F485C">
        <w:rPr>
          <w:noProof/>
        </w:rPr>
        <w:lastRenderedPageBreak/>
        <w:drawing>
          <wp:inline distT="0" distB="0" distL="0" distR="0" wp14:anchorId="02D16A5E">
            <wp:extent cx="5551939" cy="5410200"/>
            <wp:effectExtent l="0" t="0" r="0" b="0"/>
            <wp:docPr id="77244" name="그림 77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57615" cy="5415731"/>
                    </a:xfrm>
                    <a:prstGeom prst="rect">
                      <a:avLst/>
                    </a:prstGeom>
                    <a:noFill/>
                  </pic:spPr>
                </pic:pic>
              </a:graphicData>
            </a:graphic>
          </wp:inline>
        </w:drawing>
      </w: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800435" w:rsidRPr="004F485C" w:rsidRDefault="00800435" w:rsidP="00800435">
      <w:pPr>
        <w:jc w:val="center"/>
      </w:pPr>
    </w:p>
    <w:p w:rsidR="004A4C0C" w:rsidRPr="004F485C" w:rsidRDefault="00D957D6" w:rsidP="00FC16B4">
      <w:pPr>
        <w:pStyle w:val="2"/>
        <w:ind w:left="100"/>
      </w:pPr>
      <w:bookmarkStart w:id="9" w:name="_Toc5874789"/>
      <w:r w:rsidRPr="004F485C">
        <w:rPr>
          <w:rFonts w:hint="eastAsia"/>
        </w:rPr>
        <w:lastRenderedPageBreak/>
        <w:t>서보건 전극간 이동에 따른 용어</w:t>
      </w:r>
      <w:bookmarkEnd w:id="9"/>
    </w:p>
    <w:p w:rsidR="00B00773" w:rsidRPr="004F485C" w:rsidRDefault="00B00773" w:rsidP="00B00773"/>
    <w:bookmarkStart w:id="10" w:name="OLE_LINK11"/>
    <w:bookmarkStart w:id="11" w:name="OLE_LINK12"/>
    <w:bookmarkEnd w:id="8"/>
    <w:p w:rsidR="004A4C0C" w:rsidRPr="004F485C" w:rsidRDefault="00EF407D" w:rsidP="00D957D6">
      <w:pPr>
        <w:jc w:val="center"/>
      </w:pPr>
      <w:r w:rsidRPr="004F485C">
        <w:rPr>
          <w:rFonts w:hint="eastAsia"/>
        </w:rPr>
        <w:object w:dxaOrig="10212" w:dyaOrig="10010">
          <v:shape id="_x0000_i1025" type="#_x0000_t75" style="width:400.8pt;height:370.35pt" o:ole="">
            <v:imagedata r:id="rId23" o:title="" cropright="2407f"/>
          </v:shape>
          <o:OLEObject Type="Embed" ProgID="Visio.Drawing.11" ShapeID="_x0000_i1025" DrawAspect="Content" ObjectID="_1652543507" r:id="rId24"/>
        </w:object>
      </w:r>
      <w:bookmarkEnd w:id="10"/>
      <w:bookmarkEnd w:id="11"/>
    </w:p>
    <w:p w:rsidR="00D957D6" w:rsidRPr="004F485C" w:rsidRDefault="00D957D6" w:rsidP="00B00773"/>
    <w:p w:rsidR="00B207C4" w:rsidRPr="004F485C" w:rsidRDefault="00B207C4" w:rsidP="0098208D">
      <w:pPr>
        <w:wordWrap/>
      </w:pPr>
    </w:p>
    <w:p w:rsidR="00046EC8" w:rsidRPr="004F485C" w:rsidRDefault="00046EC8" w:rsidP="0098208D">
      <w:pPr>
        <w:wordWrap/>
        <w:sectPr w:rsidR="00046EC8" w:rsidRPr="004F485C" w:rsidSect="00DB2C45">
          <w:headerReference w:type="even" r:id="rId25"/>
          <w:headerReference w:type="default" r:id="rId26"/>
          <w:footerReference w:type="even" r:id="rId27"/>
          <w:footerReference w:type="default" r:id="rId28"/>
          <w:pgSz w:w="11906" w:h="16838" w:code="9"/>
          <w:pgMar w:top="1418" w:right="1418" w:bottom="1276" w:left="1418" w:header="284" w:footer="567" w:gutter="0"/>
          <w:pgNumType w:start="1" w:chapStyle="1"/>
          <w:cols w:space="720"/>
          <w:docGrid w:linePitch="271"/>
        </w:sectPr>
      </w:pPr>
      <w:r w:rsidRPr="004F485C">
        <w:br w:type="page"/>
      </w:r>
    </w:p>
    <w:p w:rsidR="00046EC8" w:rsidRPr="004F485C" w:rsidRDefault="00E62B25" w:rsidP="0098208D">
      <w:pPr>
        <w:wordWrap/>
      </w:pPr>
      <w:r w:rsidRPr="004F485C">
        <w:rPr>
          <w:noProof/>
        </w:rPr>
        <w:lastRenderedPageBreak/>
        <mc:AlternateContent>
          <mc:Choice Requires="wpg">
            <w:drawing>
              <wp:anchor distT="0" distB="0" distL="114300" distR="114300" simplePos="0" relativeHeight="251680256" behindDoc="0" locked="0" layoutInCell="1" allowOverlap="1" wp14:anchorId="3DD3DC38" wp14:editId="03B41EA6">
                <wp:simplePos x="0" y="0"/>
                <wp:positionH relativeFrom="column">
                  <wp:posOffset>-895985</wp:posOffset>
                </wp:positionH>
                <wp:positionV relativeFrom="paragraph">
                  <wp:posOffset>-1768475</wp:posOffset>
                </wp:positionV>
                <wp:extent cx="7560310" cy="10692130"/>
                <wp:effectExtent l="0" t="0" r="2540" b="0"/>
                <wp:wrapNone/>
                <wp:docPr id="76901" name="Group 41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10692130"/>
                          <a:chOff x="283" y="-3"/>
                          <a:chExt cx="11906" cy="16891"/>
                        </a:xfrm>
                      </wpg:grpSpPr>
                      <wps:wsp>
                        <wps:cNvPr id="76902" name="Rectangle 41028"/>
                        <wps:cNvSpPr>
                          <a:spLocks noChangeArrowheads="1"/>
                        </wps:cNvSpPr>
                        <wps:spPr bwMode="auto">
                          <a:xfrm>
                            <a:off x="283" y="-3"/>
                            <a:ext cx="11906" cy="168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76903" name="Group 41029"/>
                        <wpg:cNvGrpSpPr>
                          <a:grpSpLocks/>
                        </wpg:cNvGrpSpPr>
                        <wpg:grpSpPr bwMode="auto">
                          <a:xfrm>
                            <a:off x="419" y="6100"/>
                            <a:ext cx="11634" cy="4632"/>
                            <a:chOff x="134" y="5754"/>
                            <a:chExt cx="11634" cy="4632"/>
                          </a:xfrm>
                        </wpg:grpSpPr>
                        <wpg:grpSp>
                          <wpg:cNvPr id="76904" name="Group 41030"/>
                          <wpg:cNvGrpSpPr>
                            <a:grpSpLocks/>
                          </wpg:cNvGrpSpPr>
                          <wpg:grpSpPr bwMode="auto">
                            <a:xfrm rot="10800000">
                              <a:off x="134" y="5754"/>
                              <a:ext cx="11634" cy="4632"/>
                              <a:chOff x="134" y="5433"/>
                              <a:chExt cx="11634" cy="4632"/>
                            </a:xfrm>
                          </wpg:grpSpPr>
                          <wpg:grpSp>
                            <wpg:cNvPr id="76905" name="Group 41031"/>
                            <wpg:cNvGrpSpPr>
                              <a:grpSpLocks/>
                            </wpg:cNvGrpSpPr>
                            <wpg:grpSpPr bwMode="auto">
                              <a:xfrm rot="10800000">
                                <a:off x="11468" y="5433"/>
                                <a:ext cx="300" cy="4632"/>
                                <a:chOff x="218" y="5433"/>
                                <a:chExt cx="300" cy="4632"/>
                              </a:xfrm>
                            </wpg:grpSpPr>
                            <wpg:grpSp>
                              <wpg:cNvPr id="76906" name="Group 41032"/>
                              <wpg:cNvGrpSpPr>
                                <a:grpSpLocks/>
                              </wpg:cNvGrpSpPr>
                              <wpg:grpSpPr bwMode="auto">
                                <a:xfrm>
                                  <a:off x="218" y="6542"/>
                                  <a:ext cx="300" cy="3523"/>
                                  <a:chOff x="218" y="6000"/>
                                  <a:chExt cx="300" cy="3523"/>
                                </a:xfrm>
                              </wpg:grpSpPr>
                              <wps:wsp>
                                <wps:cNvPr id="76907" name="Oval 41033"/>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08" name="Oval 41034"/>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09" name="Oval 41035"/>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10" name="Oval 41036"/>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11" name="Oval 41037"/>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12" name="Oval 41038"/>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13" name="Oval 41039"/>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6914" name="Oval 41040"/>
                              <wps:cNvSpPr>
                                <a:spLocks noChangeArrowheads="1"/>
                              </wps:cNvSpPr>
                              <wps:spPr bwMode="auto">
                                <a:xfrm>
                                  <a:off x="218"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15" name="Oval 41041"/>
                              <wps:cNvSpPr>
                                <a:spLocks noChangeArrowheads="1"/>
                              </wps:cNvSpPr>
                              <wps:spPr bwMode="auto">
                                <a:xfrm>
                                  <a:off x="218"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6916" name="Group 41042"/>
                            <wpg:cNvGrpSpPr>
                              <a:grpSpLocks/>
                            </wpg:cNvGrpSpPr>
                            <wpg:grpSpPr bwMode="auto">
                              <a:xfrm rot="10800000">
                                <a:off x="10901" y="5433"/>
                                <a:ext cx="300" cy="4632"/>
                                <a:chOff x="803" y="5433"/>
                                <a:chExt cx="300" cy="4632"/>
                              </a:xfrm>
                            </wpg:grpSpPr>
                            <wpg:grpSp>
                              <wpg:cNvPr id="76917" name="Group 41043"/>
                              <wpg:cNvGrpSpPr>
                                <a:grpSpLocks/>
                              </wpg:cNvGrpSpPr>
                              <wpg:grpSpPr bwMode="auto">
                                <a:xfrm>
                                  <a:off x="803" y="6542"/>
                                  <a:ext cx="300" cy="3523"/>
                                  <a:chOff x="218" y="6000"/>
                                  <a:chExt cx="300" cy="3523"/>
                                </a:xfrm>
                              </wpg:grpSpPr>
                              <wps:wsp>
                                <wps:cNvPr id="76918" name="Oval 41044"/>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19" name="Oval 41045"/>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20" name="Oval 41046"/>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21" name="Oval 41047"/>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22" name="Oval 41048"/>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23" name="Oval 41049"/>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24" name="Oval 41050"/>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6925" name="Oval 41051"/>
                              <wps:cNvSpPr>
                                <a:spLocks noChangeArrowheads="1"/>
                              </wps:cNvSpPr>
                              <wps:spPr bwMode="auto">
                                <a:xfrm>
                                  <a:off x="803"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26" name="Oval 41052"/>
                              <wps:cNvSpPr>
                                <a:spLocks noChangeArrowheads="1"/>
                              </wps:cNvSpPr>
                              <wps:spPr bwMode="auto">
                                <a:xfrm>
                                  <a:off x="803"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6927" name="Group 41053"/>
                            <wpg:cNvGrpSpPr>
                              <a:grpSpLocks/>
                            </wpg:cNvGrpSpPr>
                            <wpg:grpSpPr bwMode="auto">
                              <a:xfrm rot="10800000">
                                <a:off x="10334" y="5433"/>
                                <a:ext cx="300" cy="4632"/>
                                <a:chOff x="1389" y="5433"/>
                                <a:chExt cx="300" cy="4632"/>
                              </a:xfrm>
                            </wpg:grpSpPr>
                            <wpg:grpSp>
                              <wpg:cNvPr id="76928" name="Group 41054"/>
                              <wpg:cNvGrpSpPr>
                                <a:grpSpLocks/>
                              </wpg:cNvGrpSpPr>
                              <wpg:grpSpPr bwMode="auto">
                                <a:xfrm>
                                  <a:off x="1389" y="6542"/>
                                  <a:ext cx="300" cy="3523"/>
                                  <a:chOff x="218" y="6000"/>
                                  <a:chExt cx="300" cy="3523"/>
                                </a:xfrm>
                              </wpg:grpSpPr>
                              <wps:wsp>
                                <wps:cNvPr id="76929" name="Oval 41055"/>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30" name="Oval 41056"/>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31" name="Oval 41057"/>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32" name="Oval 41058"/>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33" name="Oval 41059"/>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34" name="Oval 41060"/>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35" name="Oval 41061"/>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6936" name="Oval 41062"/>
                              <wps:cNvSpPr>
                                <a:spLocks noChangeArrowheads="1"/>
                              </wps:cNvSpPr>
                              <wps:spPr bwMode="auto">
                                <a:xfrm>
                                  <a:off x="1389"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37" name="Oval 41063"/>
                              <wps:cNvSpPr>
                                <a:spLocks noChangeArrowheads="1"/>
                              </wps:cNvSpPr>
                              <wps:spPr bwMode="auto">
                                <a:xfrm>
                                  <a:off x="1389"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6938" name="Group 41064"/>
                            <wpg:cNvGrpSpPr>
                              <a:grpSpLocks/>
                            </wpg:cNvGrpSpPr>
                            <wpg:grpSpPr bwMode="auto">
                              <a:xfrm rot="10800000">
                                <a:off x="9767" y="5433"/>
                                <a:ext cx="300" cy="4632"/>
                                <a:chOff x="1975" y="5433"/>
                                <a:chExt cx="300" cy="4632"/>
                              </a:xfrm>
                            </wpg:grpSpPr>
                            <wpg:grpSp>
                              <wpg:cNvPr id="76939" name="Group 41065"/>
                              <wpg:cNvGrpSpPr>
                                <a:grpSpLocks/>
                              </wpg:cNvGrpSpPr>
                              <wpg:grpSpPr bwMode="auto">
                                <a:xfrm>
                                  <a:off x="1975" y="6542"/>
                                  <a:ext cx="300" cy="3523"/>
                                  <a:chOff x="218" y="6000"/>
                                  <a:chExt cx="300" cy="3523"/>
                                </a:xfrm>
                              </wpg:grpSpPr>
                              <wps:wsp>
                                <wps:cNvPr id="76940" name="Oval 41066"/>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41" name="Oval 41067"/>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42" name="Oval 41068"/>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43" name="Oval 41069"/>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44" name="Oval 41070"/>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45" name="Oval 41071"/>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46" name="Oval 41072"/>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6947" name="Oval 41073"/>
                              <wps:cNvSpPr>
                                <a:spLocks noChangeArrowheads="1"/>
                              </wps:cNvSpPr>
                              <wps:spPr bwMode="auto">
                                <a:xfrm>
                                  <a:off x="1975"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48" name="Oval 41074"/>
                              <wps:cNvSpPr>
                                <a:spLocks noChangeArrowheads="1"/>
                              </wps:cNvSpPr>
                              <wps:spPr bwMode="auto">
                                <a:xfrm>
                                  <a:off x="1975"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6949" name="Group 41075"/>
                            <wpg:cNvGrpSpPr>
                              <a:grpSpLocks/>
                            </wpg:cNvGrpSpPr>
                            <wpg:grpSpPr bwMode="auto">
                              <a:xfrm rot="10800000">
                                <a:off x="9201" y="5433"/>
                                <a:ext cx="300" cy="4632"/>
                                <a:chOff x="2561" y="5433"/>
                                <a:chExt cx="300" cy="4632"/>
                              </a:xfrm>
                            </wpg:grpSpPr>
                            <wpg:grpSp>
                              <wpg:cNvPr id="76950" name="Group 41076"/>
                              <wpg:cNvGrpSpPr>
                                <a:grpSpLocks/>
                              </wpg:cNvGrpSpPr>
                              <wpg:grpSpPr bwMode="auto">
                                <a:xfrm>
                                  <a:off x="2561" y="6542"/>
                                  <a:ext cx="300" cy="3523"/>
                                  <a:chOff x="218" y="6000"/>
                                  <a:chExt cx="300" cy="3523"/>
                                </a:xfrm>
                              </wpg:grpSpPr>
                              <wps:wsp>
                                <wps:cNvPr id="76951" name="Oval 41077"/>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52" name="Oval 41078"/>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53" name="Oval 41079"/>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54" name="Oval 41080"/>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55" name="Oval 41081"/>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56" name="Oval 41082"/>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57" name="Oval 41083"/>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6958" name="Oval 41084"/>
                              <wps:cNvSpPr>
                                <a:spLocks noChangeArrowheads="1"/>
                              </wps:cNvSpPr>
                              <wps:spPr bwMode="auto">
                                <a:xfrm>
                                  <a:off x="2561"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59" name="Oval 41085"/>
                              <wps:cNvSpPr>
                                <a:spLocks noChangeArrowheads="1"/>
                              </wps:cNvSpPr>
                              <wps:spPr bwMode="auto">
                                <a:xfrm>
                                  <a:off x="2561"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6960" name="Group 41086"/>
                            <wpg:cNvGrpSpPr>
                              <a:grpSpLocks/>
                            </wpg:cNvGrpSpPr>
                            <wpg:grpSpPr bwMode="auto">
                              <a:xfrm rot="10800000">
                                <a:off x="8634" y="5433"/>
                                <a:ext cx="300" cy="4632"/>
                                <a:chOff x="3147" y="5433"/>
                                <a:chExt cx="300" cy="4632"/>
                              </a:xfrm>
                            </wpg:grpSpPr>
                            <wpg:grpSp>
                              <wpg:cNvPr id="76961" name="Group 41087"/>
                              <wpg:cNvGrpSpPr>
                                <a:grpSpLocks/>
                              </wpg:cNvGrpSpPr>
                              <wpg:grpSpPr bwMode="auto">
                                <a:xfrm>
                                  <a:off x="3147" y="6542"/>
                                  <a:ext cx="300" cy="3523"/>
                                  <a:chOff x="218" y="6000"/>
                                  <a:chExt cx="300" cy="3523"/>
                                </a:xfrm>
                              </wpg:grpSpPr>
                              <wps:wsp>
                                <wps:cNvPr id="76962" name="Oval 41088"/>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63" name="Oval 41089"/>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64" name="Oval 41090"/>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65" name="Oval 41091"/>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66" name="Oval 41092"/>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67" name="Oval 41093"/>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68" name="Oval 41094"/>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6969" name="Oval 41095"/>
                              <wps:cNvSpPr>
                                <a:spLocks noChangeArrowheads="1"/>
                              </wps:cNvSpPr>
                              <wps:spPr bwMode="auto">
                                <a:xfrm>
                                  <a:off x="3147"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70" name="Oval 41096"/>
                              <wps:cNvSpPr>
                                <a:spLocks noChangeArrowheads="1"/>
                              </wps:cNvSpPr>
                              <wps:spPr bwMode="auto">
                                <a:xfrm>
                                  <a:off x="3147"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6971" name="Group 41097"/>
                            <wpg:cNvGrpSpPr>
                              <a:grpSpLocks/>
                            </wpg:cNvGrpSpPr>
                            <wpg:grpSpPr bwMode="auto">
                              <a:xfrm rot="10800000">
                                <a:off x="8067" y="5433"/>
                                <a:ext cx="300" cy="4632"/>
                                <a:chOff x="3733" y="5433"/>
                                <a:chExt cx="300" cy="4632"/>
                              </a:xfrm>
                            </wpg:grpSpPr>
                            <wpg:grpSp>
                              <wpg:cNvPr id="76972" name="Group 41098"/>
                              <wpg:cNvGrpSpPr>
                                <a:grpSpLocks/>
                              </wpg:cNvGrpSpPr>
                              <wpg:grpSpPr bwMode="auto">
                                <a:xfrm>
                                  <a:off x="3733" y="6542"/>
                                  <a:ext cx="300" cy="3523"/>
                                  <a:chOff x="218" y="6000"/>
                                  <a:chExt cx="300" cy="3523"/>
                                </a:xfrm>
                              </wpg:grpSpPr>
                              <wps:wsp>
                                <wps:cNvPr id="76973" name="Oval 41099"/>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74" name="Oval 41100"/>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75" name="Oval 41101"/>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76" name="Oval 41102"/>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77" name="Oval 41103"/>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78" name="Oval 41104"/>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79" name="Oval 41105"/>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6980" name="Oval 41106"/>
                              <wps:cNvSpPr>
                                <a:spLocks noChangeArrowheads="1"/>
                              </wps:cNvSpPr>
                              <wps:spPr bwMode="auto">
                                <a:xfrm>
                                  <a:off x="373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81" name="Oval 41107"/>
                              <wps:cNvSpPr>
                                <a:spLocks noChangeArrowheads="1"/>
                              </wps:cNvSpPr>
                              <wps:spPr bwMode="auto">
                                <a:xfrm>
                                  <a:off x="373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6982" name="Group 41108"/>
                            <wpg:cNvGrpSpPr>
                              <a:grpSpLocks/>
                            </wpg:cNvGrpSpPr>
                            <wpg:grpSpPr bwMode="auto">
                              <a:xfrm rot="10800000">
                                <a:off x="7501" y="5433"/>
                                <a:ext cx="300" cy="4632"/>
                                <a:chOff x="4319" y="5433"/>
                                <a:chExt cx="300" cy="4632"/>
                              </a:xfrm>
                            </wpg:grpSpPr>
                            <wpg:grpSp>
                              <wpg:cNvPr id="76983" name="Group 41109"/>
                              <wpg:cNvGrpSpPr>
                                <a:grpSpLocks/>
                              </wpg:cNvGrpSpPr>
                              <wpg:grpSpPr bwMode="auto">
                                <a:xfrm>
                                  <a:off x="4319" y="6542"/>
                                  <a:ext cx="300" cy="3523"/>
                                  <a:chOff x="218" y="6000"/>
                                  <a:chExt cx="300" cy="3523"/>
                                </a:xfrm>
                              </wpg:grpSpPr>
                              <wps:wsp>
                                <wps:cNvPr id="76984" name="Oval 41110"/>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85" name="Oval 41111"/>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86" name="Oval 41112"/>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87" name="Oval 41113"/>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88" name="Oval 41114"/>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89" name="Oval 41115"/>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90" name="Oval 41116"/>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6991" name="Oval 41117"/>
                              <wps:cNvSpPr>
                                <a:spLocks noChangeArrowheads="1"/>
                              </wps:cNvSpPr>
                              <wps:spPr bwMode="auto">
                                <a:xfrm>
                                  <a:off x="4319"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92" name="Oval 41118"/>
                              <wps:cNvSpPr>
                                <a:spLocks noChangeArrowheads="1"/>
                              </wps:cNvSpPr>
                              <wps:spPr bwMode="auto">
                                <a:xfrm>
                                  <a:off x="4319"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6993" name="Group 41119"/>
                            <wpg:cNvGrpSpPr>
                              <a:grpSpLocks/>
                            </wpg:cNvGrpSpPr>
                            <wpg:grpSpPr bwMode="auto">
                              <a:xfrm rot="10800000">
                                <a:off x="6934" y="5433"/>
                                <a:ext cx="300" cy="4632"/>
                                <a:chOff x="4905" y="5433"/>
                                <a:chExt cx="300" cy="4632"/>
                              </a:xfrm>
                            </wpg:grpSpPr>
                            <wpg:grpSp>
                              <wpg:cNvPr id="76994" name="Group 41120"/>
                              <wpg:cNvGrpSpPr>
                                <a:grpSpLocks/>
                              </wpg:cNvGrpSpPr>
                              <wpg:grpSpPr bwMode="auto">
                                <a:xfrm>
                                  <a:off x="4905" y="6542"/>
                                  <a:ext cx="300" cy="3523"/>
                                  <a:chOff x="218" y="6000"/>
                                  <a:chExt cx="300" cy="3523"/>
                                </a:xfrm>
                              </wpg:grpSpPr>
                              <wps:wsp>
                                <wps:cNvPr id="76995" name="Oval 41121"/>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96" name="Oval 41122"/>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97" name="Oval 41123"/>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98" name="Oval 41124"/>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99" name="Oval 41125"/>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00" name="Oval 41126"/>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01" name="Oval 41127"/>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002" name="Oval 41128"/>
                              <wps:cNvSpPr>
                                <a:spLocks noChangeArrowheads="1"/>
                              </wps:cNvSpPr>
                              <wps:spPr bwMode="auto">
                                <a:xfrm>
                                  <a:off x="4905"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03" name="Oval 41129"/>
                              <wps:cNvSpPr>
                                <a:spLocks noChangeArrowheads="1"/>
                              </wps:cNvSpPr>
                              <wps:spPr bwMode="auto">
                                <a:xfrm>
                                  <a:off x="4905"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004" name="Group 41130"/>
                            <wpg:cNvGrpSpPr>
                              <a:grpSpLocks/>
                            </wpg:cNvGrpSpPr>
                            <wpg:grpSpPr bwMode="auto">
                              <a:xfrm rot="10800000">
                                <a:off x="6367" y="5433"/>
                                <a:ext cx="300" cy="4632"/>
                                <a:chOff x="5491" y="5433"/>
                                <a:chExt cx="300" cy="4632"/>
                              </a:xfrm>
                            </wpg:grpSpPr>
                            <wpg:grpSp>
                              <wpg:cNvPr id="77005" name="Group 41131"/>
                              <wpg:cNvGrpSpPr>
                                <a:grpSpLocks/>
                              </wpg:cNvGrpSpPr>
                              <wpg:grpSpPr bwMode="auto">
                                <a:xfrm>
                                  <a:off x="5491" y="6542"/>
                                  <a:ext cx="300" cy="3523"/>
                                  <a:chOff x="218" y="6000"/>
                                  <a:chExt cx="300" cy="3523"/>
                                </a:xfrm>
                              </wpg:grpSpPr>
                              <wps:wsp>
                                <wps:cNvPr id="77006" name="Oval 41132"/>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07" name="Oval 41133"/>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08" name="Oval 41134"/>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09" name="Oval 41135"/>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10" name="Oval 41136"/>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11" name="Oval 41137"/>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12" name="Oval 41138"/>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013" name="Oval 41139"/>
                              <wps:cNvSpPr>
                                <a:spLocks noChangeArrowheads="1"/>
                              </wps:cNvSpPr>
                              <wps:spPr bwMode="auto">
                                <a:xfrm>
                                  <a:off x="5491"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14" name="Oval 41140"/>
                              <wps:cNvSpPr>
                                <a:spLocks noChangeArrowheads="1"/>
                              </wps:cNvSpPr>
                              <wps:spPr bwMode="auto">
                                <a:xfrm>
                                  <a:off x="5491"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015" name="Group 41141"/>
                            <wpg:cNvGrpSpPr>
                              <a:grpSpLocks/>
                            </wpg:cNvGrpSpPr>
                            <wpg:grpSpPr bwMode="auto">
                              <a:xfrm rot="10800000">
                                <a:off x="5801" y="5433"/>
                                <a:ext cx="300" cy="4632"/>
                                <a:chOff x="6077" y="5433"/>
                                <a:chExt cx="300" cy="4632"/>
                              </a:xfrm>
                            </wpg:grpSpPr>
                            <wpg:grpSp>
                              <wpg:cNvPr id="77016" name="Group 41142"/>
                              <wpg:cNvGrpSpPr>
                                <a:grpSpLocks/>
                              </wpg:cNvGrpSpPr>
                              <wpg:grpSpPr bwMode="auto">
                                <a:xfrm>
                                  <a:off x="6077" y="6542"/>
                                  <a:ext cx="300" cy="3523"/>
                                  <a:chOff x="218" y="6000"/>
                                  <a:chExt cx="300" cy="3523"/>
                                </a:xfrm>
                              </wpg:grpSpPr>
                              <wps:wsp>
                                <wps:cNvPr id="77017" name="Oval 41143"/>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18" name="Oval 41144"/>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19" name="Oval 41145"/>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20" name="Oval 41146"/>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21" name="Oval 41147"/>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22" name="Oval 41148"/>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23" name="Oval 41149"/>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024" name="Oval 41150"/>
                              <wps:cNvSpPr>
                                <a:spLocks noChangeArrowheads="1"/>
                              </wps:cNvSpPr>
                              <wps:spPr bwMode="auto">
                                <a:xfrm>
                                  <a:off x="6077"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25" name="Oval 41151"/>
                              <wps:cNvSpPr>
                                <a:spLocks noChangeArrowheads="1"/>
                              </wps:cNvSpPr>
                              <wps:spPr bwMode="auto">
                                <a:xfrm>
                                  <a:off x="6077"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026" name="Group 41152"/>
                            <wpg:cNvGrpSpPr>
                              <a:grpSpLocks/>
                            </wpg:cNvGrpSpPr>
                            <wpg:grpSpPr bwMode="auto">
                              <a:xfrm rot="10800000">
                                <a:off x="5234" y="5433"/>
                                <a:ext cx="300" cy="4632"/>
                                <a:chOff x="6663" y="5433"/>
                                <a:chExt cx="300" cy="4632"/>
                              </a:xfrm>
                            </wpg:grpSpPr>
                            <wpg:grpSp>
                              <wpg:cNvPr id="77027" name="Group 41153"/>
                              <wpg:cNvGrpSpPr>
                                <a:grpSpLocks/>
                              </wpg:cNvGrpSpPr>
                              <wpg:grpSpPr bwMode="auto">
                                <a:xfrm>
                                  <a:off x="6663" y="6542"/>
                                  <a:ext cx="300" cy="3523"/>
                                  <a:chOff x="218" y="6000"/>
                                  <a:chExt cx="300" cy="3523"/>
                                </a:xfrm>
                              </wpg:grpSpPr>
                              <wps:wsp>
                                <wps:cNvPr id="77028" name="Oval 41154"/>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29" name="Oval 41155"/>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30" name="Oval 41156"/>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31" name="Oval 41157"/>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32" name="Oval 41158"/>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33" name="Oval 41159"/>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34" name="Oval 41160"/>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035" name="Oval 41161"/>
                              <wps:cNvSpPr>
                                <a:spLocks noChangeArrowheads="1"/>
                              </wps:cNvSpPr>
                              <wps:spPr bwMode="auto">
                                <a:xfrm>
                                  <a:off x="666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36" name="Oval 41162"/>
                              <wps:cNvSpPr>
                                <a:spLocks noChangeArrowheads="1"/>
                              </wps:cNvSpPr>
                              <wps:spPr bwMode="auto">
                                <a:xfrm>
                                  <a:off x="666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037" name="Group 41163"/>
                            <wpg:cNvGrpSpPr>
                              <a:grpSpLocks/>
                            </wpg:cNvGrpSpPr>
                            <wpg:grpSpPr bwMode="auto">
                              <a:xfrm rot="10800000">
                                <a:off x="4667" y="5433"/>
                                <a:ext cx="300" cy="4632"/>
                                <a:chOff x="7249" y="5433"/>
                                <a:chExt cx="300" cy="4632"/>
                              </a:xfrm>
                            </wpg:grpSpPr>
                            <wpg:grpSp>
                              <wpg:cNvPr id="77038" name="Group 41164"/>
                              <wpg:cNvGrpSpPr>
                                <a:grpSpLocks/>
                              </wpg:cNvGrpSpPr>
                              <wpg:grpSpPr bwMode="auto">
                                <a:xfrm>
                                  <a:off x="7249" y="6542"/>
                                  <a:ext cx="300" cy="3523"/>
                                  <a:chOff x="218" y="6000"/>
                                  <a:chExt cx="300" cy="3523"/>
                                </a:xfrm>
                              </wpg:grpSpPr>
                              <wps:wsp>
                                <wps:cNvPr id="77039" name="Oval 41165"/>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40" name="Oval 41166"/>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41" name="Oval 41167"/>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42" name="Oval 41168"/>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43" name="Oval 41169"/>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44" name="Oval 41170"/>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45" name="Oval 41171"/>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046" name="Oval 41172"/>
                              <wps:cNvSpPr>
                                <a:spLocks noChangeArrowheads="1"/>
                              </wps:cNvSpPr>
                              <wps:spPr bwMode="auto">
                                <a:xfrm>
                                  <a:off x="7249"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47" name="Oval 41173"/>
                              <wps:cNvSpPr>
                                <a:spLocks noChangeArrowheads="1"/>
                              </wps:cNvSpPr>
                              <wps:spPr bwMode="auto">
                                <a:xfrm>
                                  <a:off x="7249"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048" name="Group 41174"/>
                            <wpg:cNvGrpSpPr>
                              <a:grpSpLocks/>
                            </wpg:cNvGrpSpPr>
                            <wpg:grpSpPr bwMode="auto">
                              <a:xfrm rot="10800000">
                                <a:off x="4100" y="5433"/>
                                <a:ext cx="300" cy="4632"/>
                                <a:chOff x="7835" y="5433"/>
                                <a:chExt cx="300" cy="4632"/>
                              </a:xfrm>
                            </wpg:grpSpPr>
                            <wpg:grpSp>
                              <wpg:cNvPr id="77049" name="Group 41175"/>
                              <wpg:cNvGrpSpPr>
                                <a:grpSpLocks/>
                              </wpg:cNvGrpSpPr>
                              <wpg:grpSpPr bwMode="auto">
                                <a:xfrm>
                                  <a:off x="7835" y="6542"/>
                                  <a:ext cx="300" cy="3523"/>
                                  <a:chOff x="218" y="6000"/>
                                  <a:chExt cx="300" cy="3523"/>
                                </a:xfrm>
                              </wpg:grpSpPr>
                              <wps:wsp>
                                <wps:cNvPr id="77050" name="Oval 41176"/>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51" name="Oval 41177"/>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52" name="Oval 41178"/>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53" name="Oval 41179"/>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54" name="Oval 41180"/>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55" name="Oval 41181"/>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56" name="Oval 41182"/>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057" name="Oval 41183"/>
                              <wps:cNvSpPr>
                                <a:spLocks noChangeArrowheads="1"/>
                              </wps:cNvSpPr>
                              <wps:spPr bwMode="auto">
                                <a:xfrm>
                                  <a:off x="7835"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58" name="Oval 41184"/>
                              <wps:cNvSpPr>
                                <a:spLocks noChangeArrowheads="1"/>
                              </wps:cNvSpPr>
                              <wps:spPr bwMode="auto">
                                <a:xfrm>
                                  <a:off x="7835"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059" name="Group 41185"/>
                            <wpg:cNvGrpSpPr>
                              <a:grpSpLocks/>
                            </wpg:cNvGrpSpPr>
                            <wpg:grpSpPr bwMode="auto">
                              <a:xfrm rot="10800000">
                                <a:off x="3534" y="5433"/>
                                <a:ext cx="300" cy="4632"/>
                                <a:chOff x="8421" y="5433"/>
                                <a:chExt cx="300" cy="4632"/>
                              </a:xfrm>
                            </wpg:grpSpPr>
                            <wpg:grpSp>
                              <wpg:cNvPr id="77060" name="Group 41186"/>
                              <wpg:cNvGrpSpPr>
                                <a:grpSpLocks/>
                              </wpg:cNvGrpSpPr>
                              <wpg:grpSpPr bwMode="auto">
                                <a:xfrm>
                                  <a:off x="8421" y="6542"/>
                                  <a:ext cx="300" cy="3523"/>
                                  <a:chOff x="218" y="6000"/>
                                  <a:chExt cx="300" cy="3523"/>
                                </a:xfrm>
                              </wpg:grpSpPr>
                              <wps:wsp>
                                <wps:cNvPr id="77061" name="Oval 41187"/>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62" name="Oval 41188"/>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63" name="Oval 41189"/>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64" name="Oval 41190"/>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65" name="Oval 41191"/>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66" name="Oval 41192"/>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67" name="Oval 41193"/>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068" name="Oval 41194"/>
                              <wps:cNvSpPr>
                                <a:spLocks noChangeArrowheads="1"/>
                              </wps:cNvSpPr>
                              <wps:spPr bwMode="auto">
                                <a:xfrm>
                                  <a:off x="8421"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69" name="Oval 41195"/>
                              <wps:cNvSpPr>
                                <a:spLocks noChangeArrowheads="1"/>
                              </wps:cNvSpPr>
                              <wps:spPr bwMode="auto">
                                <a:xfrm>
                                  <a:off x="8421"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070" name="Group 41196"/>
                            <wpg:cNvGrpSpPr>
                              <a:grpSpLocks/>
                            </wpg:cNvGrpSpPr>
                            <wpg:grpSpPr bwMode="auto">
                              <a:xfrm rot="10800000">
                                <a:off x="2967" y="5433"/>
                                <a:ext cx="300" cy="4632"/>
                                <a:chOff x="9007" y="5433"/>
                                <a:chExt cx="300" cy="4632"/>
                              </a:xfrm>
                            </wpg:grpSpPr>
                            <wpg:grpSp>
                              <wpg:cNvPr id="77071" name="Group 41197"/>
                              <wpg:cNvGrpSpPr>
                                <a:grpSpLocks/>
                              </wpg:cNvGrpSpPr>
                              <wpg:grpSpPr bwMode="auto">
                                <a:xfrm>
                                  <a:off x="9007" y="6542"/>
                                  <a:ext cx="300" cy="3523"/>
                                  <a:chOff x="218" y="6000"/>
                                  <a:chExt cx="300" cy="3523"/>
                                </a:xfrm>
                              </wpg:grpSpPr>
                              <wps:wsp>
                                <wps:cNvPr id="77072" name="Oval 41198"/>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73" name="Oval 41199"/>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74" name="Oval 41200"/>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75" name="Oval 41201"/>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76" name="Oval 41202"/>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77" name="Oval 41203"/>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78" name="Oval 41204"/>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079" name="Oval 41205"/>
                              <wps:cNvSpPr>
                                <a:spLocks noChangeArrowheads="1"/>
                              </wps:cNvSpPr>
                              <wps:spPr bwMode="auto">
                                <a:xfrm>
                                  <a:off x="9007"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80" name="Oval 41206"/>
                              <wps:cNvSpPr>
                                <a:spLocks noChangeArrowheads="1"/>
                              </wps:cNvSpPr>
                              <wps:spPr bwMode="auto">
                                <a:xfrm>
                                  <a:off x="9007"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081" name="Group 41207"/>
                            <wpg:cNvGrpSpPr>
                              <a:grpSpLocks/>
                            </wpg:cNvGrpSpPr>
                            <wpg:grpSpPr bwMode="auto">
                              <a:xfrm rot="10800000">
                                <a:off x="2400" y="5433"/>
                                <a:ext cx="300" cy="4632"/>
                                <a:chOff x="9593" y="5433"/>
                                <a:chExt cx="300" cy="4632"/>
                              </a:xfrm>
                            </wpg:grpSpPr>
                            <wpg:grpSp>
                              <wpg:cNvPr id="77082" name="Group 41208"/>
                              <wpg:cNvGrpSpPr>
                                <a:grpSpLocks/>
                              </wpg:cNvGrpSpPr>
                              <wpg:grpSpPr bwMode="auto">
                                <a:xfrm>
                                  <a:off x="9593" y="6542"/>
                                  <a:ext cx="300" cy="3523"/>
                                  <a:chOff x="218" y="6000"/>
                                  <a:chExt cx="300" cy="3523"/>
                                </a:xfrm>
                              </wpg:grpSpPr>
                              <wps:wsp>
                                <wps:cNvPr id="77083" name="Oval 41209"/>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84" name="Oval 41210"/>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85" name="Oval 41211"/>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86" name="Oval 41212"/>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87" name="Oval 41213"/>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88" name="Oval 41214"/>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89" name="Oval 41215"/>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090" name="Oval 41216"/>
                              <wps:cNvSpPr>
                                <a:spLocks noChangeArrowheads="1"/>
                              </wps:cNvSpPr>
                              <wps:spPr bwMode="auto">
                                <a:xfrm>
                                  <a:off x="9593"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91" name="Oval 41217"/>
                              <wps:cNvSpPr>
                                <a:spLocks noChangeArrowheads="1"/>
                              </wps:cNvSpPr>
                              <wps:spPr bwMode="auto">
                                <a:xfrm>
                                  <a:off x="9593"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092" name="Group 41218"/>
                            <wpg:cNvGrpSpPr>
                              <a:grpSpLocks/>
                            </wpg:cNvGrpSpPr>
                            <wpg:grpSpPr bwMode="auto">
                              <a:xfrm rot="10800000">
                                <a:off x="1834" y="5433"/>
                                <a:ext cx="300" cy="4632"/>
                                <a:chOff x="10179" y="5433"/>
                                <a:chExt cx="300" cy="4632"/>
                              </a:xfrm>
                            </wpg:grpSpPr>
                            <wpg:grpSp>
                              <wpg:cNvPr id="77093" name="Group 41219"/>
                              <wpg:cNvGrpSpPr>
                                <a:grpSpLocks/>
                              </wpg:cNvGrpSpPr>
                              <wpg:grpSpPr bwMode="auto">
                                <a:xfrm>
                                  <a:off x="10179" y="6542"/>
                                  <a:ext cx="300" cy="3523"/>
                                  <a:chOff x="218" y="6000"/>
                                  <a:chExt cx="300" cy="3523"/>
                                </a:xfrm>
                              </wpg:grpSpPr>
                              <wps:wsp>
                                <wps:cNvPr id="77094" name="Oval 41220"/>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95" name="Oval 41221"/>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96" name="Oval 41222"/>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97" name="Oval 41223"/>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98" name="Oval 41224"/>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99" name="Oval 41225"/>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00" name="Oval 41226"/>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101" name="Oval 41227"/>
                              <wps:cNvSpPr>
                                <a:spLocks noChangeArrowheads="1"/>
                              </wps:cNvSpPr>
                              <wps:spPr bwMode="auto">
                                <a:xfrm>
                                  <a:off x="10179"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02" name="Oval 41228"/>
                              <wps:cNvSpPr>
                                <a:spLocks noChangeArrowheads="1"/>
                              </wps:cNvSpPr>
                              <wps:spPr bwMode="auto">
                                <a:xfrm>
                                  <a:off x="10179"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103" name="Group 41229"/>
                            <wpg:cNvGrpSpPr>
                              <a:grpSpLocks/>
                            </wpg:cNvGrpSpPr>
                            <wpg:grpSpPr bwMode="auto">
                              <a:xfrm rot="10800000">
                                <a:off x="1267" y="5433"/>
                                <a:ext cx="300" cy="4632"/>
                                <a:chOff x="10765" y="5433"/>
                                <a:chExt cx="300" cy="4632"/>
                              </a:xfrm>
                            </wpg:grpSpPr>
                            <wpg:grpSp>
                              <wpg:cNvPr id="77104" name="Group 41230"/>
                              <wpg:cNvGrpSpPr>
                                <a:grpSpLocks/>
                              </wpg:cNvGrpSpPr>
                              <wpg:grpSpPr bwMode="auto">
                                <a:xfrm>
                                  <a:off x="10765" y="6542"/>
                                  <a:ext cx="300" cy="3523"/>
                                  <a:chOff x="218" y="6000"/>
                                  <a:chExt cx="300" cy="3523"/>
                                </a:xfrm>
                              </wpg:grpSpPr>
                              <wps:wsp>
                                <wps:cNvPr id="77105" name="Oval 41231"/>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06" name="Oval 41232"/>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07" name="Oval 41233"/>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08" name="Oval 41234"/>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09" name="Oval 41235"/>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10" name="Oval 41236"/>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11" name="Oval 41237"/>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112" name="Oval 41238"/>
                              <wps:cNvSpPr>
                                <a:spLocks noChangeArrowheads="1"/>
                              </wps:cNvSpPr>
                              <wps:spPr bwMode="auto">
                                <a:xfrm>
                                  <a:off x="10765"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13" name="Oval 41239"/>
                              <wps:cNvSpPr>
                                <a:spLocks noChangeArrowheads="1"/>
                              </wps:cNvSpPr>
                              <wps:spPr bwMode="auto">
                                <a:xfrm>
                                  <a:off x="10765"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114" name="Group 41240"/>
                            <wpg:cNvGrpSpPr>
                              <a:grpSpLocks/>
                            </wpg:cNvGrpSpPr>
                            <wpg:grpSpPr bwMode="auto">
                              <a:xfrm rot="10800000">
                                <a:off x="700" y="5433"/>
                                <a:ext cx="300" cy="4632"/>
                                <a:chOff x="11351" y="5433"/>
                                <a:chExt cx="300" cy="4632"/>
                              </a:xfrm>
                            </wpg:grpSpPr>
                            <wpg:grpSp>
                              <wpg:cNvPr id="77115" name="Group 41241"/>
                              <wpg:cNvGrpSpPr>
                                <a:grpSpLocks/>
                              </wpg:cNvGrpSpPr>
                              <wpg:grpSpPr bwMode="auto">
                                <a:xfrm>
                                  <a:off x="11351" y="6542"/>
                                  <a:ext cx="300" cy="3523"/>
                                  <a:chOff x="218" y="6000"/>
                                  <a:chExt cx="300" cy="3523"/>
                                </a:xfrm>
                              </wpg:grpSpPr>
                              <wps:wsp>
                                <wps:cNvPr id="77116" name="Oval 41242"/>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17" name="Oval 41243"/>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18" name="Oval 41244"/>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19" name="Oval 41245"/>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20" name="Oval 41246"/>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21" name="Oval 41247"/>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22" name="Oval 41248"/>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123" name="Oval 41249"/>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24" name="Oval 41250"/>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125" name="Group 41251"/>
                            <wpg:cNvGrpSpPr>
                              <a:grpSpLocks/>
                            </wpg:cNvGrpSpPr>
                            <wpg:grpSpPr bwMode="auto">
                              <a:xfrm rot="10800000">
                                <a:off x="134" y="5433"/>
                                <a:ext cx="300" cy="4632"/>
                                <a:chOff x="11351" y="5433"/>
                                <a:chExt cx="300" cy="4632"/>
                              </a:xfrm>
                            </wpg:grpSpPr>
                            <wpg:grpSp>
                              <wpg:cNvPr id="77126" name="Group 41252"/>
                              <wpg:cNvGrpSpPr>
                                <a:grpSpLocks/>
                              </wpg:cNvGrpSpPr>
                              <wpg:grpSpPr bwMode="auto">
                                <a:xfrm>
                                  <a:off x="11351" y="6542"/>
                                  <a:ext cx="300" cy="3523"/>
                                  <a:chOff x="218" y="6000"/>
                                  <a:chExt cx="300" cy="3523"/>
                                </a:xfrm>
                              </wpg:grpSpPr>
                              <wps:wsp>
                                <wps:cNvPr id="77127" name="Oval 41253"/>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28" name="Oval 41254"/>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29" name="Oval 41255"/>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30" name="Oval 41256"/>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31" name="Oval 41257"/>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32" name="Oval 41258"/>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33" name="Oval 41259"/>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134" name="Oval 41260"/>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35" name="Oval 41261"/>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cNvPr id="77136" name="Group 41262"/>
                          <wpg:cNvGrpSpPr>
                            <a:grpSpLocks/>
                          </wpg:cNvGrpSpPr>
                          <wpg:grpSpPr bwMode="auto">
                            <a:xfrm>
                              <a:off x="6934" y="6085"/>
                              <a:ext cx="3969" cy="3969"/>
                              <a:chOff x="6934" y="6085"/>
                              <a:chExt cx="3969" cy="3969"/>
                            </a:xfrm>
                          </wpg:grpSpPr>
                          <wps:wsp>
                            <wps:cNvPr id="77137" name="Oval 41263"/>
                            <wps:cNvSpPr>
                              <a:spLocks noChangeArrowheads="1"/>
                            </wps:cNvSpPr>
                            <wps:spPr bwMode="auto">
                              <a:xfrm>
                                <a:off x="6934" y="6085"/>
                                <a:ext cx="3969" cy="396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38" name="Oval 41264"/>
                            <wps:cNvSpPr>
                              <a:spLocks noChangeArrowheads="1"/>
                            </wps:cNvSpPr>
                            <wps:spPr bwMode="auto">
                              <a:xfrm>
                                <a:off x="7076" y="6227"/>
                                <a:ext cx="3685" cy="3685"/>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77139" name="Text Box 41265"/>
                        <wps:cNvSpPr txBox="1">
                          <a:spLocks noChangeArrowheads="1"/>
                        </wps:cNvSpPr>
                        <wps:spPr bwMode="auto">
                          <a:xfrm>
                            <a:off x="7703" y="7200"/>
                            <a:ext cx="300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B85BF7" w:rsidRDefault="00656FBD" w:rsidP="00046EC8">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2</w:t>
                              </w:r>
                              <w:r w:rsidRPr="00B85BF7">
                                <w:rPr>
                                  <w:rFonts w:ascii="Arial" w:eastAsia="HY헤드라인M" w:hAnsi="Arial" w:cs="Arial" w:hint="eastAsia"/>
                                  <w:b/>
                                  <w:color w:val="FFFFFF"/>
                                  <w:sz w:val="120"/>
                                  <w:szCs w:val="120"/>
                                </w:rPr>
                                <w:t xml:space="preserve"> </w:t>
                              </w:r>
                            </w:p>
                            <w:p w:rsidR="00656FBD" w:rsidRDefault="00656FBD" w:rsidP="00046EC8">
                              <w:pPr>
                                <w:jc w:val="center"/>
                                <w:rPr>
                                  <w:rFonts w:ascii="Arial" w:eastAsia="HY헤드라인M" w:hAnsi="Arial" w:cs="Arial"/>
                                  <w:b/>
                                  <w:color w:val="FFFFFF"/>
                                  <w:sz w:val="48"/>
                                  <w:szCs w:val="36"/>
                                </w:rPr>
                              </w:pPr>
                              <w:r>
                                <w:rPr>
                                  <w:rFonts w:ascii="Arial" w:eastAsia="HY헤드라인M" w:hAnsi="Arial" w:cs="Arial" w:hint="eastAsia"/>
                                  <w:b/>
                                  <w:color w:val="FFFFFF"/>
                                  <w:sz w:val="48"/>
                                  <w:szCs w:val="36"/>
                                </w:rPr>
                                <w:t>서보건</w:t>
                              </w:r>
                              <w:r>
                                <w:rPr>
                                  <w:rFonts w:ascii="Arial" w:eastAsia="HY헤드라인M" w:hAnsi="Arial" w:cs="Arial" w:hint="eastAsia"/>
                                  <w:b/>
                                  <w:color w:val="FFFFFF"/>
                                  <w:sz w:val="48"/>
                                  <w:szCs w:val="36"/>
                                </w:rPr>
                                <w:t xml:space="preserve"> </w:t>
                              </w:r>
                            </w:p>
                            <w:p w:rsidR="00656FBD" w:rsidRPr="00D957D6" w:rsidRDefault="00656FBD" w:rsidP="00046EC8">
                              <w:pPr>
                                <w:jc w:val="center"/>
                                <w:rPr>
                                  <w:szCs w:val="48"/>
                                </w:rPr>
                              </w:pPr>
                              <w:r>
                                <w:rPr>
                                  <w:rFonts w:ascii="Arial" w:eastAsia="HY헤드라인M" w:hAnsi="Arial" w:cs="Arial" w:hint="eastAsia"/>
                                  <w:b/>
                                  <w:color w:val="FFFFFF"/>
                                  <w:sz w:val="48"/>
                                  <w:szCs w:val="36"/>
                                </w:rPr>
                                <w:t>초기</w:t>
                              </w:r>
                              <w:r>
                                <w:rPr>
                                  <w:rFonts w:ascii="Arial" w:eastAsia="HY헤드라인M" w:hAnsi="Arial" w:cs="Arial" w:hint="eastAsia"/>
                                  <w:b/>
                                  <w:color w:val="FFFFFF"/>
                                  <w:sz w:val="48"/>
                                  <w:szCs w:val="36"/>
                                </w:rPr>
                                <w:t xml:space="preserve"> </w:t>
                              </w:r>
                              <w:r>
                                <w:rPr>
                                  <w:rFonts w:ascii="Arial" w:eastAsia="HY헤드라인M" w:hAnsi="Arial" w:cs="Arial" w:hint="eastAsia"/>
                                  <w:b/>
                                  <w:color w:val="FFFFFF"/>
                                  <w:sz w:val="48"/>
                                  <w:szCs w:val="36"/>
                                </w:rPr>
                                <w:t>설정</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D3DC38" id="Group 41027" o:spid="_x0000_s1311" style="position:absolute;left:0;text-align:left;margin-left:-70.55pt;margin-top:-139.25pt;width:595.3pt;height:841.9pt;z-index:251680256" coordorigin="283,-3" coordsize="11906,16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">
                <v:rect id="Rectangle 41028" o:spid="_x0000_s1312" style="position:absolute;left:283;top:-3;width:11906;height:16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" stroked="f"/>
                <v:group id="Group 41029" o:spid="_x0000_s1313" style="position:absolute;left:419;top:6100;width:11634;height:4632" coordorigin="134,5754"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">
                  <v:group id="Group 41030" o:spid="_x0000_s1314" style="position:absolute;left:134;top:5754;width:11634;height:4632;rotation:180" coordorigin="134,5433"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">
                    <v:group id="Group 41031" o:spid="_x0000_s1315" style="position:absolute;left:11468;top:5433;width:300;height:4632;rotation:180" coordorigin="218,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">
                      <v:group id="Group 41032" o:spid="_x0000_s1316" style="position:absolute;left:218;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">
                        <v:oval id="Oval 41033" o:spid="_x0000_s131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" fillcolor="silver" stroked="f"/>
                        <v:oval id="Oval 41034" o:spid="_x0000_s131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" fillcolor="silver" stroked="f"/>
                        <v:oval id="Oval 41035" o:spid="_x0000_s131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" fillcolor="silver" stroked="f"/>
                        <v:oval id="Oval 41036" o:spid="_x0000_s132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" fillcolor="silver" stroked="f"/>
                        <v:oval id="Oval 41037" o:spid="_x0000_s132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" fillcolor="silver" stroked="f"/>
                        <v:oval id="Oval 41038" o:spid="_x0000_s132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" fillcolor="silver" stroked="f"/>
                        <v:oval id="Oval 41039" o:spid="_x0000_s132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" fillcolor="silver" stroked="f"/>
                      </v:group>
                      <v:oval id="Oval 41040" o:spid="_x0000_s1324" style="position:absolute;left:218;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" fillcolor="silver" stroked="f"/>
                      <v:oval id="Oval 41041" o:spid="_x0000_s1325" style="position:absolute;left:218;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" fillcolor="silver" stroked="f"/>
                    </v:group>
                    <v:group id="Group 41042" o:spid="_x0000_s1326" style="position:absolute;left:10901;top:5433;width:300;height:4632;rotation:180" coordorigin="80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">
                      <v:group id="Group 41043" o:spid="_x0000_s1327" style="position:absolute;left:80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">
                        <v:oval id="Oval 41044" o:spid="_x0000_s132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" fillcolor="silver" stroked="f"/>
                        <v:oval id="Oval 41045" o:spid="_x0000_s132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" fillcolor="silver" stroked="f"/>
                        <v:oval id="Oval 41046" o:spid="_x0000_s133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" fillcolor="silver" stroked="f"/>
                        <v:oval id="Oval 41047" o:spid="_x0000_s133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" fillcolor="silver" stroked="f"/>
                        <v:oval id="Oval 41048" o:spid="_x0000_s133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" fillcolor="silver" stroked="f"/>
                        <v:oval id="Oval 41049" o:spid="_x0000_s133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" fillcolor="silver" stroked="f"/>
                        <v:oval id="Oval 41050" o:spid="_x0000_s133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" fillcolor="silver" stroked="f"/>
                      </v:group>
                      <v:oval id="Oval 41051" o:spid="_x0000_s1335" style="position:absolute;left:80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" fillcolor="silver" stroked="f"/>
                      <v:oval id="Oval 41052" o:spid="_x0000_s1336" style="position:absolute;left:80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" fillcolor="silver" stroked="f"/>
                    </v:group>
                    <v:group id="Group 41053" o:spid="_x0000_s1337" style="position:absolute;left:10334;top:5433;width:300;height:4632;rotation:180" coordorigin="138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">
                      <v:group id="Group 41054" o:spid="_x0000_s1338" style="position:absolute;left:138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">
                        <v:oval id="Oval 41055" o:spid="_x0000_s133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" fillcolor="silver" stroked="f"/>
                        <v:oval id="Oval 41056" o:spid="_x0000_s134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" fillcolor="silver" stroked="f"/>
                        <v:oval id="Oval 41057" o:spid="_x0000_s134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" fillcolor="silver" stroked="f"/>
                        <v:oval id="Oval 41058" o:spid="_x0000_s134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" fillcolor="silver" stroked="f"/>
                        <v:oval id="Oval 41059" o:spid="_x0000_s134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" fillcolor="silver" stroked="f"/>
                        <v:oval id="Oval 41060" o:spid="_x0000_s134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" fillcolor="silver" stroked="f"/>
                        <v:oval id="Oval 41061" o:spid="_x0000_s134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" fillcolor="silver" stroked="f"/>
                      </v:group>
                      <v:oval id="Oval 41062" o:spid="_x0000_s1346" style="position:absolute;left:138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" fillcolor="silver" stroked="f"/>
                      <v:oval id="Oval 41063" o:spid="_x0000_s1347" style="position:absolute;left:138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" fillcolor="silver" stroked="f"/>
                    </v:group>
                    <v:group id="Group 41064" o:spid="_x0000_s1348" style="position:absolute;left:9767;top:5433;width:300;height:4632;rotation:180" coordorigin="197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">
                      <v:group id="Group 41065" o:spid="_x0000_s1349" style="position:absolute;left:197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">
                        <v:oval id="Oval 41066" o:spid="_x0000_s135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" fillcolor="silver" stroked="f"/>
                        <v:oval id="Oval 41067" o:spid="_x0000_s135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" fillcolor="silver" stroked="f"/>
                        <v:oval id="Oval 41068" o:spid="_x0000_s135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" fillcolor="silver" stroked="f"/>
                        <v:oval id="Oval 41069" o:spid="_x0000_s135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" fillcolor="silver" stroked="f"/>
                        <v:oval id="Oval 41070" o:spid="_x0000_s135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" fillcolor="silver" stroked="f"/>
                        <v:oval id="Oval 41071" o:spid="_x0000_s135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" fillcolor="silver" stroked="f"/>
                        <v:oval id="Oval 41072" o:spid="_x0000_s135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" fillcolor="silver" stroked="f"/>
                      </v:group>
                      <v:oval id="Oval 41073" o:spid="_x0000_s1357" style="position:absolute;left:197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" fillcolor="silver" stroked="f"/>
                      <v:oval id="Oval 41074" o:spid="_x0000_s1358" style="position:absolute;left:197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" fillcolor="silver" stroked="f"/>
                    </v:group>
                    <v:group id="Group 41075" o:spid="_x0000_s1359" style="position:absolute;left:9201;top:5433;width:300;height:4632;rotation:180" coordorigin="256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">
                      <v:group id="Group 41076" o:spid="_x0000_s1360" style="position:absolute;left:256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">
                        <v:oval id="Oval 41077" o:spid="_x0000_s136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" fillcolor="silver" stroked="f"/>
                        <v:oval id="Oval 41078" o:spid="_x0000_s136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" fillcolor="silver" stroked="f"/>
                        <v:oval id="Oval 41079" o:spid="_x0000_s136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" fillcolor="silver" stroked="f"/>
                        <v:oval id="Oval 41080" o:spid="_x0000_s136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" fillcolor="silver" stroked="f"/>
                        <v:oval id="Oval 41081" o:spid="_x0000_s136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" fillcolor="silver" stroked="f"/>
                        <v:oval id="Oval 41082" o:spid="_x0000_s136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" fillcolor="silver" stroked="f"/>
                        <v:oval id="Oval 41083" o:spid="_x0000_s136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" fillcolor="silver" stroked="f"/>
                      </v:group>
                      <v:oval id="Oval 41084" o:spid="_x0000_s1368" style="position:absolute;left:256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" fillcolor="silver" stroked="f"/>
                      <v:oval id="Oval 41085" o:spid="_x0000_s1369" style="position:absolute;left:256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" fillcolor="silver" stroked="f"/>
                    </v:group>
                    <v:group id="Group 41086" o:spid="_x0000_s1370" style="position:absolute;left:8634;top:5433;width:300;height:4632;rotation:180" coordorigin="314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">
                      <v:group id="Group 41087" o:spid="_x0000_s1371" style="position:absolute;left:314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">
                        <v:oval id="Oval 41088" o:spid="_x0000_s137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" fillcolor="silver" stroked="f"/>
                        <v:oval id="Oval 41089" o:spid="_x0000_s137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" fillcolor="silver" stroked="f"/>
                        <v:oval id="Oval 41090" o:spid="_x0000_s137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" fillcolor="silver" stroked="f"/>
                        <v:oval id="Oval 41091" o:spid="_x0000_s137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" fillcolor="silver" stroked="f"/>
                        <v:oval id="Oval 41092" o:spid="_x0000_s137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" fillcolor="silver" stroked="f"/>
                        <v:oval id="Oval 41093" o:spid="_x0000_s137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" fillcolor="silver" stroked="f"/>
                        <v:oval id="Oval 41094" o:spid="_x0000_s137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" fillcolor="silver" stroked="f"/>
                      </v:group>
                      <v:oval id="Oval 41095" o:spid="_x0000_s1379" style="position:absolute;left:314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" fillcolor="silver" stroked="f"/>
                      <v:oval id="Oval 41096" o:spid="_x0000_s1380" style="position:absolute;left:314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" fillcolor="silver" stroked="f"/>
                    </v:group>
                    <v:group id="Group 41097" o:spid="_x0000_s1381" style="position:absolute;left:8067;top:5433;width:300;height:4632;rotation:180" coordorigin="373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">
                      <v:group id="Group 41098" o:spid="_x0000_s1382" style="position:absolute;left:373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">
                        <v:oval id="Oval 41099" o:spid="_x0000_s138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" fillcolor="#ddd" stroked="f"/>
                        <v:oval id="Oval 41100" o:spid="_x0000_s138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" fillcolor="#ddd" stroked="f"/>
                        <v:oval id="Oval 41101" o:spid="_x0000_s138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" fillcolor="#ddd" stroked="f"/>
                        <v:oval id="Oval 41102" o:spid="_x0000_s138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" fillcolor="#ddd" stroked="f"/>
                        <v:oval id="Oval 41103" o:spid="_x0000_s138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" fillcolor="#ddd" stroked="f"/>
                        <v:oval id="Oval 41104" o:spid="_x0000_s138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" fillcolor="#ddd" stroked="f"/>
                        <v:oval id="Oval 41105" o:spid="_x0000_s138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" fillcolor="#ddd" stroked="f"/>
                      </v:group>
                      <v:oval id="Oval 41106" o:spid="_x0000_s1390" style="position:absolute;left:373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" fillcolor="#ddd" stroked="f"/>
                      <v:oval id="Oval 41107" o:spid="_x0000_s1391" style="position:absolute;left:373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" fillcolor="#ddd" stroked="f"/>
                    </v:group>
                    <v:group id="Group 41108" o:spid="_x0000_s1392" style="position:absolute;left:7501;top:5433;width:300;height:4632;rotation:180" coordorigin="431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">
                      <v:group id="Group 41109" o:spid="_x0000_s1393" style="position:absolute;left:431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">
                        <v:oval id="Oval 41110" o:spid="_x0000_s139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" fillcolor="#ddd" stroked="f"/>
                        <v:oval id="Oval 41111" o:spid="_x0000_s139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" fillcolor="#ddd" stroked="f"/>
                        <v:oval id="Oval 41112" o:spid="_x0000_s139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" fillcolor="#ddd" stroked="f"/>
                        <v:oval id="Oval 41113" o:spid="_x0000_s139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" fillcolor="#ddd" stroked="f"/>
                        <v:oval id="Oval 41114" o:spid="_x0000_s139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" fillcolor="#ddd" stroked="f"/>
                        <v:oval id="Oval 41115" o:spid="_x0000_s139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" fillcolor="#ddd" stroked="f"/>
                        <v:oval id="Oval 41116" o:spid="_x0000_s140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" fillcolor="#ddd" stroked="f"/>
                      </v:group>
                      <v:oval id="Oval 41117" o:spid="_x0000_s1401" style="position:absolute;left:431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" fillcolor="#ddd" stroked="f"/>
                      <v:oval id="Oval 41118" o:spid="_x0000_s1402" style="position:absolute;left:431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" fillcolor="#ddd" stroked="f"/>
                    </v:group>
                    <v:group id="Group 41119" o:spid="_x0000_s1403" style="position:absolute;left:6934;top:5433;width:300;height:4632;rotation:180" coordorigin="490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">
                      <v:group id="Group 41120" o:spid="_x0000_s1404" style="position:absolute;left:490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">
                        <v:oval id="Oval 41121" o:spid="_x0000_s140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" fillcolor="#ddd" stroked="f"/>
                        <v:oval id="Oval 41122" o:spid="_x0000_s140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" fillcolor="#ddd" stroked="f"/>
                        <v:oval id="Oval 41123" o:spid="_x0000_s140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" fillcolor="#ddd" stroked="f"/>
                        <v:oval id="Oval 41124" o:spid="_x0000_s140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" fillcolor="#ddd" stroked="f"/>
                        <v:oval id="Oval 41125" o:spid="_x0000_s140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" fillcolor="#ddd" stroked="f"/>
                        <v:oval id="Oval 41126" o:spid="_x0000_s141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" fillcolor="#ddd" stroked="f"/>
                        <v:oval id="Oval 41127" o:spid="_x0000_s141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" fillcolor="#ddd" stroked="f"/>
                      </v:group>
                      <v:oval id="Oval 41128" o:spid="_x0000_s1412" style="position:absolute;left:490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" fillcolor="#ddd" stroked="f"/>
                      <v:oval id="Oval 41129" o:spid="_x0000_s1413" style="position:absolute;left:490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" fillcolor="#ddd" stroked="f"/>
                    </v:group>
                    <v:group id="Group 41130" o:spid="_x0000_s1414" style="position:absolute;left:6367;top:5433;width:300;height:4632;rotation:180" coordorigin="549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">
                      <v:group id="Group 41131" o:spid="_x0000_s1415" style="position:absolute;left:549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">
                        <v:oval id="Oval 41132" o:spid="_x0000_s141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" fillcolor="#ddd" stroked="f"/>
                        <v:oval id="Oval 41133" o:spid="_x0000_s141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" fillcolor="#ddd" stroked="f"/>
                        <v:oval id="Oval 41134" o:spid="_x0000_s141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" fillcolor="#ddd" stroked="f"/>
                        <v:oval id="Oval 41135" o:spid="_x0000_s141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" fillcolor="#ddd" stroked="f"/>
                        <v:oval id="Oval 41136" o:spid="_x0000_s142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" fillcolor="#ddd" stroked="f"/>
                        <v:oval id="Oval 41137" o:spid="_x0000_s142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" fillcolor="#ddd" stroked="f"/>
                        <v:oval id="Oval 41138" o:spid="_x0000_s142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" fillcolor="#ddd" stroked="f"/>
                      </v:group>
                      <v:oval id="Oval 41139" o:spid="_x0000_s1423" style="position:absolute;left:549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" fillcolor="#ddd" stroked="f"/>
                      <v:oval id="Oval 41140" o:spid="_x0000_s1424" style="position:absolute;left:549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" fillcolor="#ddd" stroked="f"/>
                    </v:group>
                    <v:group id="Group 41141" o:spid="_x0000_s1425" style="position:absolute;left:5801;top:5433;width:300;height:4632;rotation:180" coordorigin="607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">
                      <v:group id="Group 41142" o:spid="_x0000_s1426" style="position:absolute;left:607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">
                        <v:oval id="Oval 41143" o:spid="_x0000_s142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" fillcolor="#ddd" stroked="f"/>
                        <v:oval id="Oval 41144" o:spid="_x0000_s142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" fillcolor="#ddd" stroked="f"/>
                        <v:oval id="Oval 41145" o:spid="_x0000_s142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" fillcolor="#ddd" stroked="f"/>
                        <v:oval id="Oval 41146" o:spid="_x0000_s143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" fillcolor="#ddd" stroked="f"/>
                        <v:oval id="Oval 41147" o:spid="_x0000_s143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" fillcolor="#ddd" stroked="f"/>
                        <v:oval id="Oval 41148" o:spid="_x0000_s143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" fillcolor="#ddd" stroked="f"/>
                        <v:oval id="Oval 41149" o:spid="_x0000_s143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" fillcolor="#ddd" stroked="f"/>
                      </v:group>
                      <v:oval id="Oval 41150" o:spid="_x0000_s1434" style="position:absolute;left:607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" fillcolor="#ddd" stroked="f"/>
                      <v:oval id="Oval 41151" o:spid="_x0000_s1435" style="position:absolute;left:607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" fillcolor="#ddd" stroked="f"/>
                    </v:group>
                    <v:group id="Group 41152" o:spid="_x0000_s1436" style="position:absolute;left:5234;top:5433;width:300;height:4632;rotation:180" coordorigin="666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">
                      <v:group id="Group 41153" o:spid="_x0000_s1437" style="position:absolute;left:666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">
                        <v:oval id="Oval 41154" o:spid="_x0000_s143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" fillcolor="#ddd" stroked="f"/>
                        <v:oval id="Oval 41155" o:spid="_x0000_s143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" fillcolor="#ddd" stroked="f"/>
                        <v:oval id="Oval 41156" o:spid="_x0000_s144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" fillcolor="#ddd" stroked="f"/>
                        <v:oval id="Oval 41157" o:spid="_x0000_s144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" fillcolor="#ddd" stroked="f"/>
                        <v:oval id="Oval 41158" o:spid="_x0000_s144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" fillcolor="#ddd" stroked="f"/>
                        <v:oval id="Oval 41159" o:spid="_x0000_s144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" fillcolor="#ddd" stroked="f"/>
                        <v:oval id="Oval 41160" o:spid="_x0000_s144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" fillcolor="#ddd" stroked="f"/>
                      </v:group>
                      <v:oval id="Oval 41161" o:spid="_x0000_s1445" style="position:absolute;left:666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" fillcolor="#ddd" stroked="f"/>
                      <v:oval id="Oval 41162" o:spid="_x0000_s1446" style="position:absolute;left:666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" fillcolor="#ddd" stroked="f"/>
                    </v:group>
                    <v:group id="Group 41163" o:spid="_x0000_s1447" style="position:absolute;left:4667;top:5433;width:300;height:4632;rotation:180" coordorigin="724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">
                      <v:group id="Group 41164" o:spid="_x0000_s1448" style="position:absolute;left:724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">
                        <v:oval id="Oval 41165" o:spid="_x0000_s144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" fillcolor="#eaeaea" stroked="f"/>
                        <v:oval id="Oval 41166" o:spid="_x0000_s145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" fillcolor="#eaeaea" stroked="f"/>
                        <v:oval id="Oval 41167" o:spid="_x0000_s145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" fillcolor="#eaeaea" stroked="f"/>
                        <v:oval id="Oval 41168" o:spid="_x0000_s145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" fillcolor="#eaeaea" stroked="f"/>
                        <v:oval id="Oval 41169" o:spid="_x0000_s145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" fillcolor="#eaeaea" stroked="f"/>
                        <v:oval id="Oval 41170" o:spid="_x0000_s145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" fillcolor="#eaeaea" stroked="f"/>
                        <v:oval id="Oval 41171" o:spid="_x0000_s145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" fillcolor="#eaeaea" stroked="f"/>
                      </v:group>
                      <v:oval id="Oval 41172" o:spid="_x0000_s1456" style="position:absolute;left:724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" fillcolor="#eaeaea" stroked="f"/>
                      <v:oval id="Oval 41173" o:spid="_x0000_s1457" style="position:absolute;left:724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" fillcolor="#eaeaea" stroked="f"/>
                    </v:group>
                    <v:group id="Group 41174" o:spid="_x0000_s1458" style="position:absolute;left:4100;top:5433;width:300;height:4632;rotation:180" coordorigin="783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">
                      <v:group id="Group 41175" o:spid="_x0000_s1459" style="position:absolute;left:783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">
                        <v:oval id="Oval 41176" o:spid="_x0000_s146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" fillcolor="#eaeaea" stroked="f"/>
                        <v:oval id="Oval 41177" o:spid="_x0000_s146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" fillcolor="#eaeaea" stroked="f"/>
                        <v:oval id="Oval 41178" o:spid="_x0000_s146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" fillcolor="#eaeaea" stroked="f"/>
                        <v:oval id="Oval 41179" o:spid="_x0000_s146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" fillcolor="#eaeaea" stroked="f"/>
                        <v:oval id="Oval 41180" o:spid="_x0000_s146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" fillcolor="#eaeaea" stroked="f"/>
                        <v:oval id="Oval 41181" o:spid="_x0000_s146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" fillcolor="#eaeaea" stroked="f"/>
                        <v:oval id="Oval 41182" o:spid="_x0000_s146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" fillcolor="#eaeaea" stroked="f"/>
                      </v:group>
                      <v:oval id="Oval 41183" o:spid="_x0000_s1467" style="position:absolute;left:783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" fillcolor="#eaeaea" stroked="f"/>
                      <v:oval id="Oval 41184" o:spid="_x0000_s1468" style="position:absolute;left:783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" fillcolor="#eaeaea" stroked="f"/>
                    </v:group>
                    <v:group id="Group 41185" o:spid="_x0000_s1469" style="position:absolute;left:3534;top:5433;width:300;height:4632;rotation:180" coordorigin="842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">
                      <v:group id="Group 41186" o:spid="_x0000_s1470" style="position:absolute;left:842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">
                        <v:oval id="Oval 41187" o:spid="_x0000_s147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" fillcolor="#eaeaea" stroked="f"/>
                        <v:oval id="Oval 41188" o:spid="_x0000_s147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" fillcolor="#eaeaea" stroked="f"/>
                        <v:oval id="Oval 41189" o:spid="_x0000_s147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" fillcolor="#eaeaea" stroked="f"/>
                        <v:oval id="Oval 41190" o:spid="_x0000_s147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" fillcolor="#eaeaea" stroked="f"/>
                        <v:oval id="Oval 41191" o:spid="_x0000_s147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" fillcolor="#eaeaea" stroked="f"/>
                        <v:oval id="Oval 41192" o:spid="_x0000_s147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" fillcolor="#eaeaea" stroked="f"/>
                        <v:oval id="Oval 41193" o:spid="_x0000_s147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" fillcolor="#eaeaea" stroked="f"/>
                      </v:group>
                      <v:oval id="Oval 41194" o:spid="_x0000_s1478" style="position:absolute;left:842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" fillcolor="#eaeaea" stroked="f"/>
                      <v:oval id="Oval 41195" o:spid="_x0000_s1479" style="position:absolute;left:842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" fillcolor="#eaeaea" stroked="f"/>
                    </v:group>
                    <v:group id="Group 41196" o:spid="_x0000_s1480" style="position:absolute;left:2967;top:5433;width:300;height:4632;rotation:180" coordorigin="900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">
                      <v:group id="Group 41197" o:spid="_x0000_s1481" style="position:absolute;left:900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">
                        <v:oval id="Oval 41198" o:spid="_x0000_s148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" fillcolor="#eaeaea" stroked="f"/>
                        <v:oval id="Oval 41199" o:spid="_x0000_s148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" fillcolor="#eaeaea" stroked="f"/>
                        <v:oval id="Oval 41200" o:spid="_x0000_s148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" fillcolor="#eaeaea" stroked="f"/>
                        <v:oval id="Oval 41201" o:spid="_x0000_s148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" fillcolor="#eaeaea" stroked="f"/>
                        <v:oval id="Oval 41202" o:spid="_x0000_s148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" fillcolor="#eaeaea" stroked="f"/>
                        <v:oval id="Oval 41203" o:spid="_x0000_s148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" fillcolor="#eaeaea" stroked="f"/>
                        <v:oval id="Oval 41204" o:spid="_x0000_s148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" fillcolor="#eaeaea" stroked="f"/>
                      </v:group>
                      <v:oval id="Oval 41205" o:spid="_x0000_s1489" style="position:absolute;left:900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" fillcolor="#eaeaea" stroked="f"/>
                      <v:oval id="Oval 41206" o:spid="_x0000_s1490" style="position:absolute;left:900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" fillcolor="#eaeaea" stroked="f"/>
                    </v:group>
                    <v:group id="Group 41207" o:spid="_x0000_s1491" style="position:absolute;left:2400;top:5433;width:300;height:4632;rotation:180" coordorigin="959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">
                      <v:group id="Group 41208" o:spid="_x0000_s1492" style="position:absolute;left:959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">
                        <v:oval id="Oval 41209" o:spid="_x0000_s149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" fillcolor="#eaeaea" stroked="f"/>
                        <v:oval id="Oval 41210" o:spid="_x0000_s149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" fillcolor="#eaeaea" stroked="f"/>
                        <v:oval id="Oval 41211" o:spid="_x0000_s149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" fillcolor="#eaeaea" stroked="f"/>
                        <v:oval id="Oval 41212" o:spid="_x0000_s149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" fillcolor="#eaeaea" stroked="f"/>
                        <v:oval id="Oval 41213" o:spid="_x0000_s149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" fillcolor="#eaeaea" stroked="f"/>
                        <v:oval id="Oval 41214" o:spid="_x0000_s149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" fillcolor="#eaeaea" stroked="f"/>
                        <v:oval id="Oval 41215" o:spid="_x0000_s149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" fillcolor="#eaeaea" stroked="f"/>
                      </v:group>
                      <v:oval id="Oval 41216" o:spid="_x0000_s1500" style="position:absolute;left:959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" fillcolor="#eaeaea" stroked="f"/>
                      <v:oval id="Oval 41217" o:spid="_x0000_s1501" style="position:absolute;left:959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" fillcolor="#eaeaea" stroked="f"/>
                    </v:group>
                    <v:group id="Group 41218" o:spid="_x0000_s1502" style="position:absolute;left:1834;top:5433;width:300;height:4632;rotation:180" coordorigin="1017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">
                      <v:group id="Group 41219" o:spid="_x0000_s1503" style="position:absolute;left:1017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">
                        <v:oval id="Oval 41220" o:spid="_x0000_s150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" fillcolor="#f8f8f8" stroked="f"/>
                        <v:oval id="Oval 41221" o:spid="_x0000_s150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" fillcolor="#f8f8f8" stroked="f"/>
                        <v:oval id="Oval 41222" o:spid="_x0000_s150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" fillcolor="#f8f8f8" stroked="f"/>
                        <v:oval id="Oval 41223" o:spid="_x0000_s150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" fillcolor="#f8f8f8" stroked="f"/>
                        <v:oval id="Oval 41224" o:spid="_x0000_s150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" fillcolor="#f8f8f8" stroked="f"/>
                        <v:oval id="Oval 41225" o:spid="_x0000_s150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" fillcolor="#f8f8f8" stroked="f"/>
                        <v:oval id="Oval 41226" o:spid="_x0000_s151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" fillcolor="#f8f8f8" stroked="f"/>
                      </v:group>
                      <v:oval id="Oval 41227" o:spid="_x0000_s1511" style="position:absolute;left:1017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" fillcolor="#f8f8f8" stroked="f"/>
                      <v:oval id="Oval 41228" o:spid="_x0000_s1512" style="position:absolute;left:1017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" fillcolor="#f8f8f8" stroked="f"/>
                    </v:group>
                    <v:group id="Group 41229" o:spid="_x0000_s1513" style="position:absolute;left:1267;top:5433;width:300;height:4632;rotation:180" coordorigin="1076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">
                      <v:group id="Group 41230" o:spid="_x0000_s1514" style="position:absolute;left:1076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">
                        <v:oval id="Oval 41231" o:spid="_x0000_s151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" fillcolor="#f8f8f8" stroked="f"/>
                        <v:oval id="Oval 41232" o:spid="_x0000_s151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" fillcolor="#f8f8f8" stroked="f"/>
                        <v:oval id="Oval 41233" o:spid="_x0000_s151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" fillcolor="#f8f8f8" stroked="f"/>
                        <v:oval id="Oval 41234" o:spid="_x0000_s151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" fillcolor="#f8f8f8" stroked="f"/>
                        <v:oval id="Oval 41235" o:spid="_x0000_s151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" fillcolor="#f8f8f8" stroked="f"/>
                        <v:oval id="Oval 41236" o:spid="_x0000_s152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" fillcolor="#f8f8f8" stroked="f"/>
                        <v:oval id="Oval 41237" o:spid="_x0000_s152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" fillcolor="#f8f8f8" stroked="f"/>
                      </v:group>
                      <v:oval id="Oval 41238" o:spid="_x0000_s1522" style="position:absolute;left:1076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" fillcolor="#f8f8f8" stroked="f"/>
                      <v:oval id="Oval 41239" o:spid="_x0000_s1523" style="position:absolute;left:1076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" fillcolor="#f8f8f8" stroked="f"/>
                    </v:group>
                    <v:group id="Group 41240" o:spid="_x0000_s1524" style="position:absolute;left:700;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">
                      <v:group id="Group 41241" o:spid="_x0000_s1525"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">
                        <v:oval id="Oval 41242" o:spid="_x0000_s152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" fillcolor="#f8f8f8" stroked="f"/>
                        <v:oval id="Oval 41243" o:spid="_x0000_s152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" fillcolor="#f8f8f8" stroked="f"/>
                        <v:oval id="Oval 41244" o:spid="_x0000_s152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" fillcolor="#f8f8f8" stroked="f"/>
                        <v:oval id="Oval 41245" o:spid="_x0000_s152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" fillcolor="#f8f8f8" stroked="f"/>
                        <v:oval id="Oval 41246" o:spid="_x0000_s153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" fillcolor="#f8f8f8" stroked="f"/>
                        <v:oval id="Oval 41247" o:spid="_x0000_s153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" fillcolor="#f8f8f8" stroked="f"/>
                        <v:oval id="Oval 41248" o:spid="_x0000_s153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" fillcolor="#f8f8f8" stroked="f"/>
                      </v:group>
                      <v:oval id="Oval 41249" o:spid="_x0000_s1533"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" fillcolor="#f8f8f8" stroked="f"/>
                      <v:oval id="Oval 41250" o:spid="_x0000_s1534"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" fillcolor="#f8f8f8" stroked="f"/>
                    </v:group>
                    <v:group id="Group 41251" o:spid="_x0000_s1535" style="position:absolute;left:134;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">
                      <v:group id="Group 41252" o:spid="_x0000_s1536"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">
                        <v:oval id="Oval 41253" o:spid="_x0000_s153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" fillcolor="#f8f8f8" stroked="f"/>
                        <v:oval id="Oval 41254" o:spid="_x0000_s153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" fillcolor="#f8f8f8" stroked="f"/>
                        <v:oval id="Oval 41255" o:spid="_x0000_s153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" fillcolor="#f8f8f8" stroked="f"/>
                        <v:oval id="Oval 41256" o:spid="_x0000_s154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" fillcolor="#f8f8f8" stroked="f"/>
                        <v:oval id="Oval 41257" o:spid="_x0000_s154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" fillcolor="#f8f8f8" stroked="f"/>
                        <v:oval id="Oval 41258" o:spid="_x0000_s154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" fillcolor="#f8f8f8" stroked="f"/>
                        <v:oval id="Oval 41259" o:spid="_x0000_s154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" fillcolor="#f8f8f8" stroked="f"/>
                      </v:group>
                      <v:oval id="Oval 41260" o:spid="_x0000_s1544"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" fillcolor="#f8f8f8" stroked="f"/>
                      <v:oval id="Oval 41261" o:spid="_x0000_s1545"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" fillcolor="#f8f8f8" stroked="f"/>
                    </v:group>
                  </v:group>
                  <v:group id="Group 41262" o:spid="_x0000_s1546" style="position:absolute;left:6934;top:6085;width:3969;height:3969" coordorigin="6934,6085" coordsize="3969,3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">
                    <v:oval id="Oval 41263" o:spid="_x0000_s1547" style="position:absolute;left:6934;top:6085;width:3969;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" fillcolor="#b2b2b2" stroked="f"/>
                    <v:oval id="Oval 41264" o:spid="_x0000_s1548" style="position:absolute;left:7076;top:6227;width:3685;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" fillcolor="gray" stroked="f"/>
                  </v:group>
                </v:group>
                <v:shape id="Text Box 41265" o:spid="_x0000_s1549" type="#_x0000_t202" style="position:absolute;left:7703;top:7200;width:3000;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" filled="f" stroked="f">
                  <v:textbox>
                    <w:txbxContent>
                      <w:p w:rsidR="00656FBD" w:rsidRPr="00B85BF7" w:rsidRDefault="00656FBD" w:rsidP="00046EC8">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2</w:t>
                        </w:r>
                        <w:r w:rsidRPr="00B85BF7">
                          <w:rPr>
                            <w:rFonts w:ascii="Arial" w:eastAsia="HY헤드라인M" w:hAnsi="Arial" w:cs="Arial" w:hint="eastAsia"/>
                            <w:b/>
                            <w:color w:val="FFFFFF"/>
                            <w:sz w:val="120"/>
                            <w:szCs w:val="120"/>
                          </w:rPr>
                          <w:t xml:space="preserve"> </w:t>
                        </w:r>
                      </w:p>
                      <w:p w:rsidR="00656FBD" w:rsidRDefault="00656FBD" w:rsidP="00046EC8">
                        <w:pPr>
                          <w:jc w:val="center"/>
                          <w:rPr>
                            <w:rFonts w:ascii="Arial" w:eastAsia="HY헤드라인M" w:hAnsi="Arial" w:cs="Arial"/>
                            <w:b/>
                            <w:color w:val="FFFFFF"/>
                            <w:sz w:val="48"/>
                            <w:szCs w:val="36"/>
                          </w:rPr>
                        </w:pPr>
                        <w:r>
                          <w:rPr>
                            <w:rFonts w:ascii="Arial" w:eastAsia="HY헤드라인M" w:hAnsi="Arial" w:cs="Arial" w:hint="eastAsia"/>
                            <w:b/>
                            <w:color w:val="FFFFFF"/>
                            <w:sz w:val="48"/>
                            <w:szCs w:val="36"/>
                          </w:rPr>
                          <w:t>서보건</w:t>
                        </w:r>
                        <w:r>
                          <w:rPr>
                            <w:rFonts w:ascii="Arial" w:eastAsia="HY헤드라인M" w:hAnsi="Arial" w:cs="Arial" w:hint="eastAsia"/>
                            <w:b/>
                            <w:color w:val="FFFFFF"/>
                            <w:sz w:val="48"/>
                            <w:szCs w:val="36"/>
                          </w:rPr>
                          <w:t xml:space="preserve"> </w:t>
                        </w:r>
                      </w:p>
                      <w:p w:rsidR="00656FBD" w:rsidRPr="00D957D6" w:rsidRDefault="00656FBD" w:rsidP="00046EC8">
                        <w:pPr>
                          <w:jc w:val="center"/>
                          <w:rPr>
                            <w:szCs w:val="48"/>
                          </w:rPr>
                        </w:pPr>
                        <w:r>
                          <w:rPr>
                            <w:rFonts w:ascii="Arial" w:eastAsia="HY헤드라인M" w:hAnsi="Arial" w:cs="Arial" w:hint="eastAsia"/>
                            <w:b/>
                            <w:color w:val="FFFFFF"/>
                            <w:sz w:val="48"/>
                            <w:szCs w:val="36"/>
                          </w:rPr>
                          <w:t>초기</w:t>
                        </w:r>
                        <w:r>
                          <w:rPr>
                            <w:rFonts w:ascii="Arial" w:eastAsia="HY헤드라인M" w:hAnsi="Arial" w:cs="Arial" w:hint="eastAsia"/>
                            <w:b/>
                            <w:color w:val="FFFFFF"/>
                            <w:sz w:val="48"/>
                            <w:szCs w:val="36"/>
                          </w:rPr>
                          <w:t xml:space="preserve"> </w:t>
                        </w:r>
                        <w:r>
                          <w:rPr>
                            <w:rFonts w:ascii="Arial" w:eastAsia="HY헤드라인M" w:hAnsi="Arial" w:cs="Arial" w:hint="eastAsia"/>
                            <w:b/>
                            <w:color w:val="FFFFFF"/>
                            <w:sz w:val="48"/>
                            <w:szCs w:val="36"/>
                          </w:rPr>
                          <w:t>설정</w:t>
                        </w:r>
                      </w:p>
                    </w:txbxContent>
                  </v:textbox>
                </v:shape>
              </v:group>
            </w:pict>
          </mc:Fallback>
        </mc:AlternateContent>
      </w:r>
    </w:p>
    <w:p w:rsidR="00046EC8" w:rsidRPr="004F485C" w:rsidRDefault="00046EC8" w:rsidP="00046EC8">
      <w:pPr>
        <w:wordWrap/>
      </w:pPr>
    </w:p>
    <w:p w:rsidR="00046EC8" w:rsidRPr="004F485C" w:rsidRDefault="00046EC8" w:rsidP="00046EC8">
      <w:pPr>
        <w:wordWrap/>
      </w:pPr>
    </w:p>
    <w:p w:rsidR="00046EC8" w:rsidRPr="004F485C" w:rsidRDefault="00046EC8" w:rsidP="00046EC8">
      <w:pPr>
        <w:wordWrap/>
      </w:pPr>
    </w:p>
    <w:p w:rsidR="00046EC8" w:rsidRPr="004F485C" w:rsidRDefault="00046EC8" w:rsidP="00046EC8">
      <w:pPr>
        <w:wordWrap/>
      </w:pPr>
    </w:p>
    <w:p w:rsidR="00046EC8" w:rsidRPr="004F485C" w:rsidRDefault="00046EC8" w:rsidP="00046EC8">
      <w:pPr>
        <w:wordWrap/>
      </w:pPr>
    </w:p>
    <w:p w:rsidR="00046EC8" w:rsidRPr="004F485C" w:rsidRDefault="00046EC8" w:rsidP="00046EC8">
      <w:pPr>
        <w:wordWrap/>
      </w:pPr>
    </w:p>
    <w:p w:rsidR="00046EC8" w:rsidRPr="004F485C" w:rsidRDefault="00046EC8" w:rsidP="00046EC8">
      <w:pPr>
        <w:wordWrap/>
      </w:pPr>
    </w:p>
    <w:p w:rsidR="00046EC8" w:rsidRPr="004F485C" w:rsidRDefault="00046EC8" w:rsidP="00046EC8">
      <w:pPr>
        <w:wordWrap/>
      </w:pPr>
    </w:p>
    <w:p w:rsidR="00046EC8" w:rsidRPr="004F485C" w:rsidRDefault="00046EC8" w:rsidP="00046EC8">
      <w:pPr>
        <w:wordWrap/>
      </w:pPr>
    </w:p>
    <w:p w:rsidR="00046EC8" w:rsidRPr="004F485C" w:rsidRDefault="00046EC8" w:rsidP="00046EC8">
      <w:pPr>
        <w:wordWrap/>
      </w:pPr>
    </w:p>
    <w:p w:rsidR="00046EC8" w:rsidRPr="004F485C" w:rsidRDefault="00046EC8" w:rsidP="00046EC8">
      <w:pPr>
        <w:pStyle w:val="1"/>
        <w:rPr>
          <w:rFonts w:ascii="굴림체" w:eastAsia="굴림체" w:hAnsi="굴림체"/>
        </w:rPr>
      </w:pPr>
      <w:bookmarkStart w:id="12" w:name="_Toc5874790"/>
      <w:r w:rsidRPr="004F485C">
        <w:rPr>
          <w:rFonts w:ascii="굴림체" w:eastAsia="굴림체" w:hAnsi="굴림체" w:hint="eastAsia"/>
        </w:rPr>
        <w:t>서보건 초기 설정</w:t>
      </w:r>
      <w:bookmarkEnd w:id="12"/>
    </w:p>
    <w:p w:rsidR="00046EC8" w:rsidRPr="004F485C" w:rsidRDefault="00046EC8" w:rsidP="00046EC8">
      <w:pPr>
        <w:wordWrap/>
      </w:pPr>
    </w:p>
    <w:p w:rsidR="00046EC8" w:rsidRPr="004F485C" w:rsidRDefault="00046EC8" w:rsidP="00046EC8">
      <w:pPr>
        <w:wordWrap/>
      </w:pPr>
    </w:p>
    <w:p w:rsidR="00046EC8" w:rsidRPr="004F485C" w:rsidRDefault="00046EC8" w:rsidP="00046EC8">
      <w:pPr>
        <w:wordWrap/>
      </w:pPr>
    </w:p>
    <w:p w:rsidR="00046EC8" w:rsidRPr="004F485C" w:rsidRDefault="00046EC8" w:rsidP="00046EC8">
      <w:pPr>
        <w:wordWrap/>
      </w:pPr>
    </w:p>
    <w:p w:rsidR="00046EC8" w:rsidRPr="004F485C" w:rsidRDefault="00046EC8" w:rsidP="00046EC8">
      <w:pPr>
        <w:wordWrap/>
      </w:pPr>
    </w:p>
    <w:p w:rsidR="00046EC8" w:rsidRPr="004F485C" w:rsidRDefault="00046EC8" w:rsidP="0098208D">
      <w:pPr>
        <w:wordWrap/>
      </w:pPr>
      <w:r w:rsidRPr="004F485C">
        <w:br w:type="page"/>
      </w:r>
    </w:p>
    <w:p w:rsidR="00046EC8" w:rsidRPr="004F485C" w:rsidRDefault="00046EC8" w:rsidP="00046EC8">
      <w:pPr>
        <w:pStyle w:val="2"/>
        <w:ind w:left="100"/>
      </w:pPr>
      <w:bookmarkStart w:id="13" w:name="_Toc480539103"/>
      <w:bookmarkStart w:id="14" w:name="_Toc5874791"/>
      <w:r w:rsidRPr="004F485C">
        <w:rPr>
          <w:rFonts w:hint="eastAsia"/>
        </w:rPr>
        <w:lastRenderedPageBreak/>
        <w:t>서보건 초기설정 절차</w:t>
      </w:r>
      <w:bookmarkEnd w:id="13"/>
      <w:r w:rsidRPr="004F485C">
        <w:rPr>
          <w:rFonts w:hint="eastAsia"/>
          <w:noProof/>
          <w:lang w:bidi="th-TH"/>
        </w:rPr>
        <w:t xml:space="preserve"> </w:t>
      </w:r>
      <w:r w:rsidRPr="004F485C">
        <w:rPr>
          <w:rFonts w:hint="eastAsia"/>
          <w:noProof/>
        </w:rPr>
        <mc:AlternateContent>
          <mc:Choice Requires="wpg">
            <w:drawing>
              <wp:anchor distT="0" distB="0" distL="114300" distR="114300" simplePos="0" relativeHeight="251681280" behindDoc="0" locked="0" layoutInCell="1" allowOverlap="1" wp14:anchorId="51E6A9E9" wp14:editId="191140DD">
                <wp:simplePos x="0" y="0"/>
                <wp:positionH relativeFrom="column">
                  <wp:posOffset>-147955</wp:posOffset>
                </wp:positionH>
                <wp:positionV relativeFrom="paragraph">
                  <wp:posOffset>-1168400</wp:posOffset>
                </wp:positionV>
                <wp:extent cx="3365500" cy="706120"/>
                <wp:effectExtent l="0" t="0" r="6350" b="0"/>
                <wp:wrapNone/>
                <wp:docPr id="77144" name="그룹 77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5500" cy="706120"/>
                          <a:chOff x="1111" y="1032"/>
                          <a:chExt cx="5300" cy="1112"/>
                        </a:xfrm>
                      </wpg:grpSpPr>
                      <wpg:grpSp>
                        <wpg:cNvPr id="77145" name="Group 28"/>
                        <wpg:cNvGrpSpPr>
                          <a:grpSpLocks/>
                        </wpg:cNvGrpSpPr>
                        <wpg:grpSpPr bwMode="auto">
                          <a:xfrm>
                            <a:off x="1611" y="1247"/>
                            <a:ext cx="4800" cy="680"/>
                            <a:chOff x="1618" y="1296"/>
                            <a:chExt cx="4800" cy="680"/>
                          </a:xfrm>
                        </wpg:grpSpPr>
                        <wps:wsp>
                          <wps:cNvPr id="77146" name="AutoShape 29"/>
                          <wps:cNvSpPr>
                            <a:spLocks noChangeArrowheads="1"/>
                          </wps:cNvSpPr>
                          <wps:spPr bwMode="auto">
                            <a:xfrm>
                              <a:off x="1618" y="1296"/>
                              <a:ext cx="4800" cy="680"/>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47" name="Text Box 30"/>
                          <wps:cNvSpPr txBox="1">
                            <a:spLocks noChangeArrowheads="1"/>
                          </wps:cNvSpPr>
                          <wps:spPr bwMode="auto">
                            <a:xfrm>
                              <a:off x="2118" y="1343"/>
                              <a:ext cx="4156"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AF1D5B" w:rsidRDefault="00656FBD" w:rsidP="00B207C4">
                                <w:pPr>
                                  <w:rPr>
                                    <w:rFonts w:ascii="HY헤드라인M" w:eastAsia="HY헤드라인M"/>
                                    <w:sz w:val="22"/>
                                    <w:szCs w:val="22"/>
                                  </w:rPr>
                                </w:pPr>
                                <w:r w:rsidRPr="00AF1D5B">
                                  <w:rPr>
                                    <w:rFonts w:ascii="HY헤드라인M" w:eastAsia="HY헤드라인M" w:hAnsi="Arial" w:cs="Arial" w:hint="eastAsia"/>
                                    <w:b/>
                                    <w:sz w:val="34"/>
                                    <w:szCs w:val="34"/>
                                  </w:rPr>
                                  <w:t>2. 서보건 초기 설정</w:t>
                                </w:r>
                                <w:r w:rsidRPr="00AF1D5B">
                                  <w:rPr>
                                    <w:rFonts w:ascii="HY헤드라인M" w:eastAsia="HY헤드라인M" w:hint="eastAsia"/>
                                    <w:sz w:val="22"/>
                                    <w:szCs w:val="22"/>
                                  </w:rPr>
                                  <w:t xml:space="preserve"> </w:t>
                                </w:r>
                              </w:p>
                            </w:txbxContent>
                          </wps:txbx>
                          <wps:bodyPr rot="0" vert="horz" wrap="square" lIns="91440" tIns="45720" rIns="91440" bIns="45720" anchor="t" anchorCtr="0" upright="1">
                            <a:noAutofit/>
                          </wps:bodyPr>
                        </wps:wsp>
                      </wpg:grpSp>
                      <wps:wsp>
                        <wps:cNvPr id="77148" name="Oval 31"/>
                        <wps:cNvSpPr>
                          <a:spLocks noChangeAspect="1" noChangeArrowheads="1"/>
                        </wps:cNvSpPr>
                        <wps:spPr bwMode="auto">
                          <a:xfrm>
                            <a:off x="1111" y="1032"/>
                            <a:ext cx="1111" cy="1112"/>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77149" name="Oval 32"/>
                        <wps:cNvSpPr>
                          <a:spLocks noChangeAspect="1" noChangeArrowheads="1"/>
                        </wps:cNvSpPr>
                        <wps:spPr bwMode="auto">
                          <a:xfrm>
                            <a:off x="1259" y="1180"/>
                            <a:ext cx="814" cy="815"/>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77150" name="Picture 33" descr="무제-1"/>
                          <pic:cNvPicPr>
                            <a:picLocks noChangeAspect="1" noChangeArrowheads="1"/>
                          </pic:cNvPicPr>
                        </pic:nvPicPr>
                        <pic:blipFill>
                          <a:blip r:embed="rId18" cstate="print">
                            <a:lum bright="6000"/>
                            <a:extLst>
                              <a:ext uri="{28A0092B-C50C-407E-A947-70E740481C1C}">
                                <a14:useLocalDpi xmlns:a14="http://schemas.microsoft.com/office/drawing/2010/main" val="0"/>
                              </a:ext>
                            </a:extLst>
                          </a:blip>
                          <a:srcRect/>
                          <a:stretch>
                            <a:fillRect/>
                          </a:stretch>
                        </pic:blipFill>
                        <pic:spPr bwMode="auto">
                          <a:xfrm>
                            <a:off x="1419" y="1251"/>
                            <a:ext cx="523" cy="76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51E6A9E9" id="그룹 77144" o:spid="_x0000_s1550" style="position:absolute;left:0;text-align:left;margin-left:-11.65pt;margin-top:-92pt;width:265pt;height:55.6pt;z-index:251681280" coordorigin="1111,1032" coordsize="5300,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">
                <v:group id="Group 28" o:spid="_x0000_s1551" style="position:absolute;left:1611;top:1247;width:4800;height:680" coordorigin="1618,1296" coordsize="480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">
                  <v:roundrect id="AutoShape 29" o:spid="_x0000_s1552" style="position:absolute;left:1618;top:1296;width:4800;height:6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" fillcolor="#eaeaea" stroked="f"/>
                  <v:shape id="Text Box 30" o:spid="_x0000_s1553" type="#_x0000_t202" style="position:absolute;left:2118;top:1343;width:4156;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" filled="f" stroked="f">
                    <v:textbox>
                      <w:txbxContent>
                        <w:p w:rsidR="00656FBD" w:rsidRPr="00AF1D5B" w:rsidRDefault="00656FBD" w:rsidP="00B207C4">
                          <w:pPr>
                            <w:rPr>
                              <w:rFonts w:ascii="HY헤드라인M" w:eastAsia="HY헤드라인M"/>
                              <w:sz w:val="22"/>
                              <w:szCs w:val="22"/>
                            </w:rPr>
                          </w:pPr>
                          <w:r w:rsidRPr="00AF1D5B">
                            <w:rPr>
                              <w:rFonts w:ascii="HY헤드라인M" w:eastAsia="HY헤드라인M" w:hAnsi="Arial" w:cs="Arial" w:hint="eastAsia"/>
                              <w:b/>
                              <w:sz w:val="34"/>
                              <w:szCs w:val="34"/>
                            </w:rPr>
                            <w:t>2. 서보건 초기 설정</w:t>
                          </w:r>
                          <w:r w:rsidRPr="00AF1D5B">
                            <w:rPr>
                              <w:rFonts w:ascii="HY헤드라인M" w:eastAsia="HY헤드라인M" w:hint="eastAsia"/>
                              <w:sz w:val="22"/>
                              <w:szCs w:val="22"/>
                            </w:rPr>
                            <w:t xml:space="preserve"> </w:t>
                          </w:r>
                        </w:p>
                      </w:txbxContent>
                    </v:textbox>
                  </v:shape>
                </v:group>
                <v:oval id="Oval 31" o:spid="_x0000_s1554" style="position:absolute;left:1111;top:1032;width:1111;height:1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" fillcolor="#eaeaea" stroked="f" strokecolor="#777">
                  <o:lock v:ext="edit" aspectratio="t"/>
                </v:oval>
                <v:oval id="Oval 32" o:spid="_x0000_s1555" style="position:absolute;left:1259;top:1180;width:814;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" fillcolor="silver" stroked="f" strokecolor="#777">
                  <o:lock v:ext="edit" aspectratio="t"/>
                </v:oval>
                <v:shape id="Picture 33" o:spid="_x0000_s1556" type="#_x0000_t75" alt="무제-1" style="position:absolute;left:1419;top:1251;width:523;height: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">
                  <v:imagedata r:id="rId19" o:title="무제-1" blacklevel="1966f"/>
                </v:shape>
              </v:group>
            </w:pict>
          </mc:Fallback>
        </mc:AlternateContent>
      </w:r>
      <w:bookmarkEnd w:id="14"/>
    </w:p>
    <w:p w:rsidR="00046EC8" w:rsidRPr="004F485C" w:rsidRDefault="00046EC8" w:rsidP="00046EC8">
      <w:r w:rsidRPr="004F485C">
        <w:rPr>
          <w:rFonts w:hint="eastAsia"/>
        </w:rPr>
        <w:t xml:space="preserve">본 기능은 서보건을 이용한 스폿 및 기타 응용에 관련된 내용입니다. 서보건이 아닌 다른 종류의 건(공압건 등)을 이용하는 경우 본 장의 </w:t>
      </w:r>
      <w:r w:rsidRPr="004F485C">
        <w:t>‘</w:t>
      </w:r>
      <w:r w:rsidRPr="004F485C">
        <w:rPr>
          <w:rFonts w:hint="eastAsia"/>
        </w:rPr>
        <w:t>건번호 대응 툴번호, 건타입 설정</w:t>
      </w:r>
      <w:r w:rsidRPr="004F485C">
        <w:t>’</w:t>
      </w:r>
      <w:r w:rsidRPr="004F485C">
        <w:rPr>
          <w:rFonts w:hint="eastAsia"/>
        </w:rPr>
        <w:t xml:space="preserve">과 </w:t>
      </w:r>
      <w:r w:rsidRPr="004F485C">
        <w:t>‘</w:t>
      </w:r>
      <w:r w:rsidRPr="004F485C">
        <w:rPr>
          <w:rFonts w:hint="eastAsia"/>
        </w:rPr>
        <w:t>툴 각도/거리 설정</w:t>
      </w:r>
      <w:r w:rsidRPr="004F485C">
        <w:t>’</w:t>
      </w:r>
      <w:r w:rsidRPr="004F485C">
        <w:rPr>
          <w:rFonts w:hint="eastAsia"/>
        </w:rPr>
        <w:t>만을 참고하시고, 다음 장</w:t>
      </w:r>
      <w:r w:rsidRPr="004F485C">
        <w:t>‘</w:t>
      </w:r>
      <w:r w:rsidRPr="004F485C">
        <w:rPr>
          <w:rFonts w:hint="eastAsia"/>
        </w:rPr>
        <w:t>관련 기능</w:t>
      </w:r>
      <w:r w:rsidRPr="004F485C">
        <w:t>’</w:t>
      </w:r>
      <w:r w:rsidRPr="004F485C">
        <w:rPr>
          <w:rFonts w:hint="eastAsia"/>
        </w:rPr>
        <w:t>을 참고하십시오.</w:t>
      </w:r>
    </w:p>
    <w:p w:rsidR="00046EC8" w:rsidRPr="004F485C" w:rsidRDefault="00046EC8" w:rsidP="00046EC8"/>
    <w:p w:rsidR="00046EC8" w:rsidRPr="004F485C" w:rsidRDefault="00046EC8" w:rsidP="00046EC8">
      <w:r w:rsidRPr="004F485C">
        <w:rPr>
          <w:rFonts w:hint="eastAsia"/>
        </w:rPr>
        <w:t>서보건 초기설정은 서보건을 이용한 스폿 용접이 가능한 상태를 만들기 위한 필수 과정입니다. 서보건 초기설정 절차를 마친 후에는 아래 사항들이 가능합니다.</w:t>
      </w:r>
    </w:p>
    <w:p w:rsidR="00046EC8" w:rsidRPr="004F485C" w:rsidRDefault="00046EC8" w:rsidP="00046EC8"/>
    <w:p w:rsidR="00046EC8" w:rsidRPr="004F485C" w:rsidRDefault="00046EC8" w:rsidP="00C33A94">
      <w:pPr>
        <w:numPr>
          <w:ilvl w:val="0"/>
          <w:numId w:val="38"/>
        </w:numPr>
      </w:pPr>
      <w:r w:rsidRPr="004F485C">
        <w:rPr>
          <w:rFonts w:hint="eastAsia"/>
        </w:rPr>
        <w:t>서보건 이동전극의 조작</w:t>
      </w:r>
    </w:p>
    <w:p w:rsidR="00046EC8" w:rsidRPr="004F485C" w:rsidRDefault="00046EC8" w:rsidP="00C33A94">
      <w:pPr>
        <w:numPr>
          <w:ilvl w:val="0"/>
          <w:numId w:val="38"/>
        </w:numPr>
      </w:pPr>
      <w:r w:rsidRPr="004F485C">
        <w:rPr>
          <w:rFonts w:hint="eastAsia"/>
        </w:rPr>
        <w:t>지정한 가압력으로의 가압</w:t>
      </w:r>
    </w:p>
    <w:p w:rsidR="00046EC8" w:rsidRPr="004F485C" w:rsidRDefault="00046EC8" w:rsidP="00C33A94">
      <w:pPr>
        <w:numPr>
          <w:ilvl w:val="0"/>
          <w:numId w:val="38"/>
        </w:numPr>
      </w:pPr>
      <w:r w:rsidRPr="004F485C">
        <w:rPr>
          <w:rFonts w:hint="eastAsia"/>
        </w:rPr>
        <w:t>스폿 용접을 위한 신호 입출력</w:t>
      </w:r>
    </w:p>
    <w:p w:rsidR="00046EC8" w:rsidRPr="004F485C" w:rsidRDefault="00046EC8" w:rsidP="00046EC8"/>
    <w:p w:rsidR="00046EC8" w:rsidRPr="004F485C" w:rsidRDefault="00046EC8" w:rsidP="00046EC8">
      <w:r w:rsidRPr="004F485C">
        <w:rPr>
          <w:rFonts w:hint="eastAsia"/>
        </w:rPr>
        <w:t>초기설정 절차를 마친 후에는 사용 목적에 맞게 관련 기능과 스폿 용접 파라미터(용접 조건, 시퀀스 등)를 설정 후 작업 교시를 하면 됩니다.</w:t>
      </w:r>
    </w:p>
    <w:p w:rsidR="00046EC8" w:rsidRPr="004F485C" w:rsidRDefault="00046EC8" w:rsidP="00046EC8"/>
    <w:p w:rsidR="00046EC8" w:rsidRPr="004F485C" w:rsidRDefault="00046EC8" w:rsidP="00046EC8">
      <w:r w:rsidRPr="004F485C">
        <w:rPr>
          <w:rFonts w:hint="eastAsia"/>
        </w:rPr>
        <w:t xml:space="preserve">당사에서는 </w:t>
      </w:r>
      <w:r w:rsidRPr="004F485C">
        <w:t>‘</w:t>
      </w:r>
      <w:r w:rsidRPr="004F485C">
        <w:rPr>
          <w:rFonts w:hint="eastAsia"/>
        </w:rPr>
        <w:t>서보건 자동설정</w:t>
      </w:r>
      <w:r w:rsidRPr="004F485C">
        <w:t>’</w:t>
      </w:r>
      <w:r w:rsidRPr="004F485C">
        <w:rPr>
          <w:rFonts w:hint="eastAsia"/>
        </w:rPr>
        <w:t>(『</w:t>
      </w:r>
      <w:r w:rsidR="00014E22" w:rsidRPr="004F485C">
        <w:rPr>
          <w:rFonts w:hint="eastAsia"/>
        </w:rPr>
        <w:t>설정</w:t>
      </w:r>
      <w:r w:rsidRPr="004F485C">
        <w:rPr>
          <w:rFonts w:hint="eastAsia"/>
        </w:rPr>
        <w:t>』 → 『4: 응용 파라미터』 → 『1</w:t>
      </w:r>
      <w:r w:rsidRPr="004F485C">
        <w:t>:</w:t>
      </w:r>
      <w:r w:rsidRPr="004F485C">
        <w:rPr>
          <w:rFonts w:hint="eastAsia"/>
        </w:rPr>
        <w:t xml:space="preserve"> 스폿 용접』 → 『8</w:t>
      </w:r>
      <w:r w:rsidRPr="004F485C">
        <w:t>:</w:t>
      </w:r>
      <w:r w:rsidRPr="004F485C">
        <w:rPr>
          <w:rFonts w:hint="eastAsia"/>
        </w:rPr>
        <w:t xml:space="preserve"> 서보건 자동 설정』) 기능으로 스폿 용접과 서보건 동작환경 설정 및 절차를 제공하고 있습니다.</w:t>
      </w:r>
    </w:p>
    <w:p w:rsidR="00046EC8" w:rsidRPr="004F485C" w:rsidRDefault="00046EC8" w:rsidP="00046EC8"/>
    <w:p w:rsidR="00046EC8" w:rsidRPr="004F485C" w:rsidRDefault="00046EC8" w:rsidP="00046EC8">
      <w:pPr>
        <w:jc w:val="center"/>
        <w:rPr>
          <w:noProof/>
        </w:rPr>
      </w:pPr>
    </w:p>
    <w:p w:rsidR="00014E22" w:rsidRPr="004F485C" w:rsidRDefault="00014E22" w:rsidP="00046EC8">
      <w:pPr>
        <w:jc w:val="center"/>
        <w:rPr>
          <w:noProof/>
        </w:rPr>
      </w:pPr>
      <w:r w:rsidRPr="004F485C">
        <w:rPr>
          <w:noProof/>
        </w:rPr>
        <w:drawing>
          <wp:inline distT="0" distB="0" distL="0" distR="0" wp14:anchorId="0CFF49B5" wp14:editId="28894301">
            <wp:extent cx="3386654" cy="4524375"/>
            <wp:effectExtent l="0" t="0" r="4445"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92470" cy="4532145"/>
                    </a:xfrm>
                    <a:prstGeom prst="rect">
                      <a:avLst/>
                    </a:prstGeom>
                  </pic:spPr>
                </pic:pic>
              </a:graphicData>
            </a:graphic>
          </wp:inline>
        </w:drawing>
      </w:r>
    </w:p>
    <w:p w:rsidR="0070288D" w:rsidRPr="004F485C" w:rsidRDefault="0070288D" w:rsidP="00046EC8">
      <w:pPr>
        <w:jc w:val="center"/>
        <w:rPr>
          <w:noProof/>
        </w:rPr>
      </w:pPr>
    </w:p>
    <w:p w:rsidR="00046EC8" w:rsidRPr="004F485C" w:rsidRDefault="00E62B25" w:rsidP="00046EC8">
      <w:pPr>
        <w:jc w:val="center"/>
        <w:rPr>
          <w:noProof/>
        </w:rPr>
      </w:pPr>
      <w:bookmarkStart w:id="15" w:name="_Toc5874767"/>
      <w:r w:rsidRPr="004F485C">
        <w:rPr>
          <w:bCs/>
        </w:rPr>
        <w:t xml:space="preserve">그림 </w:t>
      </w:r>
      <w:r w:rsidRPr="004F485C">
        <w:rPr>
          <w:bCs/>
        </w:rPr>
        <w:fldChar w:fldCharType="begin"/>
      </w:r>
      <w:r w:rsidRPr="004F485C">
        <w:rPr>
          <w:bCs/>
        </w:rPr>
        <w:instrText xml:space="preserve"> STYLEREF 1 \s </w:instrText>
      </w:r>
      <w:r w:rsidRPr="004F485C">
        <w:rPr>
          <w:bCs/>
        </w:rPr>
        <w:fldChar w:fldCharType="separate"/>
      </w:r>
      <w:r w:rsidR="000C54D9" w:rsidRPr="004F485C">
        <w:rPr>
          <w:bCs/>
          <w:noProof/>
        </w:rPr>
        <w:t>2</w:t>
      </w:r>
      <w:r w:rsidRPr="004F485C">
        <w:rPr>
          <w:bCs/>
        </w:rPr>
        <w:fldChar w:fldCharType="end"/>
      </w:r>
      <w:r w:rsidRPr="004F485C">
        <w:rPr>
          <w:bCs/>
        </w:rPr>
        <w:t>.</w:t>
      </w:r>
      <w:r w:rsidRPr="004F485C">
        <w:rPr>
          <w:bCs/>
        </w:rPr>
        <w:fldChar w:fldCharType="begin"/>
      </w:r>
      <w:r w:rsidRPr="004F485C">
        <w:rPr>
          <w:bCs/>
        </w:rPr>
        <w:instrText xml:space="preserve"> SEQ 그림 \* ARABIC \s 1 </w:instrText>
      </w:r>
      <w:r w:rsidRPr="004F485C">
        <w:rPr>
          <w:bCs/>
        </w:rPr>
        <w:fldChar w:fldCharType="separate"/>
      </w:r>
      <w:r w:rsidR="000C54D9" w:rsidRPr="004F485C">
        <w:rPr>
          <w:bCs/>
          <w:noProof/>
        </w:rPr>
        <w:t>1</w:t>
      </w:r>
      <w:r w:rsidRPr="004F485C">
        <w:rPr>
          <w:bCs/>
        </w:rPr>
        <w:fldChar w:fldCharType="end"/>
      </w:r>
      <w:r w:rsidRPr="004F485C">
        <w:rPr>
          <w:rFonts w:hint="eastAsia"/>
          <w:bCs/>
        </w:rPr>
        <w:t xml:space="preserve"> </w:t>
      </w:r>
      <w:r w:rsidR="00046EC8" w:rsidRPr="004F485C">
        <w:rPr>
          <w:bCs/>
          <w:noProof/>
        </w:rPr>
        <w:t>‘</w:t>
      </w:r>
      <w:r w:rsidR="00046EC8" w:rsidRPr="004F485C">
        <w:rPr>
          <w:rFonts w:hint="eastAsia"/>
          <w:bCs/>
          <w:noProof/>
        </w:rPr>
        <w:t>서보건 자동설정</w:t>
      </w:r>
      <w:r w:rsidR="00046EC8" w:rsidRPr="004F485C">
        <w:rPr>
          <w:noProof/>
        </w:rPr>
        <w:t>’</w:t>
      </w:r>
      <w:r w:rsidR="00046EC8" w:rsidRPr="004F485C">
        <w:rPr>
          <w:rFonts w:hint="eastAsia"/>
          <w:noProof/>
        </w:rPr>
        <w:t xml:space="preserve"> 진입 화면</w:t>
      </w:r>
      <w:bookmarkEnd w:id="15"/>
    </w:p>
    <w:p w:rsidR="00046EC8" w:rsidRPr="004F485C" w:rsidRDefault="00046EC8" w:rsidP="00046EC8"/>
    <w:p w:rsidR="00046EC8" w:rsidRPr="004F485C" w:rsidRDefault="00046EC8" w:rsidP="00046EC8">
      <w:r w:rsidRPr="004F485C">
        <w:rPr>
          <w:rFonts w:hint="eastAsia"/>
          <w:b/>
        </w:rPr>
        <w:t>주의</w:t>
      </w:r>
      <w:r w:rsidRPr="004F485C">
        <w:rPr>
          <w:rFonts w:hint="eastAsia"/>
        </w:rPr>
        <w:t>) 해당 메뉴는 현재 선택된 건 번호가 서보건일 경우에만 진입 가능합니다. (</w:t>
      </w:r>
      <w:r w:rsidRPr="004F485C">
        <w:t>‘</w:t>
      </w:r>
      <w:r w:rsidRPr="004F485C">
        <w:rPr>
          <w:rFonts w:hint="eastAsia"/>
        </w:rPr>
        <w:t>부가축 파라미터 설정</w:t>
      </w:r>
      <w:r w:rsidRPr="004F485C">
        <w:t>’</w:t>
      </w:r>
      <w:r w:rsidRPr="004F485C">
        <w:rPr>
          <w:rFonts w:hint="eastAsia"/>
        </w:rPr>
        <w:t xml:space="preserve">, </w:t>
      </w:r>
      <w:r w:rsidRPr="004F485C">
        <w:t>‘</w:t>
      </w:r>
      <w:r w:rsidRPr="004F485C">
        <w:rPr>
          <w:rFonts w:hint="eastAsia"/>
        </w:rPr>
        <w:t>부하 추정</w:t>
      </w:r>
      <w:r w:rsidRPr="004F485C">
        <w:t>’</w:t>
      </w:r>
      <w:r w:rsidRPr="004F485C">
        <w:rPr>
          <w:rFonts w:hint="eastAsia"/>
        </w:rPr>
        <w:t xml:space="preserve">, </w:t>
      </w:r>
      <w:r w:rsidRPr="004F485C">
        <w:t>‘</w:t>
      </w:r>
      <w:r w:rsidRPr="004F485C">
        <w:rPr>
          <w:rFonts w:hint="eastAsia"/>
        </w:rPr>
        <w:t>툴 데이터 입력</w:t>
      </w:r>
      <w:r w:rsidRPr="004F485C">
        <w:t>’</w:t>
      </w:r>
      <w:r w:rsidRPr="004F485C">
        <w:rPr>
          <w:rFonts w:hint="eastAsia"/>
        </w:rPr>
        <w:t xml:space="preserve">, </w:t>
      </w:r>
      <w:r w:rsidRPr="004F485C">
        <w:t>‘</w:t>
      </w:r>
      <w:r w:rsidRPr="004F485C">
        <w:rPr>
          <w:rFonts w:hint="eastAsia"/>
        </w:rPr>
        <w:t>건 번호 대응 툴 번호, 건 타입</w:t>
      </w:r>
      <w:r w:rsidRPr="004F485C">
        <w:t>’</w:t>
      </w:r>
      <w:r w:rsidRPr="004F485C">
        <w:rPr>
          <w:rFonts w:hint="eastAsia"/>
        </w:rPr>
        <w:t xml:space="preserve"> 은 서보건의 자동 설정 전 필수로 설정해야 하는 항목입니다.)</w:t>
      </w:r>
    </w:p>
    <w:p w:rsidR="00046EC8" w:rsidRPr="004F485C" w:rsidRDefault="00046EC8" w:rsidP="00046EC8">
      <w:r w:rsidRPr="004F485C">
        <w:rPr>
          <w:rFonts w:hint="eastAsia"/>
        </w:rPr>
        <w:t xml:space="preserve">      멀티 건을 사용하는 경우 건 번호를 변경하면서 각각 설정을 진행하십시오.</w:t>
      </w:r>
    </w:p>
    <w:p w:rsidR="0070288D" w:rsidRPr="004F485C" w:rsidRDefault="0070288D" w:rsidP="0070288D">
      <w:pPr>
        <w:wordWrap/>
      </w:pPr>
    </w:p>
    <w:p w:rsidR="0070288D" w:rsidRPr="004F485C" w:rsidRDefault="0070288D" w:rsidP="0070288D">
      <w:pPr>
        <w:wordWrap/>
      </w:pPr>
    </w:p>
    <w:p w:rsidR="00046EC8" w:rsidRPr="004F485C" w:rsidRDefault="00046EC8" w:rsidP="0070288D">
      <w:pPr>
        <w:wordWrap/>
      </w:pPr>
      <w:r w:rsidRPr="004F485C">
        <w:rPr>
          <w:rFonts w:hint="eastAsia"/>
          <w:noProof/>
        </w:rPr>
        <w:t>서보건과 스폿 용접을 위한 초기 설정은 아래와 같이 크게 5단계로 진행되며, 각 단계별로 수행 여부를 표기하여 진행 과정을 모니터링 할 수 있습니다.</w:t>
      </w:r>
    </w:p>
    <w:p w:rsidR="00046EC8" w:rsidRPr="004F485C" w:rsidRDefault="00046EC8" w:rsidP="00046EC8"/>
    <w:p w:rsidR="006963FE" w:rsidRPr="004F485C" w:rsidRDefault="006963FE" w:rsidP="006963FE">
      <w:pPr>
        <w:jc w:val="center"/>
        <w:rPr>
          <w:rFonts w:hint="eastAsia"/>
        </w:rPr>
      </w:pPr>
      <w:r w:rsidRPr="004F485C">
        <w:rPr>
          <w:noProof/>
        </w:rPr>
        <w:drawing>
          <wp:inline distT="0" distB="0" distL="0" distR="0" wp14:anchorId="50BB1C0E" wp14:editId="7D33E51A">
            <wp:extent cx="3864216" cy="5186229"/>
            <wp:effectExtent l="0" t="0" r="3175"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75369" cy="5201197"/>
                    </a:xfrm>
                    <a:prstGeom prst="rect">
                      <a:avLst/>
                    </a:prstGeom>
                  </pic:spPr>
                </pic:pic>
              </a:graphicData>
            </a:graphic>
          </wp:inline>
        </w:drawing>
      </w:r>
    </w:p>
    <w:p w:rsidR="00046EC8" w:rsidRPr="004F485C" w:rsidRDefault="00046EC8" w:rsidP="00046EC8">
      <w:pPr>
        <w:jc w:val="center"/>
        <w:rPr>
          <w:noProof/>
        </w:rPr>
      </w:pPr>
    </w:p>
    <w:p w:rsidR="00046EC8" w:rsidRPr="004F485C" w:rsidRDefault="00E62B25" w:rsidP="00046EC8">
      <w:pPr>
        <w:jc w:val="center"/>
        <w:rPr>
          <w:noProof/>
        </w:rPr>
      </w:pPr>
      <w:bookmarkStart w:id="16" w:name="_Toc5874768"/>
      <w:r w:rsidRPr="004F485C">
        <w:rPr>
          <w:bCs/>
        </w:rPr>
        <w:t xml:space="preserve">그림 </w:t>
      </w:r>
      <w:r w:rsidRPr="004F485C">
        <w:rPr>
          <w:bCs/>
        </w:rPr>
        <w:fldChar w:fldCharType="begin"/>
      </w:r>
      <w:r w:rsidRPr="004F485C">
        <w:rPr>
          <w:bCs/>
        </w:rPr>
        <w:instrText xml:space="preserve"> STYLEREF 1 \s </w:instrText>
      </w:r>
      <w:r w:rsidRPr="004F485C">
        <w:rPr>
          <w:bCs/>
        </w:rPr>
        <w:fldChar w:fldCharType="separate"/>
      </w:r>
      <w:r w:rsidR="000C54D9" w:rsidRPr="004F485C">
        <w:rPr>
          <w:bCs/>
          <w:noProof/>
        </w:rPr>
        <w:t>2</w:t>
      </w:r>
      <w:r w:rsidRPr="004F485C">
        <w:rPr>
          <w:bCs/>
        </w:rPr>
        <w:fldChar w:fldCharType="end"/>
      </w:r>
      <w:r w:rsidRPr="004F485C">
        <w:rPr>
          <w:bCs/>
        </w:rPr>
        <w:t>.</w:t>
      </w:r>
      <w:r w:rsidRPr="004F485C">
        <w:rPr>
          <w:bCs/>
        </w:rPr>
        <w:fldChar w:fldCharType="begin"/>
      </w:r>
      <w:r w:rsidRPr="004F485C">
        <w:rPr>
          <w:bCs/>
        </w:rPr>
        <w:instrText xml:space="preserve"> SEQ 그림 \* ARABIC \s 1 </w:instrText>
      </w:r>
      <w:r w:rsidRPr="004F485C">
        <w:rPr>
          <w:bCs/>
        </w:rPr>
        <w:fldChar w:fldCharType="separate"/>
      </w:r>
      <w:r w:rsidR="000C54D9" w:rsidRPr="004F485C">
        <w:rPr>
          <w:bCs/>
          <w:noProof/>
        </w:rPr>
        <w:t>2</w:t>
      </w:r>
      <w:r w:rsidRPr="004F485C">
        <w:rPr>
          <w:bCs/>
        </w:rPr>
        <w:fldChar w:fldCharType="end"/>
      </w:r>
      <w:r w:rsidRPr="004F485C">
        <w:rPr>
          <w:rFonts w:hint="eastAsia"/>
          <w:bCs/>
        </w:rPr>
        <w:t xml:space="preserve"> </w:t>
      </w:r>
      <w:r w:rsidR="00046EC8" w:rsidRPr="004F485C">
        <w:rPr>
          <w:rFonts w:hint="eastAsia"/>
          <w:bCs/>
          <w:noProof/>
        </w:rPr>
        <w:t>서보건 초기설정</w:t>
      </w:r>
      <w:r w:rsidR="00046EC8" w:rsidRPr="004F485C">
        <w:rPr>
          <w:rFonts w:hint="eastAsia"/>
          <w:noProof/>
        </w:rPr>
        <w:t xml:space="preserve"> 표준 절차</w:t>
      </w:r>
      <w:bookmarkEnd w:id="16"/>
    </w:p>
    <w:p w:rsidR="00046EC8" w:rsidRPr="004F485C" w:rsidRDefault="00046EC8" w:rsidP="00046EC8">
      <w:pPr>
        <w:rPr>
          <w:noProof/>
        </w:rPr>
      </w:pPr>
    </w:p>
    <w:p w:rsidR="00046EC8" w:rsidRPr="004F485C" w:rsidRDefault="00046EC8" w:rsidP="00046EC8">
      <w:pPr>
        <w:rPr>
          <w:noProof/>
        </w:rPr>
      </w:pPr>
      <w:r w:rsidRPr="004F485C">
        <w:rPr>
          <w:rFonts w:hint="eastAsia"/>
          <w:noProof/>
        </w:rPr>
        <w:t>서보건 초기설정의 표준 절차는 아래와 같습니다.</w:t>
      </w:r>
    </w:p>
    <w:p w:rsidR="00046EC8" w:rsidRPr="004F485C" w:rsidRDefault="00046EC8" w:rsidP="00046EC8">
      <w:pPr>
        <w:rPr>
          <w:noProof/>
        </w:rPr>
      </w:pPr>
    </w:p>
    <w:p w:rsidR="00046EC8" w:rsidRPr="004F485C" w:rsidRDefault="00046EC8" w:rsidP="00691EEC">
      <w:pPr>
        <w:numPr>
          <w:ilvl w:val="0"/>
          <w:numId w:val="61"/>
        </w:numPr>
        <w:rPr>
          <w:noProof/>
        </w:rPr>
      </w:pPr>
      <w:r w:rsidRPr="004F485C">
        <w:rPr>
          <w:rFonts w:hint="eastAsia"/>
          <w:noProof/>
        </w:rPr>
        <w:t>사전점검: 서보건 동작환경 설정을 위한 필수 사전 설정 사항 점검</w:t>
      </w:r>
    </w:p>
    <w:p w:rsidR="00046EC8" w:rsidRPr="004F485C" w:rsidRDefault="00046EC8" w:rsidP="00C33A94">
      <w:pPr>
        <w:numPr>
          <w:ilvl w:val="0"/>
          <w:numId w:val="40"/>
        </w:numPr>
        <w:rPr>
          <w:noProof/>
        </w:rPr>
      </w:pPr>
      <w:r w:rsidRPr="004F485C">
        <w:rPr>
          <w:rFonts w:hint="eastAsia"/>
          <w:noProof/>
        </w:rPr>
        <w:t>부가축 파라미터</w:t>
      </w:r>
    </w:p>
    <w:p w:rsidR="00046EC8" w:rsidRPr="004F485C" w:rsidRDefault="00046EC8" w:rsidP="00C33A94">
      <w:pPr>
        <w:numPr>
          <w:ilvl w:val="0"/>
          <w:numId w:val="40"/>
        </w:numPr>
        <w:rPr>
          <w:noProof/>
        </w:rPr>
      </w:pPr>
      <w:r w:rsidRPr="004F485C">
        <w:rPr>
          <w:rFonts w:hint="eastAsia"/>
          <w:noProof/>
        </w:rPr>
        <w:lastRenderedPageBreak/>
        <w:t>건 번호 대응 툴 번호 설정</w:t>
      </w:r>
    </w:p>
    <w:p w:rsidR="00046EC8" w:rsidRPr="004F485C" w:rsidRDefault="00046EC8" w:rsidP="00C33A94">
      <w:pPr>
        <w:numPr>
          <w:ilvl w:val="0"/>
          <w:numId w:val="40"/>
        </w:numPr>
        <w:rPr>
          <w:noProof/>
        </w:rPr>
      </w:pPr>
      <w:r w:rsidRPr="004F485C">
        <w:rPr>
          <w:rFonts w:hint="eastAsia"/>
          <w:noProof/>
        </w:rPr>
        <w:t>툴 데이터 설정(부하추정 포함)</w:t>
      </w:r>
    </w:p>
    <w:p w:rsidR="00046EC8" w:rsidRPr="004F485C" w:rsidRDefault="00046EC8" w:rsidP="00C33A94">
      <w:pPr>
        <w:numPr>
          <w:ilvl w:val="0"/>
          <w:numId w:val="40"/>
        </w:numPr>
        <w:rPr>
          <w:noProof/>
        </w:rPr>
      </w:pPr>
      <w:r w:rsidRPr="004F485C">
        <w:rPr>
          <w:rFonts w:hint="eastAsia"/>
          <w:noProof/>
        </w:rPr>
        <w:t>서보건 파라미터 설정</w:t>
      </w:r>
    </w:p>
    <w:p w:rsidR="00046EC8" w:rsidRPr="004F485C" w:rsidRDefault="00046EC8" w:rsidP="00691EEC">
      <w:pPr>
        <w:numPr>
          <w:ilvl w:val="0"/>
          <w:numId w:val="61"/>
        </w:numPr>
        <w:rPr>
          <w:noProof/>
        </w:rPr>
      </w:pPr>
      <w:r w:rsidRPr="004F485C">
        <w:rPr>
          <w:rFonts w:hint="eastAsia"/>
          <w:noProof/>
        </w:rPr>
        <w:t>기본설정: 서보건의 동작환경 설정</w:t>
      </w:r>
    </w:p>
    <w:p w:rsidR="00046EC8" w:rsidRPr="004F485C" w:rsidRDefault="00046EC8" w:rsidP="00C33A94">
      <w:pPr>
        <w:numPr>
          <w:ilvl w:val="0"/>
          <w:numId w:val="40"/>
        </w:numPr>
        <w:rPr>
          <w:noProof/>
        </w:rPr>
      </w:pPr>
      <w:r w:rsidRPr="004F485C">
        <w:rPr>
          <w:rFonts w:hint="eastAsia"/>
          <w:noProof/>
        </w:rPr>
        <w:t>엔코더 옵셋 보정</w:t>
      </w:r>
    </w:p>
    <w:p w:rsidR="00046EC8" w:rsidRPr="004F485C" w:rsidRDefault="00046EC8" w:rsidP="00C33A94">
      <w:pPr>
        <w:numPr>
          <w:ilvl w:val="0"/>
          <w:numId w:val="40"/>
        </w:numPr>
        <w:rPr>
          <w:noProof/>
        </w:rPr>
      </w:pPr>
      <w:r w:rsidRPr="004F485C">
        <w:rPr>
          <w:rFonts w:hint="eastAsia"/>
          <w:noProof/>
        </w:rPr>
        <w:t>축 원점 설정</w:t>
      </w:r>
    </w:p>
    <w:p w:rsidR="00046EC8" w:rsidRPr="004F485C" w:rsidRDefault="00046EC8" w:rsidP="00C33A94">
      <w:pPr>
        <w:numPr>
          <w:ilvl w:val="0"/>
          <w:numId w:val="40"/>
        </w:numPr>
        <w:rPr>
          <w:noProof/>
        </w:rPr>
      </w:pPr>
      <w:r w:rsidRPr="004F485C">
        <w:rPr>
          <w:rFonts w:hint="eastAsia"/>
          <w:noProof/>
        </w:rPr>
        <w:t>소프트 리밋 설정</w:t>
      </w:r>
    </w:p>
    <w:p w:rsidR="00046EC8" w:rsidRPr="004F485C" w:rsidRDefault="00046EC8" w:rsidP="00C33A94">
      <w:pPr>
        <w:numPr>
          <w:ilvl w:val="0"/>
          <w:numId w:val="40"/>
        </w:numPr>
        <w:rPr>
          <w:noProof/>
        </w:rPr>
      </w:pPr>
      <w:r w:rsidRPr="004F485C">
        <w:rPr>
          <w:rFonts w:hint="eastAsia"/>
          <w:noProof/>
        </w:rPr>
        <w:t>가압력-전류 테이블 설정</w:t>
      </w:r>
    </w:p>
    <w:p w:rsidR="00046EC8" w:rsidRPr="004F485C" w:rsidRDefault="00046EC8" w:rsidP="00691EEC">
      <w:pPr>
        <w:numPr>
          <w:ilvl w:val="0"/>
          <w:numId w:val="61"/>
        </w:numPr>
        <w:rPr>
          <w:noProof/>
        </w:rPr>
      </w:pPr>
      <w:r w:rsidRPr="004F485C">
        <w:rPr>
          <w:rFonts w:hint="eastAsia"/>
          <w:noProof/>
        </w:rPr>
        <w:t>응용설정: 서보건을 이용한 응용 기능을 위한 설정</w:t>
      </w:r>
    </w:p>
    <w:p w:rsidR="00046EC8" w:rsidRPr="004F485C" w:rsidRDefault="00046EC8" w:rsidP="00C33A94">
      <w:pPr>
        <w:numPr>
          <w:ilvl w:val="0"/>
          <w:numId w:val="40"/>
        </w:numPr>
        <w:rPr>
          <w:noProof/>
        </w:rPr>
      </w:pPr>
      <w:r w:rsidRPr="004F485C">
        <w:rPr>
          <w:rFonts w:hint="eastAsia"/>
          <w:noProof/>
        </w:rPr>
        <w:t>건 서치</w:t>
      </w:r>
    </w:p>
    <w:p w:rsidR="00046EC8" w:rsidRPr="004F485C" w:rsidRDefault="00046EC8" w:rsidP="00C33A94">
      <w:pPr>
        <w:numPr>
          <w:ilvl w:val="0"/>
          <w:numId w:val="40"/>
        </w:numPr>
        <w:rPr>
          <w:noProof/>
        </w:rPr>
      </w:pPr>
      <w:r w:rsidRPr="004F485C">
        <w:rPr>
          <w:rFonts w:hint="eastAsia"/>
          <w:noProof/>
        </w:rPr>
        <w:t>건 암 휨량 보정</w:t>
      </w:r>
    </w:p>
    <w:p w:rsidR="00046EC8" w:rsidRPr="004F485C" w:rsidRDefault="00046EC8" w:rsidP="00C33A94">
      <w:pPr>
        <w:numPr>
          <w:ilvl w:val="0"/>
          <w:numId w:val="40"/>
        </w:numPr>
        <w:rPr>
          <w:noProof/>
        </w:rPr>
      </w:pPr>
      <w:r w:rsidRPr="004F485C">
        <w:rPr>
          <w:rFonts w:hint="eastAsia"/>
          <w:noProof/>
        </w:rPr>
        <w:t>판넬 두께 측정 보정</w:t>
      </w:r>
    </w:p>
    <w:p w:rsidR="00046EC8" w:rsidRDefault="00046EC8" w:rsidP="00691EEC">
      <w:pPr>
        <w:numPr>
          <w:ilvl w:val="0"/>
          <w:numId w:val="61"/>
        </w:numPr>
        <w:rPr>
          <w:noProof/>
        </w:rPr>
      </w:pPr>
      <w:r w:rsidRPr="004F485C">
        <w:rPr>
          <w:rFonts w:hint="eastAsia"/>
          <w:noProof/>
        </w:rPr>
        <w:t>설정 확인: 현재 설정의 확인을 위한 과정</w:t>
      </w:r>
    </w:p>
    <w:p w:rsidR="00046EC8" w:rsidRPr="004F485C" w:rsidRDefault="00046EC8" w:rsidP="00691EEC">
      <w:pPr>
        <w:numPr>
          <w:ilvl w:val="0"/>
          <w:numId w:val="61"/>
        </w:numPr>
        <w:rPr>
          <w:noProof/>
        </w:rPr>
      </w:pPr>
      <w:r w:rsidRPr="004F485C">
        <w:rPr>
          <w:rFonts w:hint="eastAsia"/>
          <w:noProof/>
        </w:rPr>
        <w:t>입/출력 신호 설정: 스폿응용의 입출력 신호 할당.</w:t>
      </w:r>
    </w:p>
    <w:p w:rsidR="00046EC8" w:rsidRPr="004F485C" w:rsidRDefault="00046EC8" w:rsidP="00046EC8">
      <w:pPr>
        <w:wordWrap/>
      </w:pPr>
    </w:p>
    <w:p w:rsidR="00046EC8" w:rsidRPr="004F485C" w:rsidRDefault="00691EEC" w:rsidP="00691EEC">
      <w:pPr>
        <w:wordWrap/>
        <w:rPr>
          <w:noProof/>
        </w:rPr>
      </w:pPr>
      <w:r>
        <w:rPr>
          <w:noProof/>
        </w:rPr>
        <w:t>‘</w:t>
      </w:r>
      <w:r w:rsidR="00046EC8" w:rsidRPr="004F485C">
        <w:rPr>
          <w:rFonts w:hint="eastAsia"/>
          <w:noProof/>
        </w:rPr>
        <w:t>서보건 초기설정 표준 절차</w:t>
      </w:r>
      <w:r w:rsidR="00046EC8" w:rsidRPr="004F485C">
        <w:rPr>
          <w:noProof/>
        </w:rPr>
        <w:t>’</w:t>
      </w:r>
      <w:r w:rsidR="00046EC8" w:rsidRPr="004F485C">
        <w:rPr>
          <w:rFonts w:hint="eastAsia"/>
          <w:noProof/>
        </w:rPr>
        <w:t xml:space="preserve"> 화면은 단순히 표기 과정과 완료 여부를 보여주는 것 뿐만 아니라 관련된 항목을 진행하거나 관련된 항목을 진행할 수 있는 화면으로 이동 시킵니다.</w:t>
      </w:r>
    </w:p>
    <w:p w:rsidR="00046EC8" w:rsidRPr="004F485C" w:rsidRDefault="00046EC8" w:rsidP="00046EC8">
      <w:pPr>
        <w:rPr>
          <w:noProof/>
        </w:rPr>
      </w:pPr>
    </w:p>
    <w:p w:rsidR="00046EC8" w:rsidRPr="004F485C" w:rsidRDefault="00046EC8" w:rsidP="00046EC8">
      <w:r w:rsidRPr="004F485C">
        <w:rPr>
          <w:rFonts w:hint="eastAsia"/>
          <w:noProof/>
        </w:rPr>
        <w:t xml:space="preserve">즉 서보건과 관련된 초기 설정은 해당 메뉴를 찾아 이동하지 않고 위 화면에서 모두 완료할 수 있습니다. </w:t>
      </w:r>
      <w:r w:rsidRPr="004F485C">
        <w:rPr>
          <w:rFonts w:hint="eastAsia"/>
        </w:rPr>
        <w:t>초기 설정의 진행은 2가지 방법으로 가능합니다.</w:t>
      </w:r>
    </w:p>
    <w:p w:rsidR="00046EC8" w:rsidRPr="004F485C" w:rsidRDefault="00046EC8" w:rsidP="00046EC8"/>
    <w:p w:rsidR="00046EC8" w:rsidRPr="004F485C" w:rsidRDefault="00046EC8" w:rsidP="00C33A94">
      <w:pPr>
        <w:numPr>
          <w:ilvl w:val="0"/>
          <w:numId w:val="41"/>
        </w:numPr>
      </w:pPr>
      <w:r w:rsidRPr="004F485C">
        <w:rPr>
          <w:rFonts w:hint="eastAsia"/>
        </w:rPr>
        <w:t xml:space="preserve">해당 절차로 커서 이동 후 『[Enter]』 </w:t>
      </w:r>
      <w:r w:rsidRPr="004F485C">
        <w:t>입력</w:t>
      </w:r>
      <w:r w:rsidRPr="004F485C">
        <w:rPr>
          <w:rFonts w:hint="eastAsia"/>
        </w:rPr>
        <w:t>.</w:t>
      </w:r>
    </w:p>
    <w:p w:rsidR="00046EC8" w:rsidRPr="004F485C" w:rsidRDefault="00046EC8" w:rsidP="00C33A94">
      <w:pPr>
        <w:numPr>
          <w:ilvl w:val="0"/>
          <w:numId w:val="41"/>
        </w:numPr>
      </w:pPr>
      <w:r w:rsidRPr="004F485C">
        <w:rPr>
          <w:rFonts w:hint="eastAsia"/>
        </w:rPr>
        <w:t>『설정 전 항목 진행』</w:t>
      </w:r>
      <w:r w:rsidR="00691EEC">
        <w:rPr>
          <w:rFonts w:hint="eastAsia"/>
        </w:rPr>
        <w:t>을</w:t>
      </w:r>
      <w:r w:rsidRPr="004F485C">
        <w:rPr>
          <w:rFonts w:hint="eastAsia"/>
        </w:rPr>
        <w:t xml:space="preserve"> 눌러 아직 진행되지 않은 초기 설정 자동 진행.</w:t>
      </w:r>
    </w:p>
    <w:p w:rsidR="00046EC8" w:rsidRPr="004F485C" w:rsidRDefault="00046EC8" w:rsidP="00046EC8"/>
    <w:p w:rsidR="00046EC8" w:rsidRPr="004F485C" w:rsidRDefault="00046EC8" w:rsidP="00046EC8">
      <w:r w:rsidRPr="004F485C">
        <w:rPr>
          <w:rFonts w:hint="eastAsia"/>
        </w:rPr>
        <w:t>『설정 전 항목 진행』키는 전체 절차 중 아직 진행되지 않은 절차를 검사하여 해당 절차를 자동으로 진행할 수 있도록 합니다. 초기 설정 시에는 『설정 전 항목 진행』만을 눌러 가이드를 따라 진행하며 설정을 완료할 수 있습니다.</w:t>
      </w:r>
    </w:p>
    <w:p w:rsidR="00046EC8" w:rsidRPr="004F485C" w:rsidRDefault="00046EC8" w:rsidP="0098208D">
      <w:pPr>
        <w:wordWrap/>
      </w:pPr>
      <w:r w:rsidRPr="004F485C">
        <w:br w:type="page"/>
      </w:r>
    </w:p>
    <w:p w:rsidR="00046EC8" w:rsidRPr="004F485C" w:rsidRDefault="00046EC8" w:rsidP="00046EC8">
      <w:pPr>
        <w:pStyle w:val="3"/>
        <w:ind w:left="200"/>
      </w:pPr>
      <w:bookmarkStart w:id="17" w:name="_Toc480539104"/>
      <w:bookmarkStart w:id="18" w:name="_Toc5874792"/>
      <w:r w:rsidRPr="004F485C">
        <w:rPr>
          <w:rFonts w:hint="eastAsia"/>
        </w:rPr>
        <w:lastRenderedPageBreak/>
        <w:t>건번호 대응 툴번호, 건타입 설정</w:t>
      </w:r>
      <w:bookmarkEnd w:id="17"/>
      <w:bookmarkEnd w:id="18"/>
    </w:p>
    <w:p w:rsidR="00046EC8" w:rsidRPr="004F485C" w:rsidRDefault="00046EC8" w:rsidP="00046EC8">
      <w:r w:rsidRPr="004F485C">
        <w:rPr>
          <w:rFonts w:hint="eastAsia"/>
        </w:rPr>
        <w:t>스폿건 번호에 대응되는 툴번호와 건타입을 설정합니다. 다양한 용접건을 개별 용접기와 툴 번호에 용도에 맞게 설정할 수 있도록 지원합니다. 건타입에 따라 용접방식이 상이하므로 반드시 정확하게 설정되어야 합니다.</w:t>
      </w:r>
    </w:p>
    <w:p w:rsidR="00046EC8" w:rsidRPr="004F485C" w:rsidRDefault="00046EC8" w:rsidP="00046EC8"/>
    <w:p w:rsidR="00945549" w:rsidRPr="004F485C" w:rsidRDefault="00945549" w:rsidP="00366084">
      <w:pPr>
        <w:jc w:val="center"/>
        <w:rPr>
          <w:rFonts w:hint="eastAsia"/>
        </w:rPr>
      </w:pPr>
      <w:r w:rsidRPr="004F485C">
        <w:rPr>
          <w:noProof/>
        </w:rPr>
        <w:drawing>
          <wp:inline distT="0" distB="0" distL="0" distR="0" wp14:anchorId="141E63C3">
            <wp:extent cx="3447922" cy="4619625"/>
            <wp:effectExtent l="0" t="0" r="635"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59067" cy="4634557"/>
                    </a:xfrm>
                    <a:prstGeom prst="rect">
                      <a:avLst/>
                    </a:prstGeom>
                    <a:noFill/>
                  </pic:spPr>
                </pic:pic>
              </a:graphicData>
            </a:graphic>
          </wp:inline>
        </w:drawing>
      </w:r>
    </w:p>
    <w:p w:rsidR="00046EC8" w:rsidRPr="004F485C" w:rsidRDefault="00046EC8" w:rsidP="00046EC8"/>
    <w:p w:rsidR="00046EC8" w:rsidRPr="004F485C" w:rsidRDefault="00046EC8" w:rsidP="00046EC8">
      <w:r w:rsidRPr="004F485C">
        <w:t>‘</w:t>
      </w:r>
      <w:r w:rsidRPr="004F485C">
        <w:rPr>
          <w:rFonts w:hint="eastAsia"/>
        </w:rPr>
        <w:t>용접기</w:t>
      </w:r>
      <w:r w:rsidRPr="004F485C">
        <w:t>’</w:t>
      </w:r>
      <w:r w:rsidRPr="004F485C">
        <w:rPr>
          <w:rFonts w:hint="eastAsia"/>
        </w:rPr>
        <w:t xml:space="preserve">는 해당 건 번호에 연결된 용접기를 지정하는 것으로 해당 건으로 용접 시 해당 용접기 설정에 맞는 포트로 신호를 입, 출력 합니다. 다수의 건이 서보 툴 체인지 기능을 통해 공유하여 사용 가능합니다. </w:t>
      </w:r>
    </w:p>
    <w:p w:rsidR="00046EC8" w:rsidRPr="004F485C" w:rsidRDefault="00046EC8" w:rsidP="00046EC8"/>
    <w:p w:rsidR="00046EC8" w:rsidRPr="004F485C" w:rsidRDefault="00046EC8" w:rsidP="00046EC8">
      <w:r w:rsidRPr="004F485C">
        <w:t>‘</w:t>
      </w:r>
      <w:r w:rsidRPr="004F485C">
        <w:rPr>
          <w:rFonts w:hint="eastAsia"/>
        </w:rPr>
        <w:t>툴</w:t>
      </w:r>
      <w:r w:rsidRPr="004F485C">
        <w:t>’</w:t>
      </w:r>
      <w:r w:rsidRPr="004F485C">
        <w:rPr>
          <w:rFonts w:hint="eastAsia"/>
        </w:rPr>
        <w:t xml:space="preserve">이란 로봇의 R1축 선단과 결합되는 물체를 의미하고, 로봇 이 툴의 정보를 알고 있어야 합니다. </w:t>
      </w:r>
      <w:r w:rsidRPr="004F485C">
        <w:t>‘</w:t>
      </w:r>
      <w:r w:rsidRPr="004F485C">
        <w:rPr>
          <w:rFonts w:hint="eastAsia"/>
        </w:rPr>
        <w:t>툴 번호</w:t>
      </w:r>
      <w:r w:rsidRPr="004F485C">
        <w:t>’</w:t>
      </w:r>
      <w:r w:rsidRPr="004F485C">
        <w:rPr>
          <w:rFonts w:hint="eastAsia"/>
        </w:rPr>
        <w:t xml:space="preserve">는 해당 건 번호와 매칭될 툴 번호를 의미하는 것으로, 해당 툴 번호에는 부하 추정과 툴 데이터 입력이 되어 있어야 합니다. 일반적으로 건 마다 다른 형태를 하고 있으므로 건 번호마다 유일한 </w:t>
      </w:r>
      <w:r w:rsidRPr="004F485C">
        <w:t>‘</w:t>
      </w:r>
      <w:r w:rsidRPr="004F485C">
        <w:rPr>
          <w:rFonts w:hint="eastAsia"/>
        </w:rPr>
        <w:t>툴 번호</w:t>
      </w:r>
      <w:r w:rsidRPr="004F485C">
        <w:t>’</w:t>
      </w:r>
      <w:r w:rsidRPr="004F485C">
        <w:rPr>
          <w:rFonts w:hint="eastAsia"/>
        </w:rPr>
        <w:t xml:space="preserve">를 선택합니다. 정치형 건인 </w:t>
      </w:r>
      <w:r w:rsidRPr="004F485C">
        <w:t>“</w:t>
      </w:r>
      <w:r w:rsidRPr="004F485C">
        <w:rPr>
          <w:rFonts w:hint="eastAsia"/>
        </w:rPr>
        <w:t>G5 ~ G7</w:t>
      </w:r>
      <w:r w:rsidRPr="004F485C">
        <w:t>”</w:t>
      </w:r>
      <w:r w:rsidRPr="004F485C">
        <w:rPr>
          <w:rFonts w:hint="eastAsia"/>
        </w:rPr>
        <w:t xml:space="preserve">에 대해서는 R1축 선단과 결합되지 않으므로 임의로 설정해도 무방합니다. 작업 교시 시 </w:t>
      </w:r>
      <w:r w:rsidRPr="004F485C">
        <w:t>용접</w:t>
      </w:r>
      <w:r w:rsidRPr="004F485C">
        <w:rPr>
          <w:rFonts w:hint="eastAsia"/>
        </w:rPr>
        <w:t>에 사용되는 Spot 명령어의 건 번호와 Move 명령어의 툴 번호가 매칭되지 않을 경우 재생이 불가하니 참고하시기 바랍니다.</w:t>
      </w:r>
    </w:p>
    <w:p w:rsidR="00046EC8" w:rsidRPr="004F485C" w:rsidRDefault="00046EC8" w:rsidP="00046EC8"/>
    <w:p w:rsidR="00046EC8" w:rsidRPr="004F47EA" w:rsidRDefault="00046EC8" w:rsidP="00046EC8">
      <w:pPr>
        <w:rPr>
          <w:rFonts w:hint="eastAsia"/>
        </w:rPr>
      </w:pPr>
      <w:r w:rsidRPr="004F485C">
        <w:t>‘</w:t>
      </w:r>
      <w:r w:rsidRPr="004F485C">
        <w:rPr>
          <w:rFonts w:hint="eastAsia"/>
        </w:rPr>
        <w:t>건 타입</w:t>
      </w:r>
      <w:r w:rsidRPr="004F485C">
        <w:t>’</w:t>
      </w:r>
      <w:r w:rsidRPr="004F485C">
        <w:rPr>
          <w:rFonts w:hint="eastAsia"/>
        </w:rPr>
        <w:t xml:space="preserve">은 해당 건의 타입으로 </w:t>
      </w:r>
      <w:r w:rsidR="00366084">
        <w:t>3</w:t>
      </w:r>
      <w:r w:rsidRPr="004F485C">
        <w:rPr>
          <w:rFonts w:hint="eastAsia"/>
        </w:rPr>
        <w:t>가지 중에 한 가지를 선택합니다. 해당 건의 타입이 서보건인 경우 해당 건에 할당된 부가 축 정보를 같이 입력해야 합니다. 이 부가 축 정보는 서보 툴 체</w:t>
      </w:r>
      <w:r w:rsidRPr="004F485C">
        <w:rPr>
          <w:rFonts w:hint="eastAsia"/>
        </w:rPr>
        <w:lastRenderedPageBreak/>
        <w:t>인지 사용 시 여러 건에 동일한 부가 축이 할당될 수 있으니 참고하시기 바랍니다</w:t>
      </w:r>
    </w:p>
    <w:p w:rsidR="00046EC8" w:rsidRPr="004F485C" w:rsidRDefault="00046EC8" w:rsidP="00046EC8">
      <w:r w:rsidRPr="004F485C">
        <w:rPr>
          <w:rFonts w:hint="eastAsia"/>
        </w:rPr>
        <w:t>설명서에서 다루는 시스템 사양에 따라 위의 화면처럼 건번호에 해당하는 건 타입을 설정합니다.</w:t>
      </w:r>
    </w:p>
    <w:p w:rsidR="00046EC8" w:rsidRPr="004F485C" w:rsidRDefault="00046EC8" w:rsidP="00046EC8"/>
    <w:p w:rsidR="00046EC8" w:rsidRPr="004F485C" w:rsidRDefault="00046EC8" w:rsidP="00046EC8"/>
    <w:p w:rsidR="00046EC8" w:rsidRPr="004F485C" w:rsidRDefault="00046EC8" w:rsidP="00046EC8">
      <w:pPr>
        <w:rPr>
          <w:b/>
          <w:bCs/>
        </w:rPr>
      </w:pPr>
      <w:r w:rsidRPr="004F485C">
        <w:rPr>
          <w:rFonts w:hint="eastAsia"/>
          <w:b/>
          <w:bCs/>
        </w:rPr>
        <w:t xml:space="preserve">◆【참고사항】◆ </w:t>
      </w:r>
    </w:p>
    <w:p w:rsidR="00046EC8" w:rsidRPr="004F485C" w:rsidRDefault="00046EC8" w:rsidP="00046EC8"/>
    <w:p w:rsidR="00046EC8" w:rsidRPr="004F485C" w:rsidRDefault="00046EC8" w:rsidP="00046EC8">
      <w:pPr>
        <w:numPr>
          <w:ilvl w:val="0"/>
          <w:numId w:val="11"/>
        </w:numPr>
      </w:pPr>
      <w:r w:rsidRPr="004F485C">
        <w:t>툴 번호</w:t>
      </w:r>
      <w:r w:rsidRPr="004F485C">
        <w:rPr>
          <w:rFonts w:hint="eastAsia"/>
        </w:rPr>
        <w:t>에</w:t>
      </w:r>
      <w:r w:rsidRPr="004F485C">
        <w:t xml:space="preserve"> </w:t>
      </w:r>
      <w:r w:rsidRPr="004F485C">
        <w:rPr>
          <w:rFonts w:hint="eastAsia"/>
        </w:rPr>
        <w:t>대응되는 건번호가 설정되지 않으면 그 툴 번호는 타용도로 사용이 가능합니다.</w:t>
      </w:r>
    </w:p>
    <w:p w:rsidR="00046EC8" w:rsidRPr="004F485C" w:rsidRDefault="00046EC8" w:rsidP="00046EC8"/>
    <w:p w:rsidR="00046EC8" w:rsidRPr="004F485C" w:rsidRDefault="00046EC8" w:rsidP="00046EC8">
      <w:pPr>
        <w:numPr>
          <w:ilvl w:val="0"/>
          <w:numId w:val="11"/>
        </w:numPr>
      </w:pPr>
      <w:r w:rsidRPr="004F485C">
        <w:rPr>
          <w:rFonts w:hint="eastAsia"/>
        </w:rPr>
        <w:t>건타입을 서보건으로 설정할 때, 건번호에 해당하는 부가축 번호는 다음과 같은 방식으로 설정하십시오.</w:t>
      </w:r>
    </w:p>
    <w:p w:rsidR="00046EC8" w:rsidRPr="004F485C" w:rsidRDefault="00046EC8" w:rsidP="00046EC8">
      <w:pPr>
        <w:wordWrap/>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685"/>
        <w:gridCol w:w="2410"/>
      </w:tblGrid>
      <w:tr w:rsidR="00AF1D5B" w:rsidRPr="004F485C" w:rsidTr="00046EC8">
        <w:trPr>
          <w:trHeight w:val="567"/>
        </w:trPr>
        <w:tc>
          <w:tcPr>
            <w:tcW w:w="1985" w:type="dxa"/>
            <w:shd w:val="clear" w:color="auto" w:fill="FFFF99"/>
            <w:vAlign w:val="center"/>
          </w:tcPr>
          <w:p w:rsidR="00046EC8" w:rsidRPr="004F485C" w:rsidRDefault="00046EC8" w:rsidP="00046EC8">
            <w:pPr>
              <w:jc w:val="center"/>
              <w:rPr>
                <w:b/>
                <w:bCs/>
              </w:rPr>
            </w:pPr>
            <w:r w:rsidRPr="004F485C">
              <w:rPr>
                <w:rFonts w:hint="eastAsia"/>
                <w:b/>
                <w:bCs/>
              </w:rPr>
              <w:t>건번호</w:t>
            </w:r>
          </w:p>
        </w:tc>
        <w:tc>
          <w:tcPr>
            <w:tcW w:w="3685" w:type="dxa"/>
            <w:shd w:val="clear" w:color="auto" w:fill="FFFF99"/>
            <w:vAlign w:val="center"/>
          </w:tcPr>
          <w:p w:rsidR="00046EC8" w:rsidRPr="004F485C" w:rsidRDefault="00046EC8" w:rsidP="00046EC8">
            <w:pPr>
              <w:jc w:val="center"/>
              <w:rPr>
                <w:b/>
                <w:bCs/>
              </w:rPr>
            </w:pPr>
            <w:r w:rsidRPr="004F485C">
              <w:rPr>
                <w:rFonts w:hint="eastAsia"/>
                <w:b/>
                <w:bCs/>
              </w:rPr>
              <w:t>건용도</w:t>
            </w:r>
          </w:p>
        </w:tc>
        <w:tc>
          <w:tcPr>
            <w:tcW w:w="2410" w:type="dxa"/>
            <w:shd w:val="clear" w:color="auto" w:fill="FFFF99"/>
            <w:vAlign w:val="center"/>
          </w:tcPr>
          <w:p w:rsidR="00046EC8" w:rsidRPr="004F485C" w:rsidRDefault="00046EC8" w:rsidP="00046EC8">
            <w:pPr>
              <w:jc w:val="center"/>
              <w:rPr>
                <w:b/>
                <w:bCs/>
              </w:rPr>
            </w:pPr>
            <w:r w:rsidRPr="004F485C">
              <w:rPr>
                <w:rFonts w:hint="eastAsia"/>
                <w:b/>
                <w:bCs/>
              </w:rPr>
              <w:t>부가축 번호</w:t>
            </w:r>
          </w:p>
        </w:tc>
      </w:tr>
      <w:tr w:rsidR="00AF1D5B" w:rsidRPr="004F485C" w:rsidTr="00046EC8">
        <w:trPr>
          <w:trHeight w:val="567"/>
        </w:trPr>
        <w:tc>
          <w:tcPr>
            <w:tcW w:w="1985" w:type="dxa"/>
            <w:vAlign w:val="center"/>
          </w:tcPr>
          <w:p w:rsidR="00046EC8" w:rsidRPr="004F485C" w:rsidRDefault="00046EC8" w:rsidP="00046EC8">
            <w:pPr>
              <w:jc w:val="center"/>
            </w:pPr>
            <w:r w:rsidRPr="004F485C">
              <w:rPr>
                <w:rFonts w:hint="eastAsia"/>
              </w:rPr>
              <w:t>G1, G2</w:t>
            </w:r>
          </w:p>
        </w:tc>
        <w:tc>
          <w:tcPr>
            <w:tcW w:w="3685" w:type="dxa"/>
            <w:vAlign w:val="center"/>
          </w:tcPr>
          <w:p w:rsidR="00046EC8" w:rsidRPr="004F485C" w:rsidRDefault="00046EC8" w:rsidP="00046EC8">
            <w:pPr>
              <w:jc w:val="center"/>
            </w:pPr>
            <w:r w:rsidRPr="004F485C">
              <w:rPr>
                <w:rFonts w:hint="eastAsia"/>
              </w:rPr>
              <w:t>서보건을 포함한 용접건 체인지</w:t>
            </w:r>
          </w:p>
        </w:tc>
        <w:tc>
          <w:tcPr>
            <w:tcW w:w="2410" w:type="dxa"/>
            <w:vAlign w:val="center"/>
          </w:tcPr>
          <w:p w:rsidR="00046EC8" w:rsidRPr="004F485C" w:rsidRDefault="00046EC8" w:rsidP="00046EC8">
            <w:pPr>
              <w:jc w:val="center"/>
            </w:pPr>
            <w:r w:rsidRPr="004F485C">
              <w:rPr>
                <w:rFonts w:hint="eastAsia"/>
              </w:rPr>
              <w:t>부가축 1</w:t>
            </w:r>
          </w:p>
        </w:tc>
      </w:tr>
      <w:tr w:rsidR="00AF1D5B" w:rsidRPr="004F485C" w:rsidTr="00046EC8">
        <w:trPr>
          <w:trHeight w:val="567"/>
        </w:trPr>
        <w:tc>
          <w:tcPr>
            <w:tcW w:w="1985" w:type="dxa"/>
            <w:vAlign w:val="center"/>
          </w:tcPr>
          <w:p w:rsidR="00046EC8" w:rsidRPr="004F485C" w:rsidRDefault="00046EC8" w:rsidP="00046EC8">
            <w:pPr>
              <w:jc w:val="center"/>
            </w:pPr>
            <w:r w:rsidRPr="004F485C">
              <w:rPr>
                <w:rFonts w:hint="eastAsia"/>
              </w:rPr>
              <w:t>G5</w:t>
            </w:r>
          </w:p>
        </w:tc>
        <w:tc>
          <w:tcPr>
            <w:tcW w:w="3685" w:type="dxa"/>
            <w:vAlign w:val="center"/>
          </w:tcPr>
          <w:p w:rsidR="00046EC8" w:rsidRPr="004F485C" w:rsidRDefault="00046EC8" w:rsidP="00046EC8">
            <w:pPr>
              <w:jc w:val="center"/>
            </w:pPr>
            <w:r w:rsidRPr="004F485C">
              <w:rPr>
                <w:rFonts w:hint="eastAsia"/>
              </w:rPr>
              <w:t>정치형 서보건 1</w:t>
            </w:r>
          </w:p>
        </w:tc>
        <w:tc>
          <w:tcPr>
            <w:tcW w:w="2410" w:type="dxa"/>
            <w:vAlign w:val="center"/>
          </w:tcPr>
          <w:p w:rsidR="00046EC8" w:rsidRPr="004F485C" w:rsidRDefault="00046EC8" w:rsidP="00046EC8">
            <w:pPr>
              <w:jc w:val="center"/>
            </w:pPr>
            <w:r w:rsidRPr="004F485C">
              <w:rPr>
                <w:rFonts w:hint="eastAsia"/>
              </w:rPr>
              <w:t>부가축 2</w:t>
            </w:r>
          </w:p>
        </w:tc>
      </w:tr>
      <w:tr w:rsidR="00AF1D5B" w:rsidRPr="004F485C" w:rsidTr="00046EC8">
        <w:trPr>
          <w:trHeight w:val="567"/>
        </w:trPr>
        <w:tc>
          <w:tcPr>
            <w:tcW w:w="1985" w:type="dxa"/>
            <w:vAlign w:val="center"/>
          </w:tcPr>
          <w:p w:rsidR="00046EC8" w:rsidRPr="004F485C" w:rsidRDefault="00046EC8" w:rsidP="00046EC8">
            <w:pPr>
              <w:jc w:val="center"/>
            </w:pPr>
            <w:r w:rsidRPr="004F485C">
              <w:rPr>
                <w:rFonts w:hint="eastAsia"/>
              </w:rPr>
              <w:t>G6</w:t>
            </w:r>
          </w:p>
        </w:tc>
        <w:tc>
          <w:tcPr>
            <w:tcW w:w="3685" w:type="dxa"/>
            <w:vAlign w:val="center"/>
          </w:tcPr>
          <w:p w:rsidR="00046EC8" w:rsidRPr="004F485C" w:rsidRDefault="00046EC8" w:rsidP="00046EC8">
            <w:pPr>
              <w:jc w:val="center"/>
            </w:pPr>
            <w:r w:rsidRPr="004F485C">
              <w:rPr>
                <w:rFonts w:hint="eastAsia"/>
              </w:rPr>
              <w:t>정치형 서보건 2</w:t>
            </w:r>
          </w:p>
        </w:tc>
        <w:tc>
          <w:tcPr>
            <w:tcW w:w="2410" w:type="dxa"/>
            <w:vAlign w:val="center"/>
          </w:tcPr>
          <w:p w:rsidR="00046EC8" w:rsidRPr="004F485C" w:rsidRDefault="00046EC8" w:rsidP="00046EC8">
            <w:pPr>
              <w:jc w:val="center"/>
            </w:pPr>
            <w:r w:rsidRPr="004F485C">
              <w:rPr>
                <w:rFonts w:hint="eastAsia"/>
              </w:rPr>
              <w:t>부가축 3</w:t>
            </w:r>
          </w:p>
        </w:tc>
      </w:tr>
    </w:tbl>
    <w:p w:rsidR="00046EC8" w:rsidRPr="004F485C" w:rsidRDefault="00046EC8" w:rsidP="00046EC8">
      <w:r w:rsidRPr="004F485C">
        <w:rPr>
          <w:b/>
        </w:rPr>
        <w:br w:type="page"/>
      </w:r>
    </w:p>
    <w:p w:rsidR="00046EC8" w:rsidRPr="004F485C" w:rsidRDefault="00046EC8" w:rsidP="00046EC8">
      <w:pPr>
        <w:pStyle w:val="3"/>
        <w:ind w:left="200"/>
      </w:pPr>
      <w:bookmarkStart w:id="19" w:name="_Toc480539105"/>
      <w:bookmarkStart w:id="20" w:name="_Toc5874793"/>
      <w:r w:rsidRPr="004F485C">
        <w:rPr>
          <w:rFonts w:hint="eastAsia"/>
        </w:rPr>
        <w:lastRenderedPageBreak/>
        <w:t>툴 각도/거리 설정</w:t>
      </w:r>
      <w:bookmarkEnd w:id="19"/>
      <w:bookmarkEnd w:id="20"/>
    </w:p>
    <w:p w:rsidR="00046EC8" w:rsidRPr="004F485C" w:rsidRDefault="00046EC8" w:rsidP="00046EC8"/>
    <w:p w:rsidR="00046EC8" w:rsidRPr="004F485C" w:rsidRDefault="00046EC8" w:rsidP="00046EC8">
      <w:r w:rsidRPr="004F485C">
        <w:rPr>
          <w:rFonts w:hint="eastAsia"/>
        </w:rPr>
        <w:t>스폿 용접을 수행할때는 이퀄라이징 동작(고정전극이 클리어런스 위치를 경유하여 판넬에 접촉하는 동작)이 반드시 필요하며, 이 동작은 툴 좌표계를 올바르게 설정해야 합니다. 툴 좌표계의 +Z 축이 고정전극에서 이동전극 방향으로 정확하게 설정해야 합니다. (참고: Hi</w:t>
      </w:r>
      <w:r w:rsidR="004F47EA">
        <w:t>6</w:t>
      </w:r>
      <w:r w:rsidRPr="004F485C">
        <w:rPr>
          <w:rFonts w:hint="eastAsia"/>
        </w:rPr>
        <w:t xml:space="preserve"> 제어기 조작설명서)</w:t>
      </w:r>
    </w:p>
    <w:p w:rsidR="00046EC8" w:rsidRPr="004F485C" w:rsidRDefault="00046EC8" w:rsidP="00046EC8"/>
    <w:p w:rsidR="00046EC8" w:rsidRPr="004F485C" w:rsidRDefault="00046EC8" w:rsidP="00046EC8">
      <w:pPr>
        <w:jc w:val="center"/>
      </w:pPr>
      <w:r w:rsidRPr="004F485C">
        <w:rPr>
          <w:noProof/>
        </w:rPr>
        <w:drawing>
          <wp:inline distT="0" distB="0" distL="0" distR="0" wp14:anchorId="6FDF8481" wp14:editId="6CEB2B64">
            <wp:extent cx="2514600" cy="3076575"/>
            <wp:effectExtent l="0" t="0" r="0" b="9525"/>
            <wp:docPr id="77155" name="그림 77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14600" cy="3076575"/>
                    </a:xfrm>
                    <a:prstGeom prst="rect">
                      <a:avLst/>
                    </a:prstGeom>
                    <a:noFill/>
                    <a:ln>
                      <a:noFill/>
                    </a:ln>
                  </pic:spPr>
                </pic:pic>
              </a:graphicData>
            </a:graphic>
          </wp:inline>
        </w:drawing>
      </w:r>
    </w:p>
    <w:p w:rsidR="00046EC8" w:rsidRPr="004F485C" w:rsidRDefault="00E62B25" w:rsidP="00046EC8">
      <w:pPr>
        <w:pStyle w:val="ab"/>
        <w:jc w:val="center"/>
        <w:rPr>
          <w:b w:val="0"/>
        </w:rPr>
      </w:pPr>
      <w:bookmarkStart w:id="21" w:name="_Toc480539168"/>
      <w:bookmarkStart w:id="22" w:name="_Toc5874769"/>
      <w:r w:rsidRPr="004F485C">
        <w:rPr>
          <w:b w:val="0"/>
        </w:rPr>
        <w:t xml:space="preserve">그림 </w:t>
      </w:r>
      <w:r w:rsidRPr="004F485C">
        <w:rPr>
          <w:b w:val="0"/>
        </w:rPr>
        <w:fldChar w:fldCharType="begin"/>
      </w:r>
      <w:r w:rsidRPr="004F485C">
        <w:rPr>
          <w:b w:val="0"/>
        </w:rPr>
        <w:instrText xml:space="preserve"> STYLEREF 1 \s </w:instrText>
      </w:r>
      <w:r w:rsidRPr="004F485C">
        <w:rPr>
          <w:b w:val="0"/>
        </w:rPr>
        <w:fldChar w:fldCharType="separate"/>
      </w:r>
      <w:r w:rsidR="000C54D9" w:rsidRPr="004F485C">
        <w:rPr>
          <w:b w:val="0"/>
          <w:noProof/>
        </w:rPr>
        <w:t>2</w:t>
      </w:r>
      <w:r w:rsidRPr="004F485C">
        <w:rPr>
          <w:b w:val="0"/>
        </w:rPr>
        <w:fldChar w:fldCharType="end"/>
      </w:r>
      <w:r w:rsidRPr="004F485C">
        <w:rPr>
          <w:b w:val="0"/>
        </w:rPr>
        <w:t>.</w:t>
      </w:r>
      <w:r w:rsidRPr="004F485C">
        <w:rPr>
          <w:b w:val="0"/>
        </w:rPr>
        <w:fldChar w:fldCharType="begin"/>
      </w:r>
      <w:r w:rsidRPr="004F485C">
        <w:rPr>
          <w:b w:val="0"/>
        </w:rPr>
        <w:instrText xml:space="preserve"> SEQ 그림 \* ARABIC \s 1 </w:instrText>
      </w:r>
      <w:r w:rsidRPr="004F485C">
        <w:rPr>
          <w:b w:val="0"/>
        </w:rPr>
        <w:fldChar w:fldCharType="separate"/>
      </w:r>
      <w:r w:rsidR="000C54D9" w:rsidRPr="004F485C">
        <w:rPr>
          <w:b w:val="0"/>
          <w:noProof/>
        </w:rPr>
        <w:t>3</w:t>
      </w:r>
      <w:r w:rsidRPr="004F485C">
        <w:rPr>
          <w:b w:val="0"/>
        </w:rPr>
        <w:fldChar w:fldCharType="end"/>
      </w:r>
      <w:r w:rsidRPr="004F485C">
        <w:rPr>
          <w:rFonts w:hint="eastAsia"/>
          <w:b w:val="0"/>
        </w:rPr>
        <w:t xml:space="preserve"> </w:t>
      </w:r>
      <w:r w:rsidR="00046EC8" w:rsidRPr="004F485C">
        <w:rPr>
          <w:rFonts w:hint="eastAsia"/>
          <w:b w:val="0"/>
        </w:rPr>
        <w:t>용접건</w:t>
      </w:r>
      <w:r w:rsidR="00046EC8" w:rsidRPr="004F485C">
        <w:rPr>
          <w:b w:val="0"/>
        </w:rPr>
        <w:t>의</w:t>
      </w:r>
      <w:r w:rsidR="00046EC8" w:rsidRPr="004F485C">
        <w:rPr>
          <w:rFonts w:hint="eastAsia"/>
          <w:b w:val="0"/>
        </w:rPr>
        <w:t xml:space="preserve"> 툴 길이와 각도 설정</w:t>
      </w:r>
      <w:bookmarkEnd w:id="21"/>
      <w:bookmarkEnd w:id="22"/>
    </w:p>
    <w:p w:rsidR="00046EC8" w:rsidRPr="004F485C" w:rsidRDefault="00046EC8" w:rsidP="00046EC8"/>
    <w:p w:rsidR="00046EC8" w:rsidRPr="004F485C" w:rsidRDefault="00046EC8" w:rsidP="00046EC8">
      <w:pPr>
        <w:numPr>
          <w:ilvl w:val="0"/>
          <w:numId w:val="9"/>
        </w:numPr>
        <w:rPr>
          <w:b/>
          <w:bCs/>
        </w:rPr>
      </w:pPr>
      <w:r w:rsidRPr="004F485C">
        <w:rPr>
          <w:rFonts w:hint="eastAsia"/>
        </w:rPr>
        <w:t xml:space="preserve">툴 길이 </w:t>
      </w:r>
    </w:p>
    <w:p w:rsidR="00046EC8" w:rsidRPr="004F485C" w:rsidRDefault="00046EC8" w:rsidP="00046EC8">
      <w:pPr>
        <w:ind w:leftChars="400" w:left="800"/>
      </w:pPr>
      <w:r w:rsidRPr="004F485C">
        <w:rPr>
          <w:rFonts w:hint="eastAsia"/>
        </w:rPr>
        <w:t>툴 길이는 마모되지 않은 새 전극을 부착한 상태에서 로봇 R1축 플랜지 중심에서 툴 선단 (고정전극 상단)까지의 길이를 입력합니다. 상기 그림의 기준 툴 좌표계의 좌표방향을 정(+)으로 하고 측정된 길이 X, Y, Z값을 입력하거나, 자동 캘리브레이션 기능을 이용하여 툴 길이를 설정합니다.</w:t>
      </w:r>
    </w:p>
    <w:p w:rsidR="00046EC8" w:rsidRPr="004F485C" w:rsidRDefault="00046EC8" w:rsidP="00046EC8"/>
    <w:p w:rsidR="00046EC8" w:rsidRPr="004F485C" w:rsidRDefault="00046EC8" w:rsidP="00046EC8">
      <w:pPr>
        <w:numPr>
          <w:ilvl w:val="0"/>
          <w:numId w:val="9"/>
        </w:numPr>
        <w:rPr>
          <w:b/>
          <w:bCs/>
        </w:rPr>
      </w:pPr>
      <w:r w:rsidRPr="004F485C">
        <w:rPr>
          <w:rFonts w:hint="eastAsia"/>
        </w:rPr>
        <w:t xml:space="preserve">툴 각도 </w:t>
      </w:r>
    </w:p>
    <w:p w:rsidR="00046EC8" w:rsidRPr="004F485C" w:rsidRDefault="00046EC8" w:rsidP="00046EC8">
      <w:pPr>
        <w:ind w:leftChars="400" w:left="800"/>
      </w:pPr>
      <w:r w:rsidRPr="004F485C">
        <w:rPr>
          <w:rFonts w:hint="eastAsia"/>
        </w:rPr>
        <w:t>플랜지 좌표계를 기준으로 3방향의 회전 각도 (Rx</w:t>
      </w:r>
      <w:proofErr w:type="gramStart"/>
      <w:r w:rsidRPr="004F485C">
        <w:rPr>
          <w:rFonts w:hint="eastAsia"/>
        </w:rPr>
        <w:t>,Ry,Rz</w:t>
      </w:r>
      <w:proofErr w:type="gramEnd"/>
      <w:r w:rsidRPr="004F485C">
        <w:rPr>
          <w:rFonts w:hint="eastAsia"/>
        </w:rPr>
        <w:t xml:space="preserve">)를 입력하거나, </w:t>
      </w:r>
      <w:r w:rsidRPr="004F485C">
        <w:t>‘</w:t>
      </w:r>
      <w:r w:rsidRPr="004F485C">
        <w:rPr>
          <w:rFonts w:hint="eastAsia"/>
        </w:rPr>
        <w:t>각도보정</w:t>
      </w:r>
      <w:r w:rsidRPr="004F485C">
        <w:t>’</w:t>
      </w:r>
      <w:r w:rsidRPr="004F485C">
        <w:rPr>
          <w:rFonts w:hint="eastAsia"/>
        </w:rPr>
        <w:t xml:space="preserve"> 기능을 이용합니다. 고정전극의 윗방향이 +Z가 되도록 툴 각도를 설정합니다. 확인 방법은 티치팬던드의 [좌표계]를 『툴』에 놓고, 조그키 [상]키를 눌렀을 때 Z+방향(고정전극의 가압방향)과 일치하면 됩니다. </w:t>
      </w:r>
    </w:p>
    <w:p w:rsidR="00046EC8" w:rsidRPr="004F485C" w:rsidRDefault="00046EC8" w:rsidP="00046EC8">
      <w:pPr>
        <w:ind w:leftChars="400" w:left="800"/>
        <w:rPr>
          <w:b/>
          <w:bCs/>
        </w:rPr>
      </w:pPr>
      <w:r w:rsidRPr="004F485C">
        <w:rPr>
          <w:rFonts w:hint="eastAsia"/>
          <w:b/>
          <w:bCs/>
        </w:rPr>
        <w:t>상기 그림과 같은 경우, 툴 각도는 {0deg, 180deg, 0deg}로 설정합니다.</w:t>
      </w:r>
    </w:p>
    <w:p w:rsidR="00046EC8" w:rsidRPr="004F485C" w:rsidRDefault="00046EC8" w:rsidP="00046EC8"/>
    <w:p w:rsidR="00046EC8" w:rsidRPr="004F485C" w:rsidRDefault="00046EC8" w:rsidP="00046EC8">
      <w:r w:rsidRPr="004F485C">
        <w:rPr>
          <w:noProof/>
        </w:rPr>
        <w:br w:type="page"/>
      </w:r>
    </w:p>
    <w:p w:rsidR="00046EC8" w:rsidRPr="004F485C" w:rsidRDefault="00046EC8" w:rsidP="00046EC8">
      <w:pPr>
        <w:pStyle w:val="2"/>
        <w:ind w:left="100"/>
      </w:pPr>
      <w:bookmarkStart w:id="23" w:name="_Toc480539106"/>
      <w:bookmarkStart w:id="24" w:name="_Toc5874794"/>
      <w:r w:rsidRPr="004F485C">
        <w:rPr>
          <w:rFonts w:hint="eastAsia"/>
        </w:rPr>
        <w:lastRenderedPageBreak/>
        <w:t>Step 0. 사전 점검</w:t>
      </w:r>
      <w:bookmarkEnd w:id="23"/>
      <w:bookmarkEnd w:id="24"/>
    </w:p>
    <w:p w:rsidR="00046EC8" w:rsidRPr="004F485C" w:rsidRDefault="00046EC8" w:rsidP="00046EC8"/>
    <w:p w:rsidR="00046EC8" w:rsidRPr="004F485C" w:rsidRDefault="00046EC8" w:rsidP="00046EC8">
      <w:r w:rsidRPr="004F485C">
        <w:rPr>
          <w:rFonts w:hint="eastAsia"/>
        </w:rPr>
        <w:t>사전 점검은 서보건 초기 설정을 위해 반드시 선 수행되어야 하는 항목으로 본 메뉴 진입 전 다음의 설정이 완료되어 있어야 합니다.</w:t>
      </w:r>
    </w:p>
    <w:p w:rsidR="00046EC8" w:rsidRPr="004F485C" w:rsidRDefault="00046EC8" w:rsidP="00046EC8"/>
    <w:p w:rsidR="00046EC8" w:rsidRPr="004F485C" w:rsidRDefault="00046EC8" w:rsidP="00C33A94">
      <w:pPr>
        <w:numPr>
          <w:ilvl w:val="0"/>
          <w:numId w:val="40"/>
        </w:numPr>
        <w:rPr>
          <w:noProof/>
        </w:rPr>
      </w:pPr>
      <w:r w:rsidRPr="004F485C">
        <w:rPr>
          <w:rFonts w:hint="eastAsia"/>
          <w:noProof/>
        </w:rPr>
        <w:t>부가축 파라미터</w:t>
      </w:r>
    </w:p>
    <w:p w:rsidR="00046EC8" w:rsidRPr="004F485C" w:rsidRDefault="00046EC8" w:rsidP="00C33A94">
      <w:pPr>
        <w:numPr>
          <w:ilvl w:val="1"/>
          <w:numId w:val="40"/>
        </w:numPr>
        <w:rPr>
          <w:noProof/>
        </w:rPr>
      </w:pPr>
      <w:r w:rsidRPr="004F485C">
        <w:rPr>
          <w:rFonts w:hint="eastAsia"/>
          <w:noProof/>
        </w:rPr>
        <w:t>지정된 부가축에 사용하고자 하는 서보건의 모터 및 Amp 사양 등을 기입</w:t>
      </w:r>
    </w:p>
    <w:p w:rsidR="00046EC8" w:rsidRPr="004F485C" w:rsidRDefault="00046EC8" w:rsidP="00C33A94">
      <w:pPr>
        <w:numPr>
          <w:ilvl w:val="1"/>
          <w:numId w:val="40"/>
        </w:numPr>
        <w:rPr>
          <w:noProof/>
        </w:rPr>
      </w:pPr>
      <w:r w:rsidRPr="004F485C">
        <w:rPr>
          <w:rFonts w:hint="eastAsia"/>
          <w:noProof/>
        </w:rPr>
        <w:t>소프트 리밋은 초기 설정 절차 중 변경하기 때문에 임의로 설정 가능</w:t>
      </w:r>
    </w:p>
    <w:p w:rsidR="00046EC8" w:rsidRPr="004F485C" w:rsidRDefault="00046EC8" w:rsidP="00C33A94">
      <w:pPr>
        <w:numPr>
          <w:ilvl w:val="0"/>
          <w:numId w:val="40"/>
        </w:numPr>
        <w:rPr>
          <w:noProof/>
        </w:rPr>
      </w:pPr>
      <w:r w:rsidRPr="004F485C">
        <w:rPr>
          <w:rFonts w:hint="eastAsia"/>
          <w:noProof/>
        </w:rPr>
        <w:t>건 번호 대응 툴 번호 설정</w:t>
      </w:r>
    </w:p>
    <w:p w:rsidR="00046EC8" w:rsidRPr="004F485C" w:rsidRDefault="00046EC8" w:rsidP="00C33A94">
      <w:pPr>
        <w:numPr>
          <w:ilvl w:val="1"/>
          <w:numId w:val="40"/>
        </w:numPr>
        <w:rPr>
          <w:noProof/>
        </w:rPr>
      </w:pPr>
      <w:r w:rsidRPr="004F485C">
        <w:rPr>
          <w:rFonts w:hint="eastAsia"/>
          <w:noProof/>
        </w:rPr>
        <w:t>현재 설정하고자 하는 서보건과 건번호를 지정</w:t>
      </w:r>
    </w:p>
    <w:p w:rsidR="00046EC8" w:rsidRPr="004F485C" w:rsidRDefault="00046EC8" w:rsidP="00C33A94">
      <w:pPr>
        <w:numPr>
          <w:ilvl w:val="0"/>
          <w:numId w:val="40"/>
        </w:numPr>
        <w:rPr>
          <w:noProof/>
        </w:rPr>
      </w:pPr>
      <w:r w:rsidRPr="004F485C">
        <w:rPr>
          <w:rFonts w:hint="eastAsia"/>
          <w:noProof/>
        </w:rPr>
        <w:t>툴 데이터 설정</w:t>
      </w:r>
    </w:p>
    <w:p w:rsidR="00046EC8" w:rsidRPr="004F485C" w:rsidRDefault="00046EC8" w:rsidP="00C33A94">
      <w:pPr>
        <w:numPr>
          <w:ilvl w:val="1"/>
          <w:numId w:val="40"/>
        </w:numPr>
        <w:rPr>
          <w:noProof/>
        </w:rPr>
      </w:pPr>
      <w:r w:rsidRPr="004F485C">
        <w:rPr>
          <w:rFonts w:hint="eastAsia"/>
          <w:noProof/>
        </w:rPr>
        <w:t>부하 추정 및 툴의 각도/길이 등 기입</w:t>
      </w:r>
    </w:p>
    <w:p w:rsidR="00046EC8" w:rsidRPr="004F485C" w:rsidRDefault="00046EC8" w:rsidP="00C33A94">
      <w:pPr>
        <w:numPr>
          <w:ilvl w:val="0"/>
          <w:numId w:val="40"/>
        </w:numPr>
        <w:rPr>
          <w:noProof/>
        </w:rPr>
      </w:pPr>
      <w:r w:rsidRPr="004F485C">
        <w:rPr>
          <w:rFonts w:hint="eastAsia"/>
          <w:noProof/>
        </w:rPr>
        <w:t>서보건 파라미터 설정</w:t>
      </w:r>
    </w:p>
    <w:p w:rsidR="00046EC8" w:rsidRPr="004F485C" w:rsidRDefault="00046EC8" w:rsidP="00C33A94">
      <w:pPr>
        <w:numPr>
          <w:ilvl w:val="1"/>
          <w:numId w:val="40"/>
        </w:numPr>
        <w:rPr>
          <w:noProof/>
        </w:rPr>
      </w:pPr>
      <w:r w:rsidRPr="004F485C">
        <w:rPr>
          <w:rFonts w:hint="eastAsia"/>
          <w:noProof/>
        </w:rPr>
        <w:t>지령값 옵셋, 가압력 허용 오차 등 필요한 항목 설정</w:t>
      </w:r>
    </w:p>
    <w:p w:rsidR="00046EC8" w:rsidRPr="004F485C" w:rsidRDefault="00046EC8" w:rsidP="00046EC8"/>
    <w:p w:rsidR="00046EC8" w:rsidRPr="004F485C" w:rsidRDefault="00046EC8" w:rsidP="00046EC8">
      <w:r w:rsidRPr="004F485C">
        <w:rPr>
          <w:rFonts w:hint="eastAsia"/>
        </w:rPr>
        <w:t>사전 점검 단계에서는 사전 설정들의 완료 여부를 확인 합니다. 사전 설정 미 수행 시 관련된 설정을 할 수 있는 화면으로 이동할 수 있으니 반드시 설정을 완료 한 후에 서보건 초기 설정을 진행하십시오.</w:t>
      </w:r>
    </w:p>
    <w:p w:rsidR="00046EC8" w:rsidRPr="004F485C" w:rsidRDefault="006A3BBE" w:rsidP="006A3BBE">
      <w:pPr>
        <w:jc w:val="center"/>
      </w:pPr>
      <w:r w:rsidRPr="004F485C">
        <w:rPr>
          <w:noProof/>
        </w:rPr>
        <w:lastRenderedPageBreak/>
        <w:drawing>
          <wp:inline distT="0" distB="0" distL="0" distR="0" wp14:anchorId="275077B6">
            <wp:extent cx="5303830" cy="7246874"/>
            <wp:effectExtent l="0" t="0" r="0" b="0"/>
            <wp:docPr id="109" name="그림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10279" cy="7255686"/>
                    </a:xfrm>
                    <a:prstGeom prst="rect">
                      <a:avLst/>
                    </a:prstGeom>
                    <a:noFill/>
                  </pic:spPr>
                </pic:pic>
              </a:graphicData>
            </a:graphic>
          </wp:inline>
        </w:drawing>
      </w:r>
    </w:p>
    <w:p w:rsidR="00046EC8" w:rsidRPr="004F485C" w:rsidRDefault="00046EC8" w:rsidP="00046EC8">
      <w:pPr>
        <w:jc w:val="center"/>
      </w:pPr>
    </w:p>
    <w:p w:rsidR="00046EC8" w:rsidRPr="004F485C" w:rsidRDefault="00E62B25" w:rsidP="00046EC8">
      <w:pPr>
        <w:jc w:val="center"/>
      </w:pPr>
      <w:bookmarkStart w:id="25" w:name="_Toc5874770"/>
      <w:r w:rsidRPr="004F485C">
        <w:rPr>
          <w:bCs/>
        </w:rPr>
        <w:t xml:space="preserve">그림 </w:t>
      </w:r>
      <w:r w:rsidRPr="004F485C">
        <w:rPr>
          <w:bCs/>
        </w:rPr>
        <w:fldChar w:fldCharType="begin"/>
      </w:r>
      <w:r w:rsidRPr="004F485C">
        <w:rPr>
          <w:bCs/>
        </w:rPr>
        <w:instrText xml:space="preserve"> STYLEREF 1 \s </w:instrText>
      </w:r>
      <w:r w:rsidRPr="004F485C">
        <w:rPr>
          <w:bCs/>
        </w:rPr>
        <w:fldChar w:fldCharType="separate"/>
      </w:r>
      <w:r w:rsidR="000C54D9" w:rsidRPr="004F485C">
        <w:rPr>
          <w:bCs/>
          <w:noProof/>
        </w:rPr>
        <w:t>2</w:t>
      </w:r>
      <w:r w:rsidRPr="004F485C">
        <w:rPr>
          <w:bCs/>
        </w:rPr>
        <w:fldChar w:fldCharType="end"/>
      </w:r>
      <w:r w:rsidRPr="004F485C">
        <w:rPr>
          <w:bCs/>
        </w:rPr>
        <w:t>.</w:t>
      </w:r>
      <w:r w:rsidRPr="004F485C">
        <w:rPr>
          <w:bCs/>
        </w:rPr>
        <w:fldChar w:fldCharType="begin"/>
      </w:r>
      <w:r w:rsidRPr="004F485C">
        <w:rPr>
          <w:bCs/>
        </w:rPr>
        <w:instrText xml:space="preserve"> SEQ 그림 \* ARABIC \s 1 </w:instrText>
      </w:r>
      <w:r w:rsidRPr="004F485C">
        <w:rPr>
          <w:bCs/>
        </w:rPr>
        <w:fldChar w:fldCharType="separate"/>
      </w:r>
      <w:r w:rsidR="000C54D9" w:rsidRPr="004F485C">
        <w:rPr>
          <w:bCs/>
          <w:noProof/>
        </w:rPr>
        <w:t>4</w:t>
      </w:r>
      <w:r w:rsidRPr="004F485C">
        <w:rPr>
          <w:bCs/>
        </w:rPr>
        <w:fldChar w:fldCharType="end"/>
      </w:r>
      <w:r w:rsidRPr="004F485C">
        <w:rPr>
          <w:rFonts w:hint="eastAsia"/>
          <w:bCs/>
        </w:rPr>
        <w:t xml:space="preserve"> </w:t>
      </w:r>
      <w:r w:rsidR="00046EC8" w:rsidRPr="004F485C">
        <w:rPr>
          <w:rFonts w:hint="eastAsia"/>
          <w:bCs/>
        </w:rPr>
        <w:t>사전 점검</w:t>
      </w:r>
      <w:r w:rsidR="00046EC8" w:rsidRPr="004F485C">
        <w:rPr>
          <w:rFonts w:hint="eastAsia"/>
        </w:rPr>
        <w:t xml:space="preserve"> 진행 절차</w:t>
      </w:r>
      <w:bookmarkEnd w:id="25"/>
    </w:p>
    <w:p w:rsidR="00046EC8" w:rsidRPr="004F485C" w:rsidRDefault="00046EC8" w:rsidP="00046EC8">
      <w:pPr>
        <w:rPr>
          <w:noProof/>
        </w:rPr>
      </w:pPr>
    </w:p>
    <w:p w:rsidR="00046EC8" w:rsidRPr="004F485C" w:rsidRDefault="00046EC8" w:rsidP="00046EC8">
      <w:r w:rsidRPr="004F485C">
        <w:rPr>
          <w:rFonts w:hint="eastAsia"/>
          <w:b/>
        </w:rPr>
        <w:t>주의</w:t>
      </w:r>
      <w:r w:rsidRPr="004F485C">
        <w:rPr>
          <w:rFonts w:hint="eastAsia"/>
        </w:rPr>
        <w:t xml:space="preserve">) </w:t>
      </w:r>
      <w:r w:rsidRPr="004F485C">
        <w:t>‘</w:t>
      </w:r>
      <w:r w:rsidRPr="004F485C">
        <w:rPr>
          <w:rFonts w:hint="eastAsia"/>
        </w:rPr>
        <w:t>부가축 파라미터 설정</w:t>
      </w:r>
      <w:r w:rsidRPr="004F485C">
        <w:t>’</w:t>
      </w:r>
      <w:r w:rsidRPr="004F485C">
        <w:rPr>
          <w:rFonts w:hint="eastAsia"/>
        </w:rPr>
        <w:t xml:space="preserve">화면에서 설정 완료 시 사전 점검 완료 후 재부팅을 요청합니다. </w:t>
      </w:r>
    </w:p>
    <w:p w:rsidR="00046EC8" w:rsidRPr="004F47EA" w:rsidRDefault="00046EC8" w:rsidP="004F47EA">
      <w:pPr>
        <w:ind w:firstLineChars="350" w:firstLine="700"/>
        <w:rPr>
          <w:rFonts w:hint="eastAsia"/>
        </w:rPr>
      </w:pPr>
      <w:r w:rsidRPr="004F485C">
        <w:rPr>
          <w:rFonts w:hint="eastAsia"/>
        </w:rPr>
        <w:t xml:space="preserve">재부팅 후 다시 </w:t>
      </w:r>
      <w:r w:rsidRPr="004F485C">
        <w:t>‘</w:t>
      </w:r>
      <w:r w:rsidRPr="004F485C">
        <w:rPr>
          <w:rFonts w:hint="eastAsia"/>
        </w:rPr>
        <w:t>서보건 자동 설정</w:t>
      </w:r>
      <w:r w:rsidRPr="004F485C">
        <w:t>’</w:t>
      </w:r>
      <w:r w:rsidRPr="004F485C">
        <w:rPr>
          <w:rFonts w:hint="eastAsia"/>
        </w:rPr>
        <w:t>화면으로 다시 진입하여 설정을 계속 하십시오.</w:t>
      </w:r>
    </w:p>
    <w:p w:rsidR="00046EC8" w:rsidRPr="004F485C" w:rsidRDefault="00046EC8" w:rsidP="00046EC8">
      <w:pPr>
        <w:pStyle w:val="2"/>
        <w:ind w:left="100"/>
      </w:pPr>
      <w:bookmarkStart w:id="26" w:name="_Toc480539107"/>
      <w:bookmarkStart w:id="27" w:name="_Toc5874795"/>
      <w:r w:rsidRPr="004F485C">
        <w:rPr>
          <w:rFonts w:hint="eastAsia"/>
        </w:rPr>
        <w:lastRenderedPageBreak/>
        <w:t>Step 1. 기본 설정</w:t>
      </w:r>
      <w:bookmarkEnd w:id="26"/>
      <w:bookmarkEnd w:id="27"/>
    </w:p>
    <w:p w:rsidR="00046EC8" w:rsidRPr="004F485C" w:rsidRDefault="00046EC8" w:rsidP="00046EC8">
      <w:r w:rsidRPr="004F485C">
        <w:rPr>
          <w:rFonts w:hint="eastAsia"/>
        </w:rPr>
        <w:t>사전 점검이 완료되면 기본 설정이 가능합니다. 기본 설정은 서보건의 이동 전극의 기준위치를 정하고, 원하는 곳으로 이동 시키며 원하는 가압력을 인가하기 위한 필수 설정 과정입니다.</w:t>
      </w:r>
    </w:p>
    <w:p w:rsidR="00046EC8" w:rsidRPr="004F485C" w:rsidRDefault="00046EC8" w:rsidP="00046EC8"/>
    <w:p w:rsidR="00046EC8" w:rsidRPr="004F485C" w:rsidRDefault="00046EC8" w:rsidP="00046EC8">
      <w:r w:rsidRPr="004F485C">
        <w:rPr>
          <w:rFonts w:hint="eastAsia"/>
        </w:rPr>
        <w:t>기본 설정은 아래 그림과 같이 4가지 항목으로 구성되어 있습니다.</w:t>
      </w:r>
    </w:p>
    <w:p w:rsidR="00046EC8" w:rsidRPr="004F485C" w:rsidRDefault="00046EC8" w:rsidP="00046EC8"/>
    <w:p w:rsidR="00A17F6E" w:rsidRPr="004F485C" w:rsidRDefault="00A17F6E" w:rsidP="00A17F6E">
      <w:pPr>
        <w:jc w:val="center"/>
        <w:rPr>
          <w:rFonts w:hint="eastAsia"/>
        </w:rPr>
      </w:pPr>
      <w:r w:rsidRPr="004F485C">
        <w:rPr>
          <w:noProof/>
        </w:rPr>
        <w:drawing>
          <wp:inline distT="0" distB="0" distL="0" distR="0" wp14:anchorId="6F917BA8" wp14:editId="64B6E910">
            <wp:extent cx="3635529" cy="4874895"/>
            <wp:effectExtent l="0" t="0" r="3175" b="1905"/>
            <wp:docPr id="110"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그림 16"/>
                    <pic:cNvPicPr>
                      <a:picLocks noChangeAspect="1"/>
                    </pic:cNvPicPr>
                  </pic:nvPicPr>
                  <pic:blipFill>
                    <a:blip r:embed="rId34"/>
                    <a:stretch>
                      <a:fillRect/>
                    </a:stretch>
                  </pic:blipFill>
                  <pic:spPr>
                    <a:xfrm>
                      <a:off x="0" y="0"/>
                      <a:ext cx="3642768" cy="4884602"/>
                    </a:xfrm>
                    <a:prstGeom prst="rect">
                      <a:avLst/>
                    </a:prstGeom>
                  </pic:spPr>
                </pic:pic>
              </a:graphicData>
            </a:graphic>
          </wp:inline>
        </w:drawing>
      </w:r>
    </w:p>
    <w:p w:rsidR="00046EC8" w:rsidRPr="004F485C" w:rsidRDefault="00046EC8" w:rsidP="00046EC8">
      <w:pPr>
        <w:jc w:val="center"/>
        <w:rPr>
          <w:noProof/>
        </w:rPr>
      </w:pPr>
    </w:p>
    <w:p w:rsidR="00046EC8" w:rsidRPr="004F485C" w:rsidRDefault="00046EC8" w:rsidP="00046EC8"/>
    <w:p w:rsidR="00046EC8" w:rsidRPr="004F485C" w:rsidRDefault="00046EC8" w:rsidP="00C33A94">
      <w:pPr>
        <w:numPr>
          <w:ilvl w:val="0"/>
          <w:numId w:val="42"/>
        </w:numPr>
      </w:pPr>
      <w:r w:rsidRPr="004F485C">
        <w:rPr>
          <w:rFonts w:hint="eastAsia"/>
        </w:rPr>
        <w:t>엔코더 옵셋 보정</w:t>
      </w:r>
    </w:p>
    <w:p w:rsidR="00046EC8" w:rsidRPr="004F485C" w:rsidRDefault="00046EC8" w:rsidP="00C33A94">
      <w:pPr>
        <w:numPr>
          <w:ilvl w:val="0"/>
          <w:numId w:val="40"/>
        </w:numPr>
      </w:pPr>
      <w:r w:rsidRPr="004F485C">
        <w:rPr>
          <w:rFonts w:hint="eastAsia"/>
        </w:rPr>
        <w:t>통상적으로 엔코더의 원점은 서보건 모터의 교체 등으로 엔코더 데이터가 변경되었을 때 기구적으로 동일 위치를 일치시킬 수 있는 곳에서 설정을 합니다. 서보건의 경우 이동전극이 기구적으로 최대로 개방한 상태로 설정합니다.</w:t>
      </w:r>
    </w:p>
    <w:p w:rsidR="00046EC8" w:rsidRPr="004F485C" w:rsidRDefault="00046EC8" w:rsidP="00C33A94">
      <w:pPr>
        <w:numPr>
          <w:ilvl w:val="0"/>
          <w:numId w:val="40"/>
        </w:numPr>
      </w:pPr>
      <w:r w:rsidRPr="004F485C">
        <w:rPr>
          <w:rFonts w:hint="eastAsia"/>
        </w:rPr>
        <w:t xml:space="preserve">수동 설정을 위해서는 </w:t>
      </w:r>
      <w:r w:rsidRPr="004F485C">
        <w:t>‘</w:t>
      </w:r>
      <w:r w:rsidRPr="004F485C">
        <w:rPr>
          <w:rFonts w:hint="eastAsia"/>
        </w:rPr>
        <w:t>수동 설정</w:t>
      </w:r>
      <w:r w:rsidRPr="004F485C">
        <w:t>’</w:t>
      </w:r>
      <w:r w:rsidRPr="004F485C">
        <w:rPr>
          <w:rFonts w:hint="eastAsia"/>
        </w:rPr>
        <w:t xml:space="preserve">의 </w:t>
      </w:r>
      <w:r w:rsidRPr="004F485C">
        <w:t>‘</w:t>
      </w:r>
      <w:r w:rsidRPr="004F485C">
        <w:rPr>
          <w:rFonts w:hint="eastAsia"/>
        </w:rPr>
        <w:t>엔코더 옵셋 보정</w:t>
      </w:r>
      <w:r w:rsidRPr="004F485C">
        <w:t>’</w:t>
      </w:r>
      <w:r w:rsidRPr="004F485C">
        <w:rPr>
          <w:rFonts w:hint="eastAsia"/>
        </w:rPr>
        <w:t>을 참고하십시오.</w:t>
      </w:r>
    </w:p>
    <w:p w:rsidR="00046EC8" w:rsidRPr="004F485C" w:rsidRDefault="00046EC8" w:rsidP="00C33A94">
      <w:pPr>
        <w:numPr>
          <w:ilvl w:val="0"/>
          <w:numId w:val="42"/>
        </w:numPr>
      </w:pPr>
      <w:r w:rsidRPr="004F485C">
        <w:rPr>
          <w:rFonts w:hint="eastAsia"/>
        </w:rPr>
        <w:t>축 원점 설정</w:t>
      </w:r>
    </w:p>
    <w:p w:rsidR="00046EC8" w:rsidRPr="004F485C" w:rsidRDefault="00046EC8" w:rsidP="00C33A94">
      <w:pPr>
        <w:numPr>
          <w:ilvl w:val="0"/>
          <w:numId w:val="40"/>
        </w:numPr>
      </w:pPr>
      <w:r w:rsidRPr="004F485C">
        <w:rPr>
          <w:rFonts w:hint="eastAsia"/>
        </w:rPr>
        <w:t>통상적으로 서보건축 원점은 이동전극과 고정전극 모두 새 팁이 부착된 상태에서 진행되어야 하며, 두 전극이 서로 만나는 위치에서 설정합니다. 서보건 동작의 대부분은 이 축 원점을 기준으로 이루어지므로 이에 대한 설정은 매우 중요합니다.</w:t>
      </w:r>
    </w:p>
    <w:p w:rsidR="00046EC8" w:rsidRPr="004F485C" w:rsidRDefault="00046EC8" w:rsidP="00C33A94">
      <w:pPr>
        <w:numPr>
          <w:ilvl w:val="0"/>
          <w:numId w:val="40"/>
        </w:numPr>
      </w:pPr>
      <w:r w:rsidRPr="004F485C">
        <w:rPr>
          <w:rFonts w:hint="eastAsia"/>
        </w:rPr>
        <w:t xml:space="preserve">수동 설정을 위해서는 </w:t>
      </w:r>
      <w:r w:rsidRPr="004F485C">
        <w:t>‘</w:t>
      </w:r>
      <w:r w:rsidRPr="004F485C">
        <w:rPr>
          <w:rFonts w:hint="eastAsia"/>
        </w:rPr>
        <w:t>수동 설정</w:t>
      </w:r>
      <w:r w:rsidRPr="004F485C">
        <w:t>’</w:t>
      </w:r>
      <w:r w:rsidRPr="004F485C">
        <w:rPr>
          <w:rFonts w:hint="eastAsia"/>
        </w:rPr>
        <w:t xml:space="preserve">의 </w:t>
      </w:r>
      <w:r w:rsidRPr="004F485C">
        <w:t>‘</w:t>
      </w:r>
      <w:r w:rsidRPr="004F485C">
        <w:rPr>
          <w:rFonts w:hint="eastAsia"/>
        </w:rPr>
        <w:t>축 원점 설정</w:t>
      </w:r>
      <w:r w:rsidRPr="004F485C">
        <w:t>’</w:t>
      </w:r>
      <w:r w:rsidRPr="004F485C">
        <w:rPr>
          <w:rFonts w:hint="eastAsia"/>
        </w:rPr>
        <w:t>을 참고하십시오.</w:t>
      </w:r>
    </w:p>
    <w:p w:rsidR="00046EC8" w:rsidRPr="004F485C" w:rsidRDefault="00046EC8" w:rsidP="00C33A94">
      <w:pPr>
        <w:numPr>
          <w:ilvl w:val="0"/>
          <w:numId w:val="42"/>
        </w:numPr>
      </w:pPr>
      <w:r w:rsidRPr="004F485C">
        <w:rPr>
          <w:rFonts w:hint="eastAsia"/>
        </w:rPr>
        <w:t>소프트 리밋 설정</w:t>
      </w:r>
    </w:p>
    <w:p w:rsidR="00046EC8" w:rsidRPr="004F485C" w:rsidRDefault="00046EC8" w:rsidP="00C33A94">
      <w:pPr>
        <w:numPr>
          <w:ilvl w:val="0"/>
          <w:numId w:val="40"/>
        </w:numPr>
      </w:pPr>
      <w:r w:rsidRPr="004F485C">
        <w:rPr>
          <w:rFonts w:hint="eastAsia"/>
        </w:rPr>
        <w:lastRenderedPageBreak/>
        <w:t xml:space="preserve">통상적으로 서보건의 소프트 리밋은 이동전극이 최대로 개방한 상태에서 </w:t>
      </w:r>
      <w:r w:rsidRPr="004F485C">
        <w:t>‘</w:t>
      </w:r>
      <w:r w:rsidRPr="004F485C">
        <w:rPr>
          <w:rFonts w:hint="eastAsia"/>
        </w:rPr>
        <w:t>최소</w:t>
      </w:r>
      <w:r w:rsidRPr="004F485C">
        <w:t>’</w:t>
      </w:r>
      <w:r w:rsidRPr="004F485C">
        <w:rPr>
          <w:rFonts w:hint="eastAsia"/>
        </w:rPr>
        <w:t xml:space="preserve">항목에 설정하며, 팁을 모두 제거한 가장 근접한 위치에서 </w:t>
      </w:r>
      <w:r w:rsidRPr="004F485C">
        <w:t>‘</w:t>
      </w:r>
      <w:r w:rsidRPr="004F485C">
        <w:rPr>
          <w:rFonts w:hint="eastAsia"/>
        </w:rPr>
        <w:t>최대</w:t>
      </w:r>
      <w:r w:rsidRPr="004F485C">
        <w:t>’</w:t>
      </w:r>
      <w:r w:rsidRPr="004F485C">
        <w:rPr>
          <w:rFonts w:hint="eastAsia"/>
        </w:rPr>
        <w:t>항목에 설정합니다.</w:t>
      </w:r>
    </w:p>
    <w:p w:rsidR="00046EC8" w:rsidRPr="004F485C" w:rsidRDefault="00046EC8" w:rsidP="00C33A94">
      <w:pPr>
        <w:numPr>
          <w:ilvl w:val="0"/>
          <w:numId w:val="40"/>
        </w:numPr>
      </w:pPr>
      <w:r w:rsidRPr="004F485C">
        <w:rPr>
          <w:rFonts w:hint="eastAsia"/>
        </w:rPr>
        <w:t xml:space="preserve">수동 설정을 위해서는 </w:t>
      </w:r>
      <w:r w:rsidRPr="004F485C">
        <w:t>‘</w:t>
      </w:r>
      <w:r w:rsidRPr="004F485C">
        <w:rPr>
          <w:rFonts w:hint="eastAsia"/>
        </w:rPr>
        <w:t>수동 설정</w:t>
      </w:r>
      <w:r w:rsidRPr="004F485C">
        <w:t>’</w:t>
      </w:r>
      <w:r w:rsidRPr="004F485C">
        <w:rPr>
          <w:rFonts w:hint="eastAsia"/>
        </w:rPr>
        <w:t xml:space="preserve">의 </w:t>
      </w:r>
      <w:r w:rsidRPr="004F485C">
        <w:t>‘</w:t>
      </w:r>
      <w:r w:rsidRPr="004F485C">
        <w:rPr>
          <w:rFonts w:hint="eastAsia"/>
        </w:rPr>
        <w:t>소프트 리밋 설정</w:t>
      </w:r>
      <w:r w:rsidRPr="004F485C">
        <w:t>’</w:t>
      </w:r>
      <w:r w:rsidRPr="004F485C">
        <w:rPr>
          <w:rFonts w:hint="eastAsia"/>
        </w:rPr>
        <w:t>을 참고하십시오.</w:t>
      </w:r>
    </w:p>
    <w:p w:rsidR="00046EC8" w:rsidRPr="004F485C" w:rsidRDefault="00046EC8" w:rsidP="00C33A94">
      <w:pPr>
        <w:numPr>
          <w:ilvl w:val="0"/>
          <w:numId w:val="42"/>
        </w:numPr>
      </w:pPr>
      <w:r w:rsidRPr="004F485C">
        <w:rPr>
          <w:rFonts w:hint="eastAsia"/>
        </w:rPr>
        <w:t>가압력-전류 테이블 설정</w:t>
      </w:r>
    </w:p>
    <w:p w:rsidR="00046EC8" w:rsidRPr="004F485C" w:rsidRDefault="00046EC8" w:rsidP="00C33A94">
      <w:pPr>
        <w:numPr>
          <w:ilvl w:val="0"/>
          <w:numId w:val="40"/>
        </w:numPr>
      </w:pPr>
      <w:r w:rsidRPr="004F485C">
        <w:rPr>
          <w:rFonts w:hint="eastAsia"/>
        </w:rPr>
        <w:t>로봇에</w:t>
      </w:r>
      <w:r w:rsidRPr="004F485C">
        <w:t xml:space="preserve"> 설치되는 다양한 서보건을 원하는 가압력으로 가압하기 위해서는 서보건에 인가되는 전류와 발생하는 가압력을 대응시키는 작업이 필요합니다. 이를 위해 당사에서는 서보건 가압력 – 전류 테이블을 제공하고 있으며, 이 테이블을 서보건에 맞게 튜닝하는 과정이 필요합니다. </w:t>
      </w:r>
    </w:p>
    <w:p w:rsidR="00046EC8" w:rsidRPr="004F485C" w:rsidRDefault="00046EC8" w:rsidP="00C33A94">
      <w:pPr>
        <w:numPr>
          <w:ilvl w:val="0"/>
          <w:numId w:val="40"/>
        </w:numPr>
      </w:pPr>
      <w:r w:rsidRPr="004F485C">
        <w:rPr>
          <w:rFonts w:hint="eastAsia"/>
        </w:rPr>
        <w:t>본</w:t>
      </w:r>
      <w:r w:rsidRPr="004F485C">
        <w:t xml:space="preserve"> 기능을 사용하기 위해서는 사용하고자 하는 가압력 영역 중 5개의 대표값을 선정해야 합니다. 서보건 가압력 – 전류 테이블 튜닝은 이 5개의 대표 가압력과 일치하는 전류를 찾는 과정입니다. 이 테이블은 서보건의 자세에 따라 달라질 수 있으므로 이동 전극의 방향이 중력 방향일 때와 반중력 방향일 때를 각각 튜닝해야 서보건의 다양한 자세에서 높은 정확도로 가압할 수 있습니다.</w:t>
      </w:r>
    </w:p>
    <w:p w:rsidR="00046EC8" w:rsidRPr="004F485C" w:rsidRDefault="00046EC8" w:rsidP="00C33A94">
      <w:pPr>
        <w:numPr>
          <w:ilvl w:val="0"/>
          <w:numId w:val="40"/>
        </w:numPr>
      </w:pPr>
      <w:r w:rsidRPr="004F485C">
        <w:rPr>
          <w:rFonts w:hint="eastAsia"/>
        </w:rPr>
        <w:t xml:space="preserve">자세한 사항은 </w:t>
      </w:r>
      <w:r w:rsidRPr="004F485C">
        <w:t>‘</w:t>
      </w:r>
      <w:r w:rsidRPr="004F485C">
        <w:rPr>
          <w:rFonts w:hint="eastAsia"/>
        </w:rPr>
        <w:t>서보건 가압력 - 전류 테이블 튜닝</w:t>
      </w:r>
      <w:r w:rsidRPr="004F485C">
        <w:t>’</w:t>
      </w:r>
      <w:r w:rsidRPr="004F485C">
        <w:rPr>
          <w:rFonts w:hint="eastAsia"/>
        </w:rPr>
        <w:t>을 참고하십시오.</w:t>
      </w:r>
    </w:p>
    <w:p w:rsidR="00046EC8" w:rsidRPr="004F485C" w:rsidRDefault="00046EC8" w:rsidP="00046EC8"/>
    <w:p w:rsidR="00046EC8" w:rsidRPr="004F485C" w:rsidRDefault="00046EC8" w:rsidP="00046EC8">
      <w:r w:rsidRPr="004F485C">
        <w:rPr>
          <w:rFonts w:hint="eastAsia"/>
        </w:rPr>
        <w:t xml:space="preserve">기본 설정은 자동 설정과 수동 설정으로 진행할 수 있습니다. </w:t>
      </w:r>
    </w:p>
    <w:p w:rsidR="00046EC8" w:rsidRPr="004F485C" w:rsidRDefault="00046EC8" w:rsidP="00046EC8"/>
    <w:p w:rsidR="00046EC8" w:rsidRPr="004F485C" w:rsidRDefault="00046EC8" w:rsidP="00C33A94">
      <w:pPr>
        <w:numPr>
          <w:ilvl w:val="0"/>
          <w:numId w:val="43"/>
        </w:numPr>
      </w:pPr>
      <w:r w:rsidRPr="004F485C">
        <w:rPr>
          <w:rFonts w:hint="eastAsia"/>
        </w:rPr>
        <w:t>자동 설정: 서보건이 자동으로 움직여 지정된 위치로 이동 후 지정된 설정을 수행.</w:t>
      </w:r>
    </w:p>
    <w:p w:rsidR="00046EC8" w:rsidRPr="004F485C" w:rsidRDefault="00046EC8" w:rsidP="00C33A94">
      <w:pPr>
        <w:numPr>
          <w:ilvl w:val="0"/>
          <w:numId w:val="40"/>
        </w:numPr>
      </w:pPr>
      <w:r w:rsidRPr="004F485C">
        <w:rPr>
          <w:rFonts w:hint="eastAsia"/>
        </w:rPr>
        <w:t>자동 설정 가능 항목</w:t>
      </w:r>
    </w:p>
    <w:p w:rsidR="00046EC8" w:rsidRPr="004F485C" w:rsidRDefault="00046EC8" w:rsidP="00C33A94">
      <w:pPr>
        <w:numPr>
          <w:ilvl w:val="1"/>
          <w:numId w:val="40"/>
        </w:numPr>
      </w:pPr>
      <w:r w:rsidRPr="004F485C">
        <w:rPr>
          <w:rFonts w:hint="eastAsia"/>
        </w:rPr>
        <w:t>엔코더 옵셋 보정</w:t>
      </w:r>
    </w:p>
    <w:p w:rsidR="00046EC8" w:rsidRPr="004F485C" w:rsidRDefault="00046EC8" w:rsidP="00C33A94">
      <w:pPr>
        <w:numPr>
          <w:ilvl w:val="1"/>
          <w:numId w:val="40"/>
        </w:numPr>
      </w:pPr>
      <w:r w:rsidRPr="004F485C">
        <w:rPr>
          <w:rFonts w:hint="eastAsia"/>
        </w:rPr>
        <w:t>축 원점 설정</w:t>
      </w:r>
    </w:p>
    <w:p w:rsidR="00046EC8" w:rsidRPr="004F485C" w:rsidRDefault="00046EC8" w:rsidP="00C33A94">
      <w:pPr>
        <w:numPr>
          <w:ilvl w:val="1"/>
          <w:numId w:val="40"/>
        </w:numPr>
      </w:pPr>
      <w:r w:rsidRPr="004F485C">
        <w:rPr>
          <w:rFonts w:hint="eastAsia"/>
        </w:rPr>
        <w:t>소프트 리밋 설정</w:t>
      </w:r>
    </w:p>
    <w:p w:rsidR="00046EC8" w:rsidRPr="004F485C" w:rsidRDefault="00046EC8" w:rsidP="00C33A94">
      <w:pPr>
        <w:numPr>
          <w:ilvl w:val="0"/>
          <w:numId w:val="40"/>
        </w:numPr>
      </w:pPr>
      <w:r w:rsidRPr="004F485C">
        <w:rPr>
          <w:rFonts w:hint="eastAsia"/>
        </w:rPr>
        <w:t>가압력-전류 테이블 설정은 가압력계의 설치 등의 사용자 개입이 필요하기 때문에 자동 진행이 불가합니다.</w:t>
      </w:r>
    </w:p>
    <w:p w:rsidR="00046EC8" w:rsidRPr="004F485C" w:rsidRDefault="00046EC8" w:rsidP="00C33A94">
      <w:pPr>
        <w:numPr>
          <w:ilvl w:val="0"/>
          <w:numId w:val="43"/>
        </w:numPr>
      </w:pPr>
      <w:r w:rsidRPr="004F485C">
        <w:rPr>
          <w:rFonts w:hint="eastAsia"/>
        </w:rPr>
        <w:t>수동 설정: 사용자의 조작에 의해 서보건을 지정된 위치로 이동시키고, 전용 설정 화면에서 지정된 기능을 수행.</w:t>
      </w:r>
    </w:p>
    <w:p w:rsidR="00046EC8" w:rsidRPr="004F485C" w:rsidRDefault="00046EC8" w:rsidP="00046EC8"/>
    <w:p w:rsidR="00046EC8" w:rsidRPr="004F485C" w:rsidRDefault="00046EC8" w:rsidP="00046EC8">
      <w:r w:rsidRPr="004F485C">
        <w:rPr>
          <w:noProof/>
        </w:rPr>
        <w:br w:type="page"/>
      </w:r>
    </w:p>
    <w:p w:rsidR="00046EC8" w:rsidRPr="004F485C" w:rsidRDefault="00046EC8" w:rsidP="00046EC8">
      <w:pPr>
        <w:pStyle w:val="3"/>
        <w:ind w:left="200"/>
      </w:pPr>
      <w:bookmarkStart w:id="28" w:name="_Toc480539108"/>
      <w:bookmarkStart w:id="29" w:name="_Toc5874796"/>
      <w:r w:rsidRPr="004F485C">
        <w:rPr>
          <w:rFonts w:hint="eastAsia"/>
        </w:rPr>
        <w:lastRenderedPageBreak/>
        <w:t>자동 설정</w:t>
      </w:r>
      <w:bookmarkEnd w:id="28"/>
      <w:bookmarkEnd w:id="29"/>
    </w:p>
    <w:p w:rsidR="00046EC8" w:rsidRPr="004F485C" w:rsidRDefault="00046EC8" w:rsidP="0098208D">
      <w:pPr>
        <w:wordWrap/>
      </w:pPr>
    </w:p>
    <w:p w:rsidR="00046EC8" w:rsidRPr="004F485C" w:rsidRDefault="00046EC8" w:rsidP="00046EC8">
      <w:r w:rsidRPr="004F485C">
        <w:rPr>
          <w:rFonts w:hint="eastAsia"/>
          <w:noProof/>
        </w:rPr>
        <w:t xml:space="preserve">서보건 </w:t>
      </w:r>
      <w:r w:rsidRPr="004F485C">
        <w:rPr>
          <w:noProof/>
        </w:rPr>
        <w:t>‘</w:t>
      </w:r>
      <w:r w:rsidRPr="004F485C">
        <w:rPr>
          <w:rFonts w:hint="eastAsia"/>
          <w:noProof/>
        </w:rPr>
        <w:t>기본 설정</w:t>
      </w:r>
      <w:r w:rsidRPr="004F485C">
        <w:rPr>
          <w:noProof/>
        </w:rPr>
        <w:t>’</w:t>
      </w:r>
      <w:r w:rsidRPr="004F485C">
        <w:rPr>
          <w:rFonts w:hint="eastAsia"/>
          <w:noProof/>
        </w:rPr>
        <w:t xml:space="preserve">의 자동 설정은 </w:t>
      </w:r>
      <w:r w:rsidRPr="004F485C">
        <w:rPr>
          <w:rFonts w:hint="eastAsia"/>
        </w:rPr>
        <w:t xml:space="preserve">『전체 자동 설정』을 눌러 진행합니다.  </w:t>
      </w:r>
      <w:r w:rsidRPr="004F485C">
        <w:t>‘</w:t>
      </w:r>
      <w:r w:rsidRPr="004F485C">
        <w:rPr>
          <w:rFonts w:hint="eastAsia"/>
        </w:rPr>
        <w:t>전체 자동 설정</w:t>
      </w:r>
      <w:r w:rsidRPr="004F485C">
        <w:t>’</w:t>
      </w:r>
      <w:r w:rsidRPr="004F485C">
        <w:rPr>
          <w:rFonts w:hint="eastAsia"/>
        </w:rPr>
        <w:t>은 서보건의 이동전극이 자동으로 움직이기 때문에 아래의 조건이 반드시 만족되어야 합니다.</w:t>
      </w:r>
    </w:p>
    <w:p w:rsidR="00046EC8" w:rsidRPr="004F485C" w:rsidRDefault="00046EC8" w:rsidP="00046EC8"/>
    <w:p w:rsidR="00046EC8" w:rsidRPr="004F485C" w:rsidRDefault="00046EC8" w:rsidP="00C33A94">
      <w:pPr>
        <w:numPr>
          <w:ilvl w:val="0"/>
          <w:numId w:val="40"/>
        </w:numPr>
      </w:pPr>
      <w:r w:rsidRPr="004F485C">
        <w:rPr>
          <w:rFonts w:hint="eastAsia"/>
        </w:rPr>
        <w:t>이동전극과 고정전극에 새 팁 부착</w:t>
      </w:r>
    </w:p>
    <w:p w:rsidR="00046EC8" w:rsidRPr="004F485C" w:rsidRDefault="00046EC8" w:rsidP="00C33A94">
      <w:pPr>
        <w:numPr>
          <w:ilvl w:val="0"/>
          <w:numId w:val="40"/>
        </w:numPr>
      </w:pPr>
      <w:r w:rsidRPr="004F485C">
        <w:rPr>
          <w:rFonts w:hint="eastAsia"/>
        </w:rPr>
        <w:t>서보건 주변 작업자 부재</w:t>
      </w:r>
    </w:p>
    <w:p w:rsidR="00046EC8" w:rsidRPr="004F485C" w:rsidRDefault="00046EC8" w:rsidP="00C33A94">
      <w:pPr>
        <w:numPr>
          <w:ilvl w:val="0"/>
          <w:numId w:val="40"/>
        </w:numPr>
      </w:pPr>
      <w:r w:rsidRPr="004F485C">
        <w:rPr>
          <w:rFonts w:hint="eastAsia"/>
        </w:rPr>
        <w:t>이동전극과 고정전극 사이에 작업물 부재</w:t>
      </w:r>
    </w:p>
    <w:p w:rsidR="00046EC8" w:rsidRPr="004F485C" w:rsidRDefault="00046EC8" w:rsidP="00C33A94">
      <w:pPr>
        <w:numPr>
          <w:ilvl w:val="0"/>
          <w:numId w:val="40"/>
        </w:numPr>
      </w:pPr>
      <w:r w:rsidRPr="004F485C">
        <w:rPr>
          <w:rFonts w:hint="eastAsia"/>
        </w:rPr>
        <w:t>수동 모드</w:t>
      </w:r>
    </w:p>
    <w:p w:rsidR="00046EC8" w:rsidRPr="004F485C" w:rsidRDefault="00046EC8" w:rsidP="00C33A94">
      <w:pPr>
        <w:numPr>
          <w:ilvl w:val="0"/>
          <w:numId w:val="40"/>
        </w:numPr>
      </w:pPr>
      <w:r w:rsidRPr="004F485C">
        <w:rPr>
          <w:rFonts w:hint="eastAsia"/>
        </w:rPr>
        <w:t>모터 온</w:t>
      </w:r>
    </w:p>
    <w:p w:rsidR="00046EC8" w:rsidRPr="004F485C" w:rsidRDefault="00046EC8" w:rsidP="00C33A94">
      <w:pPr>
        <w:numPr>
          <w:ilvl w:val="0"/>
          <w:numId w:val="40"/>
        </w:numPr>
      </w:pPr>
      <w:r w:rsidRPr="004F485C">
        <w:rPr>
          <w:rFonts w:hint="eastAsia"/>
        </w:rPr>
        <w:t>이동전극 최대개방 금지(최대개방 위치와 일정거리 유격)</w:t>
      </w:r>
    </w:p>
    <w:p w:rsidR="00046EC8" w:rsidRPr="004F485C" w:rsidRDefault="00046EC8" w:rsidP="00046EC8"/>
    <w:p w:rsidR="00046EC8" w:rsidRPr="004F485C" w:rsidRDefault="00046EC8" w:rsidP="00046EC8">
      <w:r w:rsidRPr="004F485C">
        <w:t>‘</w:t>
      </w:r>
      <w:r w:rsidRPr="004F485C">
        <w:rPr>
          <w:rFonts w:hint="eastAsia"/>
        </w:rPr>
        <w:t>전체 자동 설정</w:t>
      </w:r>
      <w:r w:rsidRPr="004F485C">
        <w:t>’</w:t>
      </w:r>
      <w:r w:rsidRPr="004F485C">
        <w:rPr>
          <w:rFonts w:hint="eastAsia"/>
        </w:rPr>
        <w:t>은 다음과 같은 절차가 자동 진행됩니다.</w:t>
      </w:r>
    </w:p>
    <w:p w:rsidR="00046EC8" w:rsidRPr="004F485C" w:rsidRDefault="00046EC8" w:rsidP="00046EC8"/>
    <w:p w:rsidR="00046EC8" w:rsidRPr="004F485C" w:rsidRDefault="00046EC8" w:rsidP="00C33A94">
      <w:pPr>
        <w:numPr>
          <w:ilvl w:val="0"/>
          <w:numId w:val="44"/>
        </w:numPr>
        <w:rPr>
          <w:noProof/>
        </w:rPr>
      </w:pPr>
      <w:r w:rsidRPr="004F485C">
        <w:rPr>
          <w:rFonts w:hint="eastAsia"/>
        </w:rPr>
        <w:t>엔코더 옵셋 보정</w:t>
      </w:r>
    </w:p>
    <w:p w:rsidR="00046EC8" w:rsidRPr="004F485C" w:rsidRDefault="00046EC8" w:rsidP="00C33A94">
      <w:pPr>
        <w:numPr>
          <w:ilvl w:val="0"/>
          <w:numId w:val="40"/>
        </w:numPr>
        <w:rPr>
          <w:noProof/>
        </w:rPr>
      </w:pPr>
      <w:r w:rsidRPr="004F485C">
        <w:rPr>
          <w:rFonts w:hint="eastAsia"/>
          <w:noProof/>
        </w:rPr>
        <w:t>이동 전극이 최대 개방 위치로 이동.</w:t>
      </w:r>
    </w:p>
    <w:p w:rsidR="00046EC8" w:rsidRPr="004F485C" w:rsidRDefault="00046EC8" w:rsidP="00C33A94">
      <w:pPr>
        <w:numPr>
          <w:ilvl w:val="0"/>
          <w:numId w:val="40"/>
        </w:numPr>
        <w:rPr>
          <w:noProof/>
        </w:rPr>
      </w:pPr>
      <w:r w:rsidRPr="004F485C">
        <w:rPr>
          <w:rFonts w:hint="eastAsia"/>
          <w:noProof/>
        </w:rPr>
        <w:t>최대 개방 위치에서 정지 후 엔코더 옵셋 보정 실행</w:t>
      </w:r>
    </w:p>
    <w:p w:rsidR="00046EC8" w:rsidRPr="004F485C" w:rsidRDefault="00046EC8" w:rsidP="00C33A94">
      <w:pPr>
        <w:numPr>
          <w:ilvl w:val="0"/>
          <w:numId w:val="44"/>
        </w:numPr>
        <w:rPr>
          <w:noProof/>
        </w:rPr>
      </w:pPr>
      <w:r w:rsidRPr="004F485C">
        <w:rPr>
          <w:rFonts w:hint="eastAsia"/>
          <w:noProof/>
        </w:rPr>
        <w:t>축 원점 설정</w:t>
      </w:r>
    </w:p>
    <w:p w:rsidR="00046EC8" w:rsidRPr="004F485C" w:rsidRDefault="00046EC8" w:rsidP="00C33A94">
      <w:pPr>
        <w:numPr>
          <w:ilvl w:val="0"/>
          <w:numId w:val="40"/>
        </w:numPr>
        <w:rPr>
          <w:noProof/>
        </w:rPr>
      </w:pPr>
      <w:r w:rsidRPr="004F485C">
        <w:rPr>
          <w:rFonts w:hint="eastAsia"/>
          <w:noProof/>
        </w:rPr>
        <w:t>서보건 3회 가압, 2회 개방 동작</w:t>
      </w:r>
    </w:p>
    <w:p w:rsidR="00046EC8" w:rsidRPr="004F485C" w:rsidRDefault="00046EC8" w:rsidP="00C33A94">
      <w:pPr>
        <w:numPr>
          <w:ilvl w:val="0"/>
          <w:numId w:val="40"/>
        </w:numPr>
        <w:rPr>
          <w:noProof/>
        </w:rPr>
      </w:pPr>
      <w:r w:rsidRPr="004F485C">
        <w:rPr>
          <w:rFonts w:hint="eastAsia"/>
          <w:noProof/>
        </w:rPr>
        <w:t>3번째 가압 후 두 전극이 만나는 위치로 이동</w:t>
      </w:r>
    </w:p>
    <w:p w:rsidR="00046EC8" w:rsidRPr="004F485C" w:rsidRDefault="00046EC8" w:rsidP="00C33A94">
      <w:pPr>
        <w:numPr>
          <w:ilvl w:val="0"/>
          <w:numId w:val="40"/>
        </w:numPr>
        <w:rPr>
          <w:noProof/>
        </w:rPr>
      </w:pPr>
      <w:r w:rsidRPr="004F485C">
        <w:rPr>
          <w:rFonts w:hint="eastAsia"/>
          <w:noProof/>
        </w:rPr>
        <w:t>해당 위치 사용자 확인</w:t>
      </w:r>
    </w:p>
    <w:p w:rsidR="00046EC8" w:rsidRPr="004F485C" w:rsidRDefault="00046EC8" w:rsidP="00C33A94">
      <w:pPr>
        <w:numPr>
          <w:ilvl w:val="0"/>
          <w:numId w:val="40"/>
        </w:numPr>
        <w:rPr>
          <w:noProof/>
        </w:rPr>
      </w:pPr>
      <w:r w:rsidRPr="004F485C">
        <w:rPr>
          <w:rFonts w:hint="eastAsia"/>
          <w:noProof/>
        </w:rPr>
        <w:t>축 원점 설정 실행</w:t>
      </w:r>
    </w:p>
    <w:p w:rsidR="00046EC8" w:rsidRPr="004F485C" w:rsidRDefault="00046EC8" w:rsidP="00C33A94">
      <w:pPr>
        <w:numPr>
          <w:ilvl w:val="0"/>
          <w:numId w:val="44"/>
        </w:numPr>
        <w:rPr>
          <w:noProof/>
        </w:rPr>
      </w:pPr>
      <w:r w:rsidRPr="004F485C">
        <w:rPr>
          <w:rFonts w:hint="eastAsia"/>
          <w:noProof/>
        </w:rPr>
        <w:t>소프트 리밋 설정</w:t>
      </w:r>
    </w:p>
    <w:p w:rsidR="00046EC8" w:rsidRPr="004F485C" w:rsidRDefault="00046EC8" w:rsidP="00C33A94">
      <w:pPr>
        <w:numPr>
          <w:ilvl w:val="0"/>
          <w:numId w:val="40"/>
        </w:numPr>
        <w:rPr>
          <w:noProof/>
        </w:rPr>
      </w:pPr>
      <w:r w:rsidRPr="004F485C">
        <w:rPr>
          <w:rFonts w:hint="eastAsia"/>
          <w:noProof/>
        </w:rPr>
        <w:t>축 원점 설정 후 자동 실행</w:t>
      </w:r>
    </w:p>
    <w:p w:rsidR="00046EC8" w:rsidRPr="004F485C" w:rsidRDefault="00046EC8" w:rsidP="00C33A94">
      <w:pPr>
        <w:numPr>
          <w:ilvl w:val="0"/>
          <w:numId w:val="44"/>
        </w:numPr>
        <w:rPr>
          <w:noProof/>
        </w:rPr>
      </w:pPr>
      <w:r w:rsidRPr="004F485C">
        <w:rPr>
          <w:rFonts w:hint="eastAsia"/>
          <w:noProof/>
        </w:rPr>
        <w:t>가압력-전류 테이블 설정</w:t>
      </w:r>
    </w:p>
    <w:p w:rsidR="00046EC8" w:rsidRPr="004F485C" w:rsidRDefault="00046EC8" w:rsidP="00C33A94">
      <w:pPr>
        <w:numPr>
          <w:ilvl w:val="0"/>
          <w:numId w:val="40"/>
        </w:numPr>
        <w:rPr>
          <w:noProof/>
        </w:rPr>
      </w:pPr>
      <w:r w:rsidRPr="004F485C">
        <w:rPr>
          <w:rFonts w:hint="eastAsia"/>
          <w:noProof/>
        </w:rPr>
        <w:t>설정을 위한 메뉴로 자동 이동</w:t>
      </w:r>
    </w:p>
    <w:p w:rsidR="00046EC8" w:rsidRPr="004F485C" w:rsidRDefault="00046EC8" w:rsidP="00046EC8">
      <w:pPr>
        <w:wordWrap/>
      </w:pPr>
      <w:r w:rsidRPr="004F485C">
        <w:rPr>
          <w:noProof/>
        </w:rPr>
        <w:br w:type="page"/>
      </w:r>
    </w:p>
    <w:p w:rsidR="00046EC8" w:rsidRPr="004F485C" w:rsidRDefault="00046EC8" w:rsidP="00046EC8">
      <w:pPr>
        <w:rPr>
          <w:noProof/>
        </w:rPr>
      </w:pPr>
      <w:r w:rsidRPr="004F485C">
        <w:rPr>
          <w:rFonts w:hint="eastAsia"/>
          <w:noProof/>
        </w:rPr>
        <w:lastRenderedPageBreak/>
        <w:t xml:space="preserve">서보건 기본 설정의 자동 설정은 서보건의 </w:t>
      </w:r>
      <w:r w:rsidRPr="004F485C">
        <w:rPr>
          <w:noProof/>
        </w:rPr>
        <w:t>‘</w:t>
      </w:r>
      <w:r w:rsidRPr="004F485C">
        <w:rPr>
          <w:rFonts w:hint="eastAsia"/>
          <w:noProof/>
        </w:rPr>
        <w:t>엔코더 옵셋 보정</w:t>
      </w:r>
      <w:r w:rsidRPr="004F485C">
        <w:rPr>
          <w:noProof/>
        </w:rPr>
        <w:t>’</w:t>
      </w:r>
      <w:r w:rsidRPr="004F485C">
        <w:rPr>
          <w:rFonts w:hint="eastAsia"/>
          <w:noProof/>
        </w:rPr>
        <w:t xml:space="preserve"> 위치와 </w:t>
      </w:r>
      <w:r w:rsidRPr="004F485C">
        <w:rPr>
          <w:noProof/>
        </w:rPr>
        <w:t>‘</w:t>
      </w:r>
      <w:r w:rsidRPr="004F485C">
        <w:rPr>
          <w:rFonts w:hint="eastAsia"/>
          <w:noProof/>
        </w:rPr>
        <w:t>축 원점 보정</w:t>
      </w:r>
      <w:r w:rsidRPr="004F485C">
        <w:rPr>
          <w:noProof/>
        </w:rPr>
        <w:t>’</w:t>
      </w:r>
      <w:r w:rsidRPr="004F485C">
        <w:rPr>
          <w:rFonts w:hint="eastAsia"/>
          <w:noProof/>
        </w:rPr>
        <w:t xml:space="preserve"> 위치를 자동으로 인식하여 해당 위치에서 </w:t>
      </w:r>
      <w:r w:rsidRPr="004F485C">
        <w:rPr>
          <w:noProof/>
        </w:rPr>
        <w:t>‘</w:t>
      </w:r>
      <w:r w:rsidRPr="004F485C">
        <w:rPr>
          <w:rFonts w:hint="eastAsia"/>
          <w:noProof/>
        </w:rPr>
        <w:t>엔코더 옵셋 보정</w:t>
      </w:r>
      <w:r w:rsidRPr="004F485C">
        <w:rPr>
          <w:noProof/>
        </w:rPr>
        <w:t>’</w:t>
      </w:r>
      <w:r w:rsidRPr="004F485C">
        <w:rPr>
          <w:rFonts w:hint="eastAsia"/>
          <w:noProof/>
        </w:rPr>
        <w:t xml:space="preserve">, </w:t>
      </w:r>
      <w:r w:rsidRPr="004F485C">
        <w:rPr>
          <w:noProof/>
        </w:rPr>
        <w:t>‘</w:t>
      </w:r>
      <w:r w:rsidRPr="004F485C">
        <w:rPr>
          <w:rFonts w:hint="eastAsia"/>
          <w:noProof/>
        </w:rPr>
        <w:t>축 원점 보정</w:t>
      </w:r>
      <w:r w:rsidRPr="004F485C">
        <w:rPr>
          <w:noProof/>
        </w:rPr>
        <w:t>’</w:t>
      </w:r>
      <w:r w:rsidRPr="004F485C">
        <w:rPr>
          <w:rFonts w:hint="eastAsia"/>
          <w:noProof/>
        </w:rPr>
        <w:t xml:space="preserve">과 </w:t>
      </w:r>
      <w:r w:rsidRPr="004F485C">
        <w:rPr>
          <w:noProof/>
        </w:rPr>
        <w:t>‘</w:t>
      </w:r>
      <w:r w:rsidRPr="004F485C">
        <w:rPr>
          <w:rFonts w:hint="eastAsia"/>
          <w:noProof/>
        </w:rPr>
        <w:t>소프트 리밋 설정</w:t>
      </w:r>
      <w:r w:rsidRPr="004F485C">
        <w:rPr>
          <w:noProof/>
        </w:rPr>
        <w:t>’</w:t>
      </w:r>
      <w:r w:rsidRPr="004F485C">
        <w:rPr>
          <w:rFonts w:hint="eastAsia"/>
          <w:noProof/>
        </w:rPr>
        <w:t xml:space="preserve">을 진행합니다. 기본 설정의 자동 설정은 </w:t>
      </w:r>
      <w:r w:rsidRPr="004F485C">
        <w:rPr>
          <w:noProof/>
        </w:rPr>
        <w:t>‘</w:t>
      </w:r>
      <w:r w:rsidRPr="004F485C">
        <w:rPr>
          <w:rFonts w:hint="eastAsia"/>
          <w:noProof/>
        </w:rPr>
        <w:t>가압력-전류 테이블 설정</w:t>
      </w:r>
      <w:r w:rsidRPr="004F485C">
        <w:rPr>
          <w:noProof/>
        </w:rPr>
        <w:t>’</w:t>
      </w:r>
      <w:r w:rsidRPr="004F485C">
        <w:rPr>
          <w:rFonts w:hint="eastAsia"/>
          <w:noProof/>
        </w:rPr>
        <w:t xml:space="preserve">을 자동 진행하지 않습니다. </w:t>
      </w:r>
      <w:r w:rsidRPr="004F485C">
        <w:rPr>
          <w:noProof/>
        </w:rPr>
        <w:t>‘</w:t>
      </w:r>
      <w:r w:rsidRPr="004F485C">
        <w:rPr>
          <w:rFonts w:hint="eastAsia"/>
          <w:noProof/>
        </w:rPr>
        <w:t>서보건 가압력-전류 테이블 튜닝</w:t>
      </w:r>
      <w:r w:rsidRPr="004F485C">
        <w:rPr>
          <w:noProof/>
        </w:rPr>
        <w:t>’</w:t>
      </w:r>
      <w:r w:rsidRPr="004F485C">
        <w:rPr>
          <w:rFonts w:hint="eastAsia"/>
          <w:noProof/>
        </w:rPr>
        <w:t xml:space="preserve"> 챕터를 참고하여 설정을 진행하십시오.</w:t>
      </w:r>
    </w:p>
    <w:p w:rsidR="00046EC8" w:rsidRPr="004F485C" w:rsidRDefault="00046EC8" w:rsidP="00046EC8">
      <w:pPr>
        <w:rPr>
          <w:noProof/>
        </w:rPr>
      </w:pPr>
    </w:p>
    <w:p w:rsidR="00046EC8" w:rsidRPr="004F485C" w:rsidRDefault="00046EC8" w:rsidP="00046EC8">
      <w:pPr>
        <w:rPr>
          <w:noProof/>
        </w:rPr>
      </w:pPr>
      <w:r w:rsidRPr="004F485C">
        <w:rPr>
          <w:noProof/>
        </w:rPr>
        <w:t>‘</w:t>
      </w:r>
      <w:r w:rsidRPr="004F485C">
        <w:rPr>
          <w:rFonts w:hint="eastAsia"/>
          <w:noProof/>
        </w:rPr>
        <w:t>전체 자동 설정</w:t>
      </w:r>
      <w:r w:rsidRPr="004F485C">
        <w:rPr>
          <w:noProof/>
        </w:rPr>
        <w:t>’</w:t>
      </w:r>
      <w:r w:rsidRPr="004F485C">
        <w:rPr>
          <w:rFonts w:hint="eastAsia"/>
          <w:noProof/>
        </w:rPr>
        <w:t xml:space="preserve"> 시 축 원점 위치 이동 후 아래와 같이 사용자에게 축 원점 위치를 확인합니다. 이 때 이동 전극의 위치와 귀환 전류(1A 이하)를 확인하여 살짝 맞닿는 위치에 있으면 </w:t>
      </w:r>
      <w:r w:rsidRPr="004F485C">
        <w:rPr>
          <w:noProof/>
        </w:rPr>
        <w:t>‘</w:t>
      </w:r>
      <w:r w:rsidRPr="004F485C">
        <w:rPr>
          <w:rFonts w:hint="eastAsia"/>
          <w:noProof/>
        </w:rPr>
        <w:t>예</w:t>
      </w:r>
      <w:r w:rsidRPr="004F485C">
        <w:rPr>
          <w:noProof/>
        </w:rPr>
        <w:t>’를</w:t>
      </w:r>
      <w:r w:rsidRPr="004F485C">
        <w:rPr>
          <w:rFonts w:hint="eastAsia"/>
          <w:noProof/>
        </w:rPr>
        <w:t xml:space="preserve"> 눌러 설정을 계속 진행하십시오. 만약 귀환 전류가 높거나 이동 전극과 고정 전극이 맞닿지 않는 상태이면 조그 키를 이용하여 미세 조정 후 </w:t>
      </w:r>
      <w:r w:rsidRPr="004F485C">
        <w:rPr>
          <w:noProof/>
        </w:rPr>
        <w:t>‘</w:t>
      </w:r>
      <w:r w:rsidRPr="004F485C">
        <w:rPr>
          <w:rFonts w:hint="eastAsia"/>
          <w:noProof/>
        </w:rPr>
        <w:t>예</w:t>
      </w:r>
      <w:r w:rsidRPr="004F485C">
        <w:rPr>
          <w:noProof/>
        </w:rPr>
        <w:t>’를</w:t>
      </w:r>
      <w:r w:rsidRPr="004F485C">
        <w:rPr>
          <w:rFonts w:hint="eastAsia"/>
          <w:noProof/>
        </w:rPr>
        <w:t xml:space="preserve"> 누르십시오. 자동 설정을 원하지 않는 경우 </w:t>
      </w:r>
      <w:r w:rsidRPr="004F485C">
        <w:rPr>
          <w:noProof/>
        </w:rPr>
        <w:t>‘</w:t>
      </w:r>
      <w:r w:rsidRPr="004F485C">
        <w:rPr>
          <w:rFonts w:hint="eastAsia"/>
          <w:noProof/>
        </w:rPr>
        <w:t>아니오</w:t>
      </w:r>
      <w:r w:rsidRPr="004F485C">
        <w:rPr>
          <w:noProof/>
        </w:rPr>
        <w:t>’</w:t>
      </w:r>
      <w:r w:rsidRPr="004F485C">
        <w:rPr>
          <w:rFonts w:hint="eastAsia"/>
          <w:noProof/>
        </w:rPr>
        <w:t>를 눌러 설정을 종료하십시오.</w:t>
      </w:r>
    </w:p>
    <w:p w:rsidR="00046EC8" w:rsidRDefault="00046EC8" w:rsidP="00046EC8">
      <w:pPr>
        <w:rPr>
          <w:noProof/>
        </w:rPr>
      </w:pPr>
    </w:p>
    <w:p w:rsidR="00F51733" w:rsidRPr="004F485C" w:rsidRDefault="00F51733" w:rsidP="00F51733">
      <w:pPr>
        <w:jc w:val="center"/>
        <w:rPr>
          <w:rFonts w:hint="eastAsia"/>
          <w:noProof/>
        </w:rPr>
      </w:pPr>
      <w:r>
        <w:rPr>
          <w:noProof/>
        </w:rPr>
        <w:drawing>
          <wp:inline distT="0" distB="0" distL="0" distR="0" wp14:anchorId="233A78B0" wp14:editId="6F0C4921">
            <wp:extent cx="3254375" cy="4326489"/>
            <wp:effectExtent l="0" t="0" r="3175" b="0"/>
            <wp:docPr id="77211" name="그림 77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58342" cy="4331763"/>
                    </a:xfrm>
                    <a:prstGeom prst="rect">
                      <a:avLst/>
                    </a:prstGeom>
                  </pic:spPr>
                </pic:pic>
              </a:graphicData>
            </a:graphic>
          </wp:inline>
        </w:drawing>
      </w:r>
    </w:p>
    <w:p w:rsidR="00046EC8" w:rsidRPr="004F485C" w:rsidRDefault="00046EC8" w:rsidP="00046EC8">
      <w:pPr>
        <w:jc w:val="center"/>
        <w:rPr>
          <w:noProof/>
        </w:rPr>
      </w:pPr>
    </w:p>
    <w:p w:rsidR="00046EC8" w:rsidRPr="004F485C" w:rsidRDefault="00E62B25" w:rsidP="00046EC8">
      <w:pPr>
        <w:jc w:val="center"/>
        <w:rPr>
          <w:noProof/>
        </w:rPr>
      </w:pPr>
      <w:bookmarkStart w:id="30" w:name="_Toc5874771"/>
      <w:r w:rsidRPr="004F485C">
        <w:rPr>
          <w:bCs/>
        </w:rPr>
        <w:t xml:space="preserve">그림 </w:t>
      </w:r>
      <w:r w:rsidRPr="004F485C">
        <w:rPr>
          <w:bCs/>
        </w:rPr>
        <w:fldChar w:fldCharType="begin"/>
      </w:r>
      <w:r w:rsidRPr="004F485C">
        <w:rPr>
          <w:bCs/>
        </w:rPr>
        <w:instrText xml:space="preserve"> STYLEREF 1 \s </w:instrText>
      </w:r>
      <w:r w:rsidRPr="004F485C">
        <w:rPr>
          <w:bCs/>
        </w:rPr>
        <w:fldChar w:fldCharType="separate"/>
      </w:r>
      <w:r w:rsidR="000C54D9" w:rsidRPr="004F485C">
        <w:rPr>
          <w:bCs/>
          <w:noProof/>
        </w:rPr>
        <w:t>2</w:t>
      </w:r>
      <w:r w:rsidRPr="004F485C">
        <w:rPr>
          <w:bCs/>
        </w:rPr>
        <w:fldChar w:fldCharType="end"/>
      </w:r>
      <w:r w:rsidRPr="004F485C">
        <w:rPr>
          <w:bCs/>
        </w:rPr>
        <w:t>.</w:t>
      </w:r>
      <w:r w:rsidRPr="004F485C">
        <w:rPr>
          <w:bCs/>
        </w:rPr>
        <w:fldChar w:fldCharType="begin"/>
      </w:r>
      <w:r w:rsidRPr="004F485C">
        <w:rPr>
          <w:bCs/>
        </w:rPr>
        <w:instrText xml:space="preserve"> SEQ 그림 \* ARABIC \s 1 </w:instrText>
      </w:r>
      <w:r w:rsidRPr="004F485C">
        <w:rPr>
          <w:bCs/>
        </w:rPr>
        <w:fldChar w:fldCharType="separate"/>
      </w:r>
      <w:r w:rsidR="000C54D9" w:rsidRPr="004F485C">
        <w:rPr>
          <w:bCs/>
          <w:noProof/>
        </w:rPr>
        <w:t>5</w:t>
      </w:r>
      <w:r w:rsidRPr="004F485C">
        <w:rPr>
          <w:bCs/>
        </w:rPr>
        <w:fldChar w:fldCharType="end"/>
      </w:r>
      <w:r w:rsidRPr="004F485C">
        <w:rPr>
          <w:rFonts w:hint="eastAsia"/>
          <w:bCs/>
        </w:rPr>
        <w:t xml:space="preserve"> </w:t>
      </w:r>
      <w:r w:rsidR="00046EC8" w:rsidRPr="004F485C">
        <w:rPr>
          <w:rFonts w:hint="eastAsia"/>
          <w:bCs/>
          <w:noProof/>
        </w:rPr>
        <w:t>축 원점 위치</w:t>
      </w:r>
      <w:r w:rsidR="00046EC8" w:rsidRPr="004F485C">
        <w:rPr>
          <w:rFonts w:hint="eastAsia"/>
          <w:noProof/>
        </w:rPr>
        <w:t xml:space="preserve"> 사용자 확인</w:t>
      </w:r>
      <w:bookmarkEnd w:id="30"/>
    </w:p>
    <w:p w:rsidR="00046EC8" w:rsidRDefault="00046EC8" w:rsidP="00046EC8">
      <w:pPr>
        <w:rPr>
          <w:noProof/>
        </w:rPr>
      </w:pPr>
    </w:p>
    <w:p w:rsidR="00F51733" w:rsidRDefault="00F51733" w:rsidP="00046EC8">
      <w:pPr>
        <w:rPr>
          <w:noProof/>
        </w:rPr>
      </w:pPr>
    </w:p>
    <w:p w:rsidR="00F51733" w:rsidRDefault="00F51733" w:rsidP="00046EC8">
      <w:pPr>
        <w:rPr>
          <w:noProof/>
        </w:rPr>
      </w:pPr>
    </w:p>
    <w:p w:rsidR="00F51733" w:rsidRDefault="00F51733" w:rsidP="00046EC8">
      <w:pPr>
        <w:rPr>
          <w:noProof/>
        </w:rPr>
      </w:pPr>
    </w:p>
    <w:p w:rsidR="00F51733" w:rsidRDefault="00F51733" w:rsidP="00046EC8">
      <w:pPr>
        <w:rPr>
          <w:noProof/>
        </w:rPr>
      </w:pPr>
    </w:p>
    <w:p w:rsidR="00F51733" w:rsidRPr="004F485C" w:rsidRDefault="00F51733" w:rsidP="00046EC8">
      <w:pPr>
        <w:rPr>
          <w:rFonts w:hint="eastAsia"/>
          <w:noProof/>
        </w:rPr>
      </w:pPr>
    </w:p>
    <w:p w:rsidR="00046EC8" w:rsidRPr="004F485C" w:rsidRDefault="00046EC8" w:rsidP="00046EC8">
      <w:pPr>
        <w:rPr>
          <w:noProof/>
        </w:rPr>
      </w:pPr>
      <w:r w:rsidRPr="004F485C">
        <w:rPr>
          <w:rFonts w:hint="eastAsia"/>
          <w:b/>
        </w:rPr>
        <w:t>주의</w:t>
      </w:r>
      <w:r w:rsidRPr="004F485C">
        <w:rPr>
          <w:rFonts w:hint="eastAsia"/>
        </w:rPr>
        <w:t>) 서보건 최대 개방 위치에 범퍼와 같은 금속 재질이 아닌 스토퍼가 달려 있는 경우 최대 개방 위치 추정이 어려울 수 있으니, 제거 후 설정하는 것을 권장합니다.</w:t>
      </w:r>
    </w:p>
    <w:p w:rsidR="00046EC8" w:rsidRPr="004F485C" w:rsidRDefault="00046EC8" w:rsidP="00046EC8">
      <w:pPr>
        <w:wordWrap/>
      </w:pPr>
      <w:r w:rsidRPr="004F485C">
        <w:rPr>
          <w:noProof/>
        </w:rPr>
        <w:br w:type="page"/>
      </w:r>
    </w:p>
    <w:p w:rsidR="00046EC8" w:rsidRPr="004F485C" w:rsidRDefault="00046EC8" w:rsidP="00046EC8">
      <w:pPr>
        <w:rPr>
          <w:noProof/>
        </w:rPr>
      </w:pPr>
      <w:r w:rsidRPr="004F485C">
        <w:rPr>
          <w:rFonts w:hint="eastAsia"/>
          <w:noProof/>
        </w:rPr>
        <w:lastRenderedPageBreak/>
        <w:t>서보건 기본 설정의 화면 구성과 기능은 아래와 같습니다.</w:t>
      </w:r>
    </w:p>
    <w:p w:rsidR="00046EC8" w:rsidRPr="004F485C" w:rsidRDefault="00046EC8" w:rsidP="00046EC8">
      <w:pPr>
        <w:rPr>
          <w:noProof/>
        </w:rPr>
      </w:pPr>
    </w:p>
    <w:p w:rsidR="00597DDC" w:rsidRPr="004F485C" w:rsidRDefault="00597DDC" w:rsidP="00597DDC">
      <w:pPr>
        <w:jc w:val="center"/>
        <w:rPr>
          <w:rFonts w:hint="eastAsia"/>
          <w:noProof/>
        </w:rPr>
      </w:pPr>
      <w:r w:rsidRPr="004F485C">
        <w:rPr>
          <w:noProof/>
        </w:rPr>
        <w:drawing>
          <wp:inline distT="0" distB="0" distL="0" distR="0" wp14:anchorId="321573EC">
            <wp:extent cx="3402728" cy="4562475"/>
            <wp:effectExtent l="0" t="0" r="7620" b="0"/>
            <wp:docPr id="77140" name="그림 77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20920" cy="4586868"/>
                    </a:xfrm>
                    <a:prstGeom prst="rect">
                      <a:avLst/>
                    </a:prstGeom>
                    <a:noFill/>
                  </pic:spPr>
                </pic:pic>
              </a:graphicData>
            </a:graphic>
          </wp:inline>
        </w:drawing>
      </w:r>
    </w:p>
    <w:p w:rsidR="00046EC8" w:rsidRPr="004F485C" w:rsidRDefault="00046EC8" w:rsidP="00046EC8">
      <w:pPr>
        <w:jc w:val="center"/>
        <w:rPr>
          <w:noProof/>
        </w:rPr>
      </w:pPr>
    </w:p>
    <w:p w:rsidR="00046EC8" w:rsidRPr="004F485C" w:rsidRDefault="00046EC8" w:rsidP="00C33A94">
      <w:pPr>
        <w:numPr>
          <w:ilvl w:val="0"/>
          <w:numId w:val="45"/>
        </w:numPr>
        <w:rPr>
          <w:noProof/>
        </w:rPr>
      </w:pPr>
      <w:r w:rsidRPr="004F485C">
        <w:rPr>
          <w:rFonts w:hint="eastAsia"/>
          <w:noProof/>
        </w:rPr>
        <w:t>상태: 현재 서보건 설정 상태(설정 전, 완료, 변경 됨 중 하나)</w:t>
      </w:r>
    </w:p>
    <w:p w:rsidR="00046EC8" w:rsidRPr="004F485C" w:rsidRDefault="00046EC8" w:rsidP="00C33A94">
      <w:pPr>
        <w:numPr>
          <w:ilvl w:val="0"/>
          <w:numId w:val="45"/>
        </w:numPr>
        <w:rPr>
          <w:noProof/>
        </w:rPr>
      </w:pPr>
      <w:r w:rsidRPr="004F485C">
        <w:rPr>
          <w:rFonts w:hint="eastAsia"/>
          <w:noProof/>
        </w:rPr>
        <w:t xml:space="preserve">개별 자동 설정: 전체가 아닌 체크된 항목만 자동으로 설정하는 기능 지원. </w:t>
      </w:r>
      <w:r w:rsidRPr="004F485C">
        <w:rPr>
          <w:rFonts w:hint="eastAsia"/>
        </w:rPr>
        <w:t>『선택 항목 자동 설정』을 누르면 체크된 항목만 자동으로 진행됩니다.</w:t>
      </w:r>
    </w:p>
    <w:p w:rsidR="00046EC8" w:rsidRPr="004F485C" w:rsidRDefault="00046EC8" w:rsidP="00C33A94">
      <w:pPr>
        <w:numPr>
          <w:ilvl w:val="0"/>
          <w:numId w:val="45"/>
        </w:numPr>
        <w:rPr>
          <w:noProof/>
        </w:rPr>
      </w:pPr>
      <w:r w:rsidRPr="004F485C">
        <w:rPr>
          <w:rFonts w:hint="eastAsia"/>
        </w:rPr>
        <w:t>수동설정: 해당 항목을 설정할 수 있는 화면으로 이동</w:t>
      </w:r>
    </w:p>
    <w:p w:rsidR="00046EC8" w:rsidRPr="004F485C" w:rsidRDefault="00046EC8" w:rsidP="00C33A94">
      <w:pPr>
        <w:numPr>
          <w:ilvl w:val="0"/>
          <w:numId w:val="40"/>
        </w:numPr>
        <w:rPr>
          <w:noProof/>
        </w:rPr>
      </w:pPr>
      <w:r w:rsidRPr="004F485C">
        <w:rPr>
          <w:rFonts w:hint="eastAsia"/>
        </w:rPr>
        <w:t>엔코더 옵셋 보정</w:t>
      </w:r>
    </w:p>
    <w:p w:rsidR="00046EC8" w:rsidRPr="004F485C" w:rsidRDefault="00046EC8" w:rsidP="00046EC8">
      <w:pPr>
        <w:ind w:left="1120"/>
        <w:rPr>
          <w:noProof/>
        </w:rPr>
      </w:pPr>
      <w:r w:rsidRPr="004F485C">
        <w:rPr>
          <w:rFonts w:hint="eastAsia"/>
        </w:rPr>
        <w:t>『</w:t>
      </w:r>
      <w:r w:rsidR="00F51733">
        <w:rPr>
          <w:rFonts w:hint="eastAsia"/>
        </w:rPr>
        <w:t>설정</w:t>
      </w:r>
      <w:r w:rsidRPr="004F485C">
        <w:rPr>
          <w:rFonts w:hint="eastAsia"/>
        </w:rPr>
        <w:t>』 → 『3: 로봇 파라미터』 → 『4</w:t>
      </w:r>
      <w:r w:rsidRPr="004F485C">
        <w:t>:</w:t>
      </w:r>
      <w:r w:rsidRPr="004F485C">
        <w:rPr>
          <w:rFonts w:hint="eastAsia"/>
        </w:rPr>
        <w:t xml:space="preserve"> 엔코더 옵셋』화면으로 자동 이동</w:t>
      </w:r>
    </w:p>
    <w:p w:rsidR="00046EC8" w:rsidRPr="004F485C" w:rsidRDefault="00046EC8" w:rsidP="00C33A94">
      <w:pPr>
        <w:numPr>
          <w:ilvl w:val="0"/>
          <w:numId w:val="40"/>
        </w:numPr>
        <w:rPr>
          <w:noProof/>
        </w:rPr>
      </w:pPr>
      <w:r w:rsidRPr="004F485C">
        <w:rPr>
          <w:rFonts w:hint="eastAsia"/>
        </w:rPr>
        <w:t>축 원점 설정</w:t>
      </w:r>
    </w:p>
    <w:p w:rsidR="00046EC8" w:rsidRPr="004F485C" w:rsidRDefault="00046EC8" w:rsidP="00046EC8">
      <w:pPr>
        <w:ind w:left="1120"/>
        <w:rPr>
          <w:noProof/>
        </w:rPr>
      </w:pPr>
      <w:r w:rsidRPr="004F485C">
        <w:rPr>
          <w:rFonts w:hint="eastAsia"/>
        </w:rPr>
        <w:t>『</w:t>
      </w:r>
      <w:r w:rsidR="00F51733">
        <w:rPr>
          <w:rFonts w:hint="eastAsia"/>
        </w:rPr>
        <w:t>설정</w:t>
      </w:r>
      <w:r w:rsidRPr="004F485C">
        <w:rPr>
          <w:rFonts w:hint="eastAsia"/>
        </w:rPr>
        <w:t>』 → 『3: 로봇 파라미터』 → 『2</w:t>
      </w:r>
      <w:r w:rsidRPr="004F485C">
        <w:t>:</w:t>
      </w:r>
      <w:r w:rsidRPr="004F485C">
        <w:rPr>
          <w:rFonts w:hint="eastAsia"/>
        </w:rPr>
        <w:t xml:space="preserve"> 축 원점』화면으로 자동 이동</w:t>
      </w:r>
    </w:p>
    <w:p w:rsidR="00046EC8" w:rsidRPr="004F485C" w:rsidRDefault="00046EC8" w:rsidP="00C33A94">
      <w:pPr>
        <w:numPr>
          <w:ilvl w:val="0"/>
          <w:numId w:val="40"/>
        </w:numPr>
        <w:rPr>
          <w:noProof/>
        </w:rPr>
      </w:pPr>
      <w:r w:rsidRPr="004F485C">
        <w:rPr>
          <w:rFonts w:hint="eastAsia"/>
          <w:noProof/>
        </w:rPr>
        <w:t>소프트 리밋 설정</w:t>
      </w:r>
    </w:p>
    <w:p w:rsidR="00046EC8" w:rsidRPr="004F485C" w:rsidRDefault="00046EC8" w:rsidP="00046EC8">
      <w:pPr>
        <w:ind w:left="1120"/>
      </w:pPr>
      <w:r w:rsidRPr="004F485C">
        <w:rPr>
          <w:rFonts w:hint="eastAsia"/>
        </w:rPr>
        <w:t>『</w:t>
      </w:r>
      <w:r w:rsidR="00F51733">
        <w:rPr>
          <w:rFonts w:hint="eastAsia"/>
        </w:rPr>
        <w:t>설정</w:t>
      </w:r>
      <w:r w:rsidRPr="004F485C">
        <w:rPr>
          <w:rFonts w:hint="eastAsia"/>
        </w:rPr>
        <w:t>』 → 『3: 로봇 파라미터』 → 『3</w:t>
      </w:r>
      <w:r w:rsidRPr="004F485C">
        <w:t>:</w:t>
      </w:r>
      <w:r w:rsidRPr="004F485C">
        <w:rPr>
          <w:rFonts w:hint="eastAsia"/>
        </w:rPr>
        <w:t xml:space="preserve"> 소프트 리밋』화면으로 자동 이동</w:t>
      </w:r>
    </w:p>
    <w:p w:rsidR="00046EC8" w:rsidRPr="004F485C" w:rsidRDefault="00046EC8" w:rsidP="00C33A94">
      <w:pPr>
        <w:numPr>
          <w:ilvl w:val="0"/>
          <w:numId w:val="40"/>
        </w:numPr>
        <w:rPr>
          <w:noProof/>
        </w:rPr>
      </w:pPr>
      <w:r w:rsidRPr="004F485C">
        <w:rPr>
          <w:rFonts w:hint="eastAsia"/>
          <w:noProof/>
        </w:rPr>
        <w:t>가압력-전류 테이블 설정</w:t>
      </w:r>
    </w:p>
    <w:p w:rsidR="00046EC8" w:rsidRPr="004F485C" w:rsidRDefault="00F51733" w:rsidP="00046EC8">
      <w:pPr>
        <w:ind w:left="1120"/>
      </w:pPr>
      <w:r w:rsidRPr="004F485C">
        <w:rPr>
          <w:rFonts w:hint="eastAsia"/>
        </w:rPr>
        <w:t>『</w:t>
      </w:r>
      <w:r>
        <w:rPr>
          <w:rFonts w:hint="eastAsia"/>
        </w:rPr>
        <w:t>설정</w:t>
      </w:r>
      <w:r w:rsidRPr="004F485C">
        <w:rPr>
          <w:rFonts w:hint="eastAsia"/>
        </w:rPr>
        <w:t xml:space="preserve">』 </w:t>
      </w:r>
      <w:r w:rsidR="00046EC8" w:rsidRPr="004F485C">
        <w:rPr>
          <w:rFonts w:hint="eastAsia"/>
        </w:rPr>
        <w:t>→ 『4: 응용 파라미터』 → 『1</w:t>
      </w:r>
      <w:r w:rsidR="00046EC8" w:rsidRPr="004F485C">
        <w:t>:</w:t>
      </w:r>
      <w:r w:rsidR="00046EC8" w:rsidRPr="004F485C">
        <w:rPr>
          <w:rFonts w:hint="eastAsia"/>
        </w:rPr>
        <w:t xml:space="preserve"> 스폿용접』 → 『7</w:t>
      </w:r>
      <w:r w:rsidR="00046EC8" w:rsidRPr="004F485C">
        <w:t>:</w:t>
      </w:r>
      <w:r w:rsidR="00046EC8" w:rsidRPr="004F485C">
        <w:rPr>
          <w:rFonts w:hint="eastAsia"/>
        </w:rPr>
        <w:t xml:space="preserve"> 서보건 가압력 튜닝』화면으로 자동 이동</w:t>
      </w:r>
    </w:p>
    <w:p w:rsidR="00046EC8" w:rsidRPr="004F485C" w:rsidRDefault="00046EC8" w:rsidP="00C33A94">
      <w:pPr>
        <w:numPr>
          <w:ilvl w:val="0"/>
          <w:numId w:val="45"/>
        </w:numPr>
        <w:rPr>
          <w:noProof/>
        </w:rPr>
      </w:pPr>
      <w:r w:rsidRPr="004F485C">
        <w:rPr>
          <w:rFonts w:hint="eastAsia"/>
          <w:noProof/>
        </w:rPr>
        <w:t>가이드: 현재 설정 상태나 에러 발생 시 원인 및 대처 방안 표기</w:t>
      </w:r>
    </w:p>
    <w:p w:rsidR="00046EC8" w:rsidRPr="004F485C" w:rsidRDefault="00046EC8" w:rsidP="00C33A94">
      <w:pPr>
        <w:numPr>
          <w:ilvl w:val="0"/>
          <w:numId w:val="45"/>
        </w:numPr>
        <w:rPr>
          <w:noProof/>
        </w:rPr>
      </w:pPr>
      <w:r w:rsidRPr="004F485C">
        <w:rPr>
          <w:rFonts w:hint="eastAsia"/>
          <w:noProof/>
        </w:rPr>
        <w:t>모니터링: 현재 설정 상황 및 서보건의 위치와 귀환 전류, 설정 값 등을 표시</w:t>
      </w:r>
    </w:p>
    <w:p w:rsidR="00046EC8" w:rsidRPr="004F485C" w:rsidRDefault="00046EC8" w:rsidP="00C33A94">
      <w:pPr>
        <w:numPr>
          <w:ilvl w:val="0"/>
          <w:numId w:val="45"/>
        </w:numPr>
        <w:rPr>
          <w:noProof/>
        </w:rPr>
      </w:pPr>
      <w:r w:rsidRPr="004F485C">
        <w:rPr>
          <w:rFonts w:hint="eastAsia"/>
          <w:noProof/>
        </w:rPr>
        <w:t>전체 자동 설정: 전체 자동 설정 수행 명령</w:t>
      </w:r>
    </w:p>
    <w:p w:rsidR="00046EC8" w:rsidRPr="004F485C" w:rsidRDefault="00046EC8" w:rsidP="00C33A94">
      <w:pPr>
        <w:numPr>
          <w:ilvl w:val="0"/>
          <w:numId w:val="45"/>
        </w:numPr>
        <w:rPr>
          <w:noProof/>
        </w:rPr>
      </w:pPr>
      <w:r w:rsidRPr="004F485C">
        <w:rPr>
          <w:rFonts w:hint="eastAsia"/>
          <w:noProof/>
        </w:rPr>
        <w:t>선택 항목 자동 설정: 개별 자동 설정 항목으로 지정된 항목만 자동 설정</w:t>
      </w:r>
    </w:p>
    <w:p w:rsidR="00046EC8" w:rsidRPr="004F485C" w:rsidRDefault="00046EC8" w:rsidP="00046EC8">
      <w:pPr>
        <w:numPr>
          <w:ilvl w:val="0"/>
          <w:numId w:val="45"/>
        </w:numPr>
        <w:rPr>
          <w:noProof/>
        </w:rPr>
      </w:pPr>
      <w:r w:rsidRPr="004F485C">
        <w:rPr>
          <w:rFonts w:hint="eastAsia"/>
          <w:noProof/>
        </w:rPr>
        <w:t>실행 정지: 진행 중인 설정을 정지</w:t>
      </w:r>
    </w:p>
    <w:p w:rsidR="00046EC8" w:rsidRPr="004F485C" w:rsidRDefault="00046EC8" w:rsidP="00046EC8">
      <w:pPr>
        <w:pStyle w:val="3"/>
        <w:ind w:left="200"/>
      </w:pPr>
      <w:bookmarkStart w:id="31" w:name="_Toc5874797"/>
      <w:r w:rsidRPr="004F485C">
        <w:rPr>
          <w:rFonts w:hint="eastAsia"/>
        </w:rPr>
        <w:lastRenderedPageBreak/>
        <w:t>수동 설정</w:t>
      </w:r>
      <w:bookmarkEnd w:id="31"/>
    </w:p>
    <w:p w:rsidR="00046EC8" w:rsidRPr="004F485C" w:rsidRDefault="00046EC8" w:rsidP="00046EC8"/>
    <w:p w:rsidR="00046EC8" w:rsidRPr="004F485C" w:rsidRDefault="00046EC8" w:rsidP="00046EC8">
      <w:r w:rsidRPr="004F485C">
        <w:rPr>
          <w:rFonts w:hint="eastAsia"/>
        </w:rPr>
        <w:t>서보건의 기본 설정을 수동으로 설정하기 위한 절차는 아래와 같습니다.</w:t>
      </w:r>
    </w:p>
    <w:p w:rsidR="00046EC8" w:rsidRPr="004F485C" w:rsidRDefault="00046EC8" w:rsidP="00046EC8"/>
    <w:p w:rsidR="00046EC8" w:rsidRPr="004F485C" w:rsidRDefault="00046EC8" w:rsidP="00C33A94">
      <w:pPr>
        <w:numPr>
          <w:ilvl w:val="0"/>
          <w:numId w:val="46"/>
        </w:numPr>
      </w:pPr>
      <w:r w:rsidRPr="004F485C">
        <w:rPr>
          <w:rFonts w:hint="eastAsia"/>
        </w:rPr>
        <w:t>서보건 엔코더 옵셋 설정</w:t>
      </w:r>
    </w:p>
    <w:p w:rsidR="00046EC8" w:rsidRPr="004F485C" w:rsidRDefault="00046EC8" w:rsidP="00C33A94">
      <w:pPr>
        <w:numPr>
          <w:ilvl w:val="0"/>
          <w:numId w:val="46"/>
        </w:numPr>
      </w:pPr>
      <w:r w:rsidRPr="004F485C">
        <w:rPr>
          <w:rFonts w:hint="eastAsia"/>
        </w:rPr>
        <w:t>서보건 축 원점 설정</w:t>
      </w:r>
    </w:p>
    <w:p w:rsidR="00046EC8" w:rsidRPr="004F485C" w:rsidRDefault="00046EC8" w:rsidP="00C33A94">
      <w:pPr>
        <w:numPr>
          <w:ilvl w:val="0"/>
          <w:numId w:val="46"/>
        </w:numPr>
      </w:pPr>
      <w:r w:rsidRPr="004F485C">
        <w:rPr>
          <w:rFonts w:hint="eastAsia"/>
        </w:rPr>
        <w:t>서보건 소프트 리밋 설정</w:t>
      </w:r>
    </w:p>
    <w:p w:rsidR="00046EC8" w:rsidRPr="004F485C" w:rsidRDefault="00046EC8" w:rsidP="00046EC8"/>
    <w:p w:rsidR="00046EC8" w:rsidRPr="004F485C" w:rsidRDefault="00046EC8" w:rsidP="00046EC8">
      <w:pPr>
        <w:pStyle w:val="4"/>
        <w:rPr>
          <w:rFonts w:ascii="굴림체" w:eastAsia="굴림체" w:hAnsi="굴림체"/>
        </w:rPr>
      </w:pPr>
      <w:r w:rsidRPr="004F485C">
        <w:rPr>
          <w:rFonts w:ascii="굴림체" w:eastAsia="굴림체" w:hAnsi="굴림체" w:hint="eastAsia"/>
        </w:rPr>
        <w:t>서보건 엔코더 옵셋 설정</w:t>
      </w:r>
    </w:p>
    <w:p w:rsidR="00046EC8" w:rsidRPr="004F485C" w:rsidRDefault="00046EC8" w:rsidP="0098208D">
      <w:pPr>
        <w:wordWrap/>
      </w:pPr>
    </w:p>
    <w:p w:rsidR="00046EC8" w:rsidRPr="004F485C" w:rsidRDefault="00046EC8" w:rsidP="00046EC8">
      <w:r w:rsidRPr="004F485C">
        <w:rPr>
          <w:rFonts w:hint="eastAsia"/>
        </w:rPr>
        <w:t>통상적으로 엔코더의 원점은 서보건 모터의 교체 등으로 엔코더 데이터가 변경되었을 때 기구적으로 동일 위치를 일치시킬 수 있는 곳에서 설정을 합니다. 서보건의 경우 이동전극이 기구적으로 최대로 개방한 상태로 설정합니다.</w:t>
      </w:r>
    </w:p>
    <w:p w:rsidR="00046EC8" w:rsidRPr="004F485C" w:rsidRDefault="00046EC8" w:rsidP="00046EC8"/>
    <w:p w:rsidR="00046EC8" w:rsidRPr="004F485C" w:rsidRDefault="00046EC8" w:rsidP="00046EC8">
      <w:r w:rsidRPr="004F485C">
        <w:rPr>
          <w:rFonts w:hint="eastAsia"/>
        </w:rPr>
        <w:t>서보건축의 엔코더 보정 절차는 다음과 같습니다</w:t>
      </w:r>
    </w:p>
    <w:p w:rsidR="00046EC8" w:rsidRPr="004F485C" w:rsidRDefault="00046EC8" w:rsidP="00046EC8"/>
    <w:p w:rsidR="00046EC8" w:rsidRPr="004F485C" w:rsidRDefault="00046EC8" w:rsidP="00046EC8">
      <w:pPr>
        <w:numPr>
          <w:ilvl w:val="0"/>
          <w:numId w:val="6"/>
        </w:numPr>
      </w:pPr>
      <w:r w:rsidRPr="004F485C">
        <w:rPr>
          <w:rFonts w:hint="eastAsia"/>
        </w:rPr>
        <w:t>서보건축의 브레이크를 수동으로 해제한 후, 이동전극을 최대로 개방합니다.</w:t>
      </w:r>
    </w:p>
    <w:p w:rsidR="00046EC8" w:rsidRPr="004F485C" w:rsidRDefault="00046EC8" w:rsidP="00046EC8">
      <w:pPr>
        <w:jc w:val="center"/>
      </w:pPr>
      <w:r w:rsidRPr="004F485C">
        <w:object w:dxaOrig="3108" w:dyaOrig="3864">
          <v:shape id="_x0000_i1026" type="#_x0000_t75" style="width:155.25pt;height:178.5pt" o:ole="">
            <v:imagedata r:id="rId37" o:title=""/>
          </v:shape>
          <o:OLEObject Type="Embed" ProgID="Visio.Drawing.11" ShapeID="_x0000_i1026" DrawAspect="Content" ObjectID="_1652543508" r:id="rId38"/>
        </w:object>
      </w:r>
    </w:p>
    <w:p w:rsidR="00046EC8" w:rsidRPr="004F485C" w:rsidRDefault="00046EC8" w:rsidP="00046EC8"/>
    <w:p w:rsidR="00046EC8" w:rsidRPr="004F485C" w:rsidRDefault="00046EC8" w:rsidP="00046EC8">
      <w:pPr>
        <w:numPr>
          <w:ilvl w:val="0"/>
          <w:numId w:val="6"/>
        </w:numPr>
      </w:pPr>
      <w:r w:rsidRPr="004F485C">
        <w:t>‘</w:t>
      </w:r>
      <w:r w:rsidRPr="004F485C">
        <w:rPr>
          <w:rFonts w:hint="eastAsia"/>
        </w:rPr>
        <w:t>서보건 자동 설정</w:t>
      </w:r>
      <w:r w:rsidRPr="004F485C">
        <w:t>’</w:t>
      </w:r>
      <w:r w:rsidRPr="004F485C">
        <w:rPr>
          <w:rFonts w:hint="eastAsia"/>
        </w:rPr>
        <w:t xml:space="preserve">의 기본 설정 화면에서 </w:t>
      </w:r>
      <w:r w:rsidRPr="004F485C">
        <w:t>‘</w:t>
      </w:r>
      <w:r w:rsidRPr="004F485C">
        <w:rPr>
          <w:rFonts w:hint="eastAsia"/>
        </w:rPr>
        <w:t>엔코더 옵셋 보정</w:t>
      </w:r>
      <w:r w:rsidRPr="004F485C">
        <w:t>’</w:t>
      </w:r>
      <w:r w:rsidRPr="004F485C">
        <w:rPr>
          <w:rFonts w:hint="eastAsia"/>
        </w:rPr>
        <w:t xml:space="preserve">의 </w:t>
      </w:r>
      <w:r w:rsidRPr="004F485C">
        <w:t>‘</w:t>
      </w:r>
      <w:r w:rsidRPr="004F485C">
        <w:rPr>
          <w:rFonts w:hint="eastAsia"/>
        </w:rPr>
        <w:t>수동 설정</w:t>
      </w:r>
      <w:r w:rsidRPr="004F485C">
        <w:t>’</w:t>
      </w:r>
      <w:r w:rsidRPr="004F485C">
        <w:rPr>
          <w:rFonts w:hint="eastAsia"/>
        </w:rPr>
        <w:t xml:space="preserve"> 버튼을 누르거나(아래 그림), </w:t>
      </w:r>
      <w:r w:rsidR="00503DB5" w:rsidRPr="004F485C">
        <w:rPr>
          <w:rFonts w:hint="eastAsia"/>
        </w:rPr>
        <w:t>『</w:t>
      </w:r>
      <w:r w:rsidR="00503DB5">
        <w:rPr>
          <w:rFonts w:hint="eastAsia"/>
        </w:rPr>
        <w:t>설정</w:t>
      </w:r>
      <w:r w:rsidR="00503DB5" w:rsidRPr="004F485C">
        <w:rPr>
          <w:rFonts w:hint="eastAsia"/>
        </w:rPr>
        <w:t xml:space="preserve">』 </w:t>
      </w:r>
      <w:r w:rsidRPr="004F485C">
        <w:rPr>
          <w:rFonts w:hint="eastAsia"/>
        </w:rPr>
        <w:t>→ 『3: 로봇 파라미터』 → 『4</w:t>
      </w:r>
      <w:r w:rsidRPr="004F485C">
        <w:t>:</w:t>
      </w:r>
      <w:r w:rsidRPr="004F485C">
        <w:rPr>
          <w:rFonts w:hint="eastAsia"/>
        </w:rPr>
        <w:t xml:space="preserve"> 엔코더 옵셋』 에서 해당 서보건축을 커서로 선택한 후, 『적용</w:t>
      </w:r>
      <w:r w:rsidR="00503DB5">
        <w:rPr>
          <w:rFonts w:hint="eastAsia"/>
        </w:rPr>
        <w:t>(Reset)</w:t>
      </w:r>
      <w:r w:rsidRPr="004F485C">
        <w:rPr>
          <w:rFonts w:hint="eastAsia"/>
        </w:rPr>
        <w:t xml:space="preserve">』 버튼을 누릅니다. 현재 엔코더 값이 </w:t>
      </w:r>
      <w:r w:rsidRPr="004F485C">
        <w:t>“</w:t>
      </w:r>
      <w:r w:rsidRPr="004F485C">
        <w:rPr>
          <w:rFonts w:hint="eastAsia"/>
        </w:rPr>
        <w:t>00400000</w:t>
      </w:r>
      <w:r w:rsidRPr="004F485C">
        <w:t>”</w:t>
      </w:r>
      <w:r w:rsidRPr="004F485C">
        <w:rPr>
          <w:rFonts w:hint="eastAsia"/>
        </w:rPr>
        <w:t>이 되면 『완료</w:t>
      </w:r>
      <w:r w:rsidR="00503DB5">
        <w:rPr>
          <w:rFonts w:hint="eastAsia"/>
        </w:rPr>
        <w:t>(</w:t>
      </w:r>
      <w:r w:rsidR="00503DB5">
        <w:t>OK)</w:t>
      </w:r>
      <w:r w:rsidRPr="004F485C">
        <w:rPr>
          <w:rFonts w:hint="eastAsia"/>
        </w:rPr>
        <w:t>』 버튼을 입력합니다.</w:t>
      </w:r>
    </w:p>
    <w:p w:rsidR="00046EC8" w:rsidRPr="004F485C" w:rsidRDefault="00046EC8" w:rsidP="00795EBA">
      <w:pPr>
        <w:wordWrap/>
        <w:rPr>
          <w:rFonts w:hint="eastAsia"/>
        </w:rPr>
      </w:pPr>
      <w:r w:rsidRPr="004F485C">
        <w:br w:type="page"/>
      </w:r>
    </w:p>
    <w:p w:rsidR="000E0899" w:rsidRPr="004F485C" w:rsidRDefault="000E0899" w:rsidP="00795EBA">
      <w:pPr>
        <w:wordWrap/>
      </w:pPr>
      <w:r w:rsidRPr="004F485C">
        <w:rPr>
          <w:noProof/>
        </w:rPr>
        <w:lastRenderedPageBreak/>
        <w:drawing>
          <wp:inline distT="0" distB="0" distL="0" distR="0" wp14:anchorId="18C97F83">
            <wp:extent cx="5755985" cy="3990975"/>
            <wp:effectExtent l="0" t="0" r="0" b="0"/>
            <wp:docPr id="77182" name="그림 7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76593" cy="4005264"/>
                    </a:xfrm>
                    <a:prstGeom prst="rect">
                      <a:avLst/>
                    </a:prstGeom>
                    <a:noFill/>
                  </pic:spPr>
                </pic:pic>
              </a:graphicData>
            </a:graphic>
          </wp:inline>
        </w:drawing>
      </w:r>
    </w:p>
    <w:p w:rsidR="00385731" w:rsidRPr="004F485C" w:rsidRDefault="00385731" w:rsidP="00795EBA">
      <w:pPr>
        <w:wordWrap/>
        <w:rPr>
          <w:rFonts w:hint="eastAsia"/>
        </w:rPr>
      </w:pPr>
    </w:p>
    <w:p w:rsidR="00795EBA" w:rsidRPr="004F485C" w:rsidRDefault="00795EBA" w:rsidP="00795EBA">
      <w:pPr>
        <w:pStyle w:val="4"/>
        <w:rPr>
          <w:rFonts w:ascii="굴림체" w:eastAsia="굴림체" w:hAnsi="굴림체"/>
        </w:rPr>
      </w:pPr>
      <w:r w:rsidRPr="004F485C">
        <w:rPr>
          <w:rFonts w:ascii="굴림체" w:eastAsia="굴림체" w:hAnsi="굴림체" w:hint="eastAsia"/>
        </w:rPr>
        <w:t>서보건 축 원점</w:t>
      </w:r>
    </w:p>
    <w:p w:rsidR="00795EBA" w:rsidRPr="004F485C" w:rsidRDefault="00795EBA" w:rsidP="00795EBA"/>
    <w:p w:rsidR="00795EBA" w:rsidRPr="004F485C" w:rsidRDefault="00795EBA" w:rsidP="00795EBA">
      <w:r w:rsidRPr="004F485C">
        <w:rPr>
          <w:rFonts w:hint="eastAsia"/>
        </w:rPr>
        <w:t>통상적으로 서보건축 원점은 이동전극과 고정전극 모두 새 팁이 부착된 상태에서 서로 만나는 위치에서 설정합니다. 서보건 동작의 대부분은 이 축 원점을 기준으로 이루어지므로 이에 대한 설정은 매우 중요합니다.</w:t>
      </w:r>
    </w:p>
    <w:p w:rsidR="00795EBA" w:rsidRPr="004F485C" w:rsidRDefault="00795EBA" w:rsidP="00795EBA"/>
    <w:p w:rsidR="00795EBA" w:rsidRPr="004F485C" w:rsidRDefault="00795EBA" w:rsidP="00795EBA">
      <w:r w:rsidRPr="004F485C">
        <w:rPr>
          <w:rFonts w:hint="eastAsia"/>
        </w:rPr>
        <w:t>서보건축의 축 원점 설정 절차는 다음과 같습니다.</w:t>
      </w:r>
    </w:p>
    <w:p w:rsidR="00795EBA" w:rsidRPr="004F485C" w:rsidRDefault="00795EBA" w:rsidP="00795EBA"/>
    <w:p w:rsidR="00795EBA" w:rsidRPr="004F485C" w:rsidRDefault="00795EBA" w:rsidP="00795EBA">
      <w:pPr>
        <w:numPr>
          <w:ilvl w:val="0"/>
          <w:numId w:val="7"/>
        </w:numPr>
      </w:pPr>
      <w:r w:rsidRPr="004F485C">
        <w:rPr>
          <w:rFonts w:hint="eastAsia"/>
        </w:rPr>
        <w:t>서보건축을 수동으로 조작하여 아래 그림과 같은 상태가 되도록 합니다.</w:t>
      </w:r>
    </w:p>
    <w:p w:rsidR="00795EBA" w:rsidRPr="004F485C" w:rsidRDefault="00795EBA" w:rsidP="00795EBA"/>
    <w:p w:rsidR="00795EBA" w:rsidRPr="004F485C" w:rsidRDefault="00795EBA" w:rsidP="00795EBA">
      <w:pPr>
        <w:jc w:val="center"/>
      </w:pPr>
      <w:r w:rsidRPr="004F485C">
        <w:rPr>
          <w:noProof/>
        </w:rPr>
        <w:lastRenderedPageBreak/>
        <w:drawing>
          <wp:inline distT="0" distB="0" distL="0" distR="0" wp14:anchorId="7E324E35" wp14:editId="6AEF55EA">
            <wp:extent cx="1967230" cy="2434590"/>
            <wp:effectExtent l="0" t="0" r="0" b="3810"/>
            <wp:docPr id="77161" name="그림 77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967230" cy="2434590"/>
                    </a:xfrm>
                    <a:prstGeom prst="rect">
                      <a:avLst/>
                    </a:prstGeom>
                    <a:noFill/>
                    <a:ln>
                      <a:noFill/>
                    </a:ln>
                  </pic:spPr>
                </pic:pic>
              </a:graphicData>
            </a:graphic>
          </wp:inline>
        </w:drawing>
      </w:r>
    </w:p>
    <w:p w:rsidR="00795EBA" w:rsidRPr="004F485C" w:rsidRDefault="00795EBA" w:rsidP="00795EBA"/>
    <w:p w:rsidR="00795EBA" w:rsidRPr="004F485C" w:rsidRDefault="00795EBA" w:rsidP="00795EBA">
      <w:pPr>
        <w:numPr>
          <w:ilvl w:val="0"/>
          <w:numId w:val="7"/>
        </w:numPr>
      </w:pPr>
      <w:r w:rsidRPr="004F485C">
        <w:t>‘</w:t>
      </w:r>
      <w:r w:rsidRPr="004F485C">
        <w:rPr>
          <w:rFonts w:hint="eastAsia"/>
        </w:rPr>
        <w:t>서보건 자동 설정</w:t>
      </w:r>
      <w:r w:rsidRPr="004F485C">
        <w:t>’</w:t>
      </w:r>
      <w:r w:rsidRPr="004F485C">
        <w:rPr>
          <w:rFonts w:hint="eastAsia"/>
        </w:rPr>
        <w:t xml:space="preserve">의 기본 설정 화면에서 </w:t>
      </w:r>
      <w:r w:rsidRPr="004F485C">
        <w:t>‘</w:t>
      </w:r>
      <w:r w:rsidRPr="004F485C">
        <w:rPr>
          <w:rFonts w:hint="eastAsia"/>
        </w:rPr>
        <w:t>축 원점 설정</w:t>
      </w:r>
      <w:r w:rsidRPr="004F485C">
        <w:t>’</w:t>
      </w:r>
      <w:r w:rsidRPr="004F485C">
        <w:rPr>
          <w:rFonts w:hint="eastAsia"/>
        </w:rPr>
        <w:t xml:space="preserve">의 </w:t>
      </w:r>
      <w:r w:rsidRPr="004F485C">
        <w:t>‘</w:t>
      </w:r>
      <w:r w:rsidRPr="004F485C">
        <w:rPr>
          <w:rFonts w:hint="eastAsia"/>
        </w:rPr>
        <w:t>수동 설정</w:t>
      </w:r>
      <w:r w:rsidRPr="004F485C">
        <w:t>’</w:t>
      </w:r>
      <w:r w:rsidRPr="004F485C">
        <w:rPr>
          <w:rFonts w:hint="eastAsia"/>
        </w:rPr>
        <w:t xml:space="preserve"> 버튼을 누르거나(아래 그림), 『</w:t>
      </w:r>
      <w:r w:rsidR="00503DB5">
        <w:t>설정</w:t>
      </w:r>
      <w:r w:rsidRPr="004F485C">
        <w:rPr>
          <w:rFonts w:hint="eastAsia"/>
        </w:rPr>
        <w:t>』 → 『3: 로봇 파라미터』 → 『2: 축 원점』에서 해당 서보건축을 커서로 선택한 후, 『적용</w:t>
      </w:r>
      <w:r w:rsidR="00503DB5">
        <w:rPr>
          <w:rFonts w:hint="eastAsia"/>
        </w:rPr>
        <w:t>(</w:t>
      </w:r>
      <w:r w:rsidR="00503DB5">
        <w:t>Reset)</w:t>
      </w:r>
      <w:r w:rsidRPr="004F485C">
        <w:rPr>
          <w:rFonts w:hint="eastAsia"/>
        </w:rPr>
        <w:t>』 버튼을 누릅니다. 현재 축위치가 0.0mm로 표시되면 『완료</w:t>
      </w:r>
      <w:r w:rsidR="00503DB5">
        <w:rPr>
          <w:rFonts w:hint="eastAsia"/>
        </w:rPr>
        <w:t>(OK)</w:t>
      </w:r>
      <w:r w:rsidRPr="004F485C">
        <w:rPr>
          <w:rFonts w:hint="eastAsia"/>
        </w:rPr>
        <w:t>』 버튼을 입력합니다.</w:t>
      </w:r>
    </w:p>
    <w:p w:rsidR="00795EBA" w:rsidRPr="004F485C" w:rsidRDefault="00795EBA" w:rsidP="00795EBA">
      <w:r w:rsidRPr="004F485C">
        <w:br w:type="page"/>
      </w:r>
    </w:p>
    <w:p w:rsidR="00795EBA" w:rsidRPr="004F485C" w:rsidRDefault="00795EBA" w:rsidP="00795EBA">
      <w:pPr>
        <w:jc w:val="center"/>
        <w:rPr>
          <w:color w:val="FF0000"/>
        </w:rPr>
      </w:pPr>
    </w:p>
    <w:p w:rsidR="00385731" w:rsidRPr="004F485C" w:rsidRDefault="00385731" w:rsidP="00795EBA">
      <w:pPr>
        <w:jc w:val="center"/>
        <w:rPr>
          <w:color w:val="FF0000"/>
        </w:rPr>
      </w:pPr>
      <w:r w:rsidRPr="004F485C">
        <w:rPr>
          <w:noProof/>
          <w:color w:val="FF0000"/>
        </w:rPr>
        <w:drawing>
          <wp:inline distT="0" distB="0" distL="0" distR="0" wp14:anchorId="1050DE5D">
            <wp:extent cx="5676818" cy="3664214"/>
            <wp:effectExtent l="0" t="0" r="635" b="0"/>
            <wp:docPr id="77199" name="그림 7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694775" cy="3675805"/>
                    </a:xfrm>
                    <a:prstGeom prst="rect">
                      <a:avLst/>
                    </a:prstGeom>
                    <a:noFill/>
                  </pic:spPr>
                </pic:pic>
              </a:graphicData>
            </a:graphic>
          </wp:inline>
        </w:drawing>
      </w:r>
    </w:p>
    <w:p w:rsidR="00795EBA" w:rsidRPr="004F485C" w:rsidRDefault="00795EBA" w:rsidP="00795EBA">
      <w:pPr>
        <w:pStyle w:val="4"/>
        <w:rPr>
          <w:rFonts w:ascii="굴림체" w:eastAsia="굴림체" w:hAnsi="굴림체"/>
        </w:rPr>
      </w:pPr>
      <w:r w:rsidRPr="004F485C">
        <w:rPr>
          <w:rFonts w:ascii="굴림체" w:eastAsia="굴림체" w:hAnsi="굴림체" w:hint="eastAsia"/>
        </w:rPr>
        <w:t>서보건 소프트 리밋</w:t>
      </w:r>
    </w:p>
    <w:p w:rsidR="00795EBA" w:rsidRPr="004F485C" w:rsidRDefault="00795EBA" w:rsidP="00795EBA"/>
    <w:p w:rsidR="00795EBA" w:rsidRPr="004F485C" w:rsidRDefault="00795EBA" w:rsidP="00795EBA">
      <w:r w:rsidRPr="004F485C">
        <w:rPr>
          <w:rFonts w:hint="eastAsia"/>
        </w:rPr>
        <w:t xml:space="preserve">통상적으로 서보건의 소프트 리밋은 이동전극이 최대로 개방한 상태에서 </w:t>
      </w:r>
      <w:r w:rsidRPr="004F485C">
        <w:t>‘</w:t>
      </w:r>
      <w:r w:rsidRPr="004F485C">
        <w:rPr>
          <w:rFonts w:hint="eastAsia"/>
        </w:rPr>
        <w:t>최소</w:t>
      </w:r>
      <w:r w:rsidRPr="004F485C">
        <w:t>’</w:t>
      </w:r>
      <w:r w:rsidRPr="004F485C">
        <w:rPr>
          <w:rFonts w:hint="eastAsia"/>
        </w:rPr>
        <w:t xml:space="preserve">항목에 설정하며, 팁을 모두 제거한 가장 근접한 위치에서 </w:t>
      </w:r>
      <w:r w:rsidRPr="004F485C">
        <w:t>‘</w:t>
      </w:r>
      <w:r w:rsidRPr="004F485C">
        <w:rPr>
          <w:rFonts w:hint="eastAsia"/>
        </w:rPr>
        <w:t>최대</w:t>
      </w:r>
      <w:r w:rsidRPr="004F485C">
        <w:t>’</w:t>
      </w:r>
      <w:r w:rsidRPr="004F485C">
        <w:rPr>
          <w:rFonts w:hint="eastAsia"/>
        </w:rPr>
        <w:t xml:space="preserve">항목에 설정합니다. </w:t>
      </w:r>
    </w:p>
    <w:p w:rsidR="00795EBA" w:rsidRPr="004F485C" w:rsidRDefault="00795EBA" w:rsidP="00795EBA"/>
    <w:p w:rsidR="00795EBA" w:rsidRPr="004F485C" w:rsidRDefault="00795EBA" w:rsidP="00795EBA">
      <w:r w:rsidRPr="004F485C">
        <w:rPr>
          <w:rFonts w:hint="eastAsia"/>
        </w:rPr>
        <w:t>서보건축의 소프트 리밋 설정 절차는 다음과 같습니다.</w:t>
      </w:r>
    </w:p>
    <w:p w:rsidR="00795EBA" w:rsidRPr="004F485C" w:rsidRDefault="00795EBA" w:rsidP="00795EBA"/>
    <w:p w:rsidR="00795EBA" w:rsidRPr="004F485C" w:rsidRDefault="00795EBA" w:rsidP="00795EBA">
      <w:pPr>
        <w:numPr>
          <w:ilvl w:val="0"/>
          <w:numId w:val="8"/>
        </w:numPr>
      </w:pPr>
      <w:r w:rsidRPr="004F485C">
        <w:rPr>
          <w:rFonts w:hint="eastAsia"/>
        </w:rPr>
        <w:t>서보건을 수동으로 조작하여 아래 그림과 같은 상태가 되도록 합니다.</w:t>
      </w:r>
    </w:p>
    <w:p w:rsidR="00795EBA" w:rsidRPr="004F485C" w:rsidRDefault="00795EBA" w:rsidP="00795EBA"/>
    <w:p w:rsidR="00795EBA" w:rsidRPr="004F485C" w:rsidRDefault="00795EBA" w:rsidP="00795EBA">
      <w:pPr>
        <w:jc w:val="center"/>
      </w:pPr>
      <w:r w:rsidRPr="004F485C">
        <w:rPr>
          <w:noProof/>
        </w:rPr>
        <w:drawing>
          <wp:inline distT="0" distB="0" distL="0" distR="0" wp14:anchorId="164B7DE6" wp14:editId="69298FAF">
            <wp:extent cx="1956435" cy="2445385"/>
            <wp:effectExtent l="0" t="0" r="5715" b="0"/>
            <wp:docPr id="77164" name="그림 77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956435" cy="2445385"/>
                    </a:xfrm>
                    <a:prstGeom prst="rect">
                      <a:avLst/>
                    </a:prstGeom>
                    <a:noFill/>
                    <a:ln>
                      <a:noFill/>
                    </a:ln>
                  </pic:spPr>
                </pic:pic>
              </a:graphicData>
            </a:graphic>
          </wp:inline>
        </w:drawing>
      </w:r>
      <w:r w:rsidRPr="004F485C">
        <w:rPr>
          <w:rFonts w:hint="eastAsia"/>
        </w:rPr>
        <w:t xml:space="preserve">  </w:t>
      </w:r>
      <w:r w:rsidRPr="004F485C">
        <w:rPr>
          <w:noProof/>
        </w:rPr>
        <w:drawing>
          <wp:inline distT="0" distB="0" distL="0" distR="0" wp14:anchorId="02F13413" wp14:editId="7A6775B2">
            <wp:extent cx="1956435" cy="2445385"/>
            <wp:effectExtent l="0" t="0" r="5715" b="0"/>
            <wp:docPr id="77163" name="그림 77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56435" cy="2445385"/>
                    </a:xfrm>
                    <a:prstGeom prst="rect">
                      <a:avLst/>
                    </a:prstGeom>
                    <a:noFill/>
                    <a:ln>
                      <a:noFill/>
                    </a:ln>
                  </pic:spPr>
                </pic:pic>
              </a:graphicData>
            </a:graphic>
          </wp:inline>
        </w:drawing>
      </w:r>
    </w:p>
    <w:p w:rsidR="00795EBA" w:rsidRPr="004F485C" w:rsidRDefault="00795EBA" w:rsidP="00795EBA"/>
    <w:p w:rsidR="00795EBA" w:rsidRPr="004F485C" w:rsidRDefault="00795EBA" w:rsidP="00795EBA">
      <w:pPr>
        <w:numPr>
          <w:ilvl w:val="0"/>
          <w:numId w:val="8"/>
        </w:numPr>
      </w:pPr>
      <w:r w:rsidRPr="004F485C">
        <w:lastRenderedPageBreak/>
        <w:t>‘</w:t>
      </w:r>
      <w:r w:rsidRPr="004F485C">
        <w:rPr>
          <w:rFonts w:hint="eastAsia"/>
        </w:rPr>
        <w:t>서보건 자동 설정</w:t>
      </w:r>
      <w:r w:rsidRPr="004F485C">
        <w:t>’</w:t>
      </w:r>
      <w:r w:rsidRPr="004F485C">
        <w:rPr>
          <w:rFonts w:hint="eastAsia"/>
        </w:rPr>
        <w:t xml:space="preserve">의 기본 설정 화면에서 </w:t>
      </w:r>
      <w:r w:rsidRPr="004F485C">
        <w:t>‘</w:t>
      </w:r>
      <w:r w:rsidRPr="004F485C">
        <w:rPr>
          <w:rFonts w:hint="eastAsia"/>
        </w:rPr>
        <w:t>소프트 리밋 설정</w:t>
      </w:r>
      <w:r w:rsidRPr="004F485C">
        <w:t>’</w:t>
      </w:r>
      <w:r w:rsidRPr="004F485C">
        <w:rPr>
          <w:rFonts w:hint="eastAsia"/>
        </w:rPr>
        <w:t xml:space="preserve">의 </w:t>
      </w:r>
      <w:r w:rsidRPr="004F485C">
        <w:t>‘</w:t>
      </w:r>
      <w:r w:rsidRPr="004F485C">
        <w:rPr>
          <w:rFonts w:hint="eastAsia"/>
        </w:rPr>
        <w:t>수동 설정</w:t>
      </w:r>
      <w:r w:rsidRPr="004F485C">
        <w:t>’</w:t>
      </w:r>
      <w:r w:rsidRPr="004F485C">
        <w:rPr>
          <w:rFonts w:hint="eastAsia"/>
        </w:rPr>
        <w:t xml:space="preserve"> 버튼을 누르거나(아래 그림), 『</w:t>
      </w:r>
      <w:r w:rsidR="00503DB5">
        <w:rPr>
          <w:rFonts w:hint="eastAsia"/>
        </w:rPr>
        <w:t>설정</w:t>
      </w:r>
      <w:r w:rsidRPr="004F485C">
        <w:rPr>
          <w:rFonts w:hint="eastAsia"/>
        </w:rPr>
        <w:t>』 → 『3: 로봇 파라미터』 → 『3: 소프트 리밋』에서 해당 서보건축을 커서로 선택한 후, 『적용</w:t>
      </w:r>
      <w:r w:rsidR="00503DB5">
        <w:rPr>
          <w:rFonts w:hint="eastAsia"/>
        </w:rPr>
        <w:t>(</w:t>
      </w:r>
      <w:r w:rsidR="00503DB5">
        <w:t>Reset)</w:t>
      </w:r>
      <w:r w:rsidRPr="004F485C">
        <w:rPr>
          <w:rFonts w:hint="eastAsia"/>
        </w:rPr>
        <w:t>』 버튼을 누릅니다. 정상적으로 표시되면 『완료</w:t>
      </w:r>
      <w:r w:rsidR="00503DB5">
        <w:rPr>
          <w:rFonts w:hint="eastAsia"/>
        </w:rPr>
        <w:t>(OK)</w:t>
      </w:r>
      <w:r w:rsidRPr="004F485C">
        <w:rPr>
          <w:rFonts w:hint="eastAsia"/>
        </w:rPr>
        <w:t>』 버튼을 입력합니다.</w:t>
      </w:r>
    </w:p>
    <w:p w:rsidR="00385731" w:rsidRPr="004F485C" w:rsidRDefault="00385731" w:rsidP="00385731">
      <w:pPr>
        <w:ind w:left="800"/>
      </w:pPr>
    </w:p>
    <w:p w:rsidR="00385731" w:rsidRPr="004F485C" w:rsidRDefault="00385731" w:rsidP="00385731">
      <w:r w:rsidRPr="004F485C">
        <w:rPr>
          <w:noProof/>
        </w:rPr>
        <w:drawing>
          <wp:inline distT="0" distB="0" distL="0" distR="0" wp14:anchorId="44103D8C">
            <wp:extent cx="5824936" cy="3762375"/>
            <wp:effectExtent l="0" t="0" r="4445" b="0"/>
            <wp:docPr id="77200" name="그림 77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847146" cy="3776721"/>
                    </a:xfrm>
                    <a:prstGeom prst="rect">
                      <a:avLst/>
                    </a:prstGeom>
                    <a:noFill/>
                  </pic:spPr>
                </pic:pic>
              </a:graphicData>
            </a:graphic>
          </wp:inline>
        </w:drawing>
      </w:r>
    </w:p>
    <w:p w:rsidR="00385731" w:rsidRPr="004F485C" w:rsidRDefault="00385731" w:rsidP="00795EBA">
      <w:pPr>
        <w:jc w:val="center"/>
      </w:pPr>
    </w:p>
    <w:p w:rsidR="00385731" w:rsidRPr="004F485C" w:rsidRDefault="00385731" w:rsidP="00795EBA">
      <w:pPr>
        <w:jc w:val="center"/>
        <w:rPr>
          <w:rFonts w:hint="eastAsia"/>
        </w:rPr>
      </w:pPr>
    </w:p>
    <w:p w:rsidR="00795EBA" w:rsidRPr="004F485C" w:rsidRDefault="00795EBA" w:rsidP="00795EBA">
      <w:pPr>
        <w:pStyle w:val="3"/>
        <w:ind w:left="200"/>
      </w:pPr>
      <w:bookmarkStart w:id="32" w:name="_Toc480539110"/>
      <w:bookmarkStart w:id="33" w:name="_Toc5874798"/>
      <w:r w:rsidRPr="004F485C">
        <w:rPr>
          <w:rFonts w:hint="eastAsia"/>
        </w:rPr>
        <w:t>서보건 가압력 - 전류 테이블 튜닝</w:t>
      </w:r>
      <w:bookmarkEnd w:id="32"/>
      <w:bookmarkEnd w:id="33"/>
    </w:p>
    <w:p w:rsidR="00795EBA" w:rsidRPr="004F485C" w:rsidRDefault="00795EBA" w:rsidP="00795EBA"/>
    <w:p w:rsidR="00795EBA" w:rsidRPr="004F485C" w:rsidRDefault="00795EBA" w:rsidP="00795EBA"/>
    <w:p w:rsidR="00795EBA" w:rsidRPr="004F485C" w:rsidRDefault="00795EBA" w:rsidP="00795EBA">
      <w:pPr>
        <w:ind w:firstLineChars="100" w:firstLine="200"/>
      </w:pPr>
      <w:r w:rsidRPr="004F485C">
        <w:rPr>
          <w:rFonts w:hint="eastAsia"/>
        </w:rPr>
        <w:t xml:space="preserve">로봇에 설치되는 다양한 서보건을 원하는 가압력으로 가압하기 위해서는 서보건에 인가되는 전류와 발생하는 가압력을 대응시키는 작업이 필요합니다. 이를 위해 당사에서는 서보건 가압력 </w:t>
      </w:r>
      <w:r w:rsidRPr="004F485C">
        <w:t>–</w:t>
      </w:r>
      <w:r w:rsidRPr="004F485C">
        <w:rPr>
          <w:rFonts w:hint="eastAsia"/>
        </w:rPr>
        <w:t xml:space="preserve"> 전류 테이블을 제공하고 있으며, 이 테이블을 서보건에 맞게 튜닝하는 과정이 필요합니다. 이 튜닝 정확도에 따라 서보건 가압력의 정확도가 결정되므로 서보건 사용 전 반드시 설정해야 합니다. </w:t>
      </w:r>
    </w:p>
    <w:p w:rsidR="00795EBA" w:rsidRPr="004F485C" w:rsidRDefault="00795EBA" w:rsidP="00795EBA">
      <w:pPr>
        <w:ind w:firstLineChars="100" w:firstLine="200"/>
      </w:pPr>
    </w:p>
    <w:p w:rsidR="00795EBA" w:rsidRPr="004F485C" w:rsidRDefault="00795EBA" w:rsidP="00795EBA">
      <w:pPr>
        <w:ind w:firstLineChars="100" w:firstLine="200"/>
      </w:pPr>
      <w:r w:rsidRPr="004F485C">
        <w:rPr>
          <w:rFonts w:hint="eastAsia"/>
        </w:rPr>
        <w:t xml:space="preserve">본 기능을 사용하기 위해서는 사용하고자 하는 가압력 영역 중 5개의 대표값을 선정해야 합니다. 서보건 가압력 </w:t>
      </w:r>
      <w:r w:rsidRPr="004F485C">
        <w:t>–</w:t>
      </w:r>
      <w:r w:rsidRPr="004F485C">
        <w:rPr>
          <w:rFonts w:hint="eastAsia"/>
        </w:rPr>
        <w:t xml:space="preserve"> 전류 테이블 튜닝은 이 5개의 대표 가압력과 일치하는 전류를 찾는 과정입니다. 이 테이블은 서보건의 자세에 따라 달라질 수 있으므로 이동 전극의 방향이 중력 방향일 때와 반중력 방향일 때를 각각 튜닝해야 서보건의 다양한 자세에서 높은 정확도로 가압할 수 있습니다.</w:t>
      </w:r>
    </w:p>
    <w:p w:rsidR="00795EBA" w:rsidRPr="004F485C" w:rsidRDefault="00795EBA" w:rsidP="00795EBA">
      <w:pPr>
        <w:ind w:firstLineChars="100" w:firstLine="200"/>
      </w:pPr>
    </w:p>
    <w:p w:rsidR="00795EBA" w:rsidRPr="004F485C" w:rsidRDefault="00795EBA" w:rsidP="00795EBA">
      <w:pPr>
        <w:ind w:firstLineChars="100" w:firstLine="200"/>
      </w:pPr>
      <w:r w:rsidRPr="004F485C">
        <w:rPr>
          <w:rFonts w:hint="eastAsia"/>
        </w:rPr>
        <w:t xml:space="preserve">당사에서는 서보건 가압력 </w:t>
      </w:r>
      <w:r w:rsidRPr="004F485C">
        <w:t>–</w:t>
      </w:r>
      <w:r w:rsidRPr="004F485C">
        <w:rPr>
          <w:rFonts w:hint="eastAsia"/>
        </w:rPr>
        <w:t xml:space="preserve"> 전류 테이블 튜닝을 위해 </w:t>
      </w:r>
      <w:r w:rsidR="00503DB5">
        <w:rPr>
          <w:rFonts w:hint="eastAsia"/>
        </w:rPr>
        <w:t>수동</w:t>
      </w:r>
      <w:r w:rsidRPr="004F485C">
        <w:rPr>
          <w:rFonts w:hint="eastAsia"/>
        </w:rPr>
        <w:t xml:space="preserve"> 모드를 제공합니다.</w:t>
      </w:r>
    </w:p>
    <w:p w:rsidR="00795EBA" w:rsidRPr="004F485C" w:rsidRDefault="00795EBA" w:rsidP="00795EBA">
      <w:pPr>
        <w:ind w:left="800"/>
      </w:pPr>
    </w:p>
    <w:p w:rsidR="00795EBA" w:rsidRPr="004F485C" w:rsidRDefault="00795EBA" w:rsidP="00795EBA">
      <w:pPr>
        <w:numPr>
          <w:ilvl w:val="0"/>
          <w:numId w:val="9"/>
        </w:numPr>
      </w:pPr>
      <w:r w:rsidRPr="004F485C">
        <w:rPr>
          <w:rFonts w:hint="eastAsia"/>
        </w:rPr>
        <w:t>수동 모드 튜닝</w:t>
      </w:r>
    </w:p>
    <w:p w:rsidR="00795EBA" w:rsidRPr="004F485C" w:rsidRDefault="00795EBA" w:rsidP="002668EF">
      <w:pPr>
        <w:ind w:left="800"/>
      </w:pPr>
      <w:r w:rsidRPr="004F485C">
        <w:rPr>
          <w:rFonts w:hint="eastAsia"/>
        </w:rPr>
        <w:t>가압력계의 통신 여부와 무관하게 튜닝 가능하며 측정된 가압력을 사용자가 직접 입력하여 테이블을 튜닝</w:t>
      </w:r>
    </w:p>
    <w:p w:rsidR="00795EBA" w:rsidRPr="004F485C" w:rsidRDefault="00795EBA" w:rsidP="00795EBA">
      <w:pPr>
        <w:pStyle w:val="4"/>
        <w:rPr>
          <w:rFonts w:ascii="굴림체" w:eastAsia="굴림체" w:hAnsi="굴림체"/>
        </w:rPr>
      </w:pPr>
      <w:r w:rsidRPr="004F485C">
        <w:rPr>
          <w:rFonts w:ascii="굴림체" w:eastAsia="굴림체" w:hAnsi="굴림체" w:hint="eastAsia"/>
        </w:rPr>
        <w:lastRenderedPageBreak/>
        <w:t>수동 튜닝 모드</w:t>
      </w:r>
    </w:p>
    <w:p w:rsidR="00795EBA" w:rsidRPr="004F485C" w:rsidRDefault="00795EBA" w:rsidP="00795EBA"/>
    <w:p w:rsidR="00795EBA" w:rsidRPr="004F485C" w:rsidRDefault="00795EBA" w:rsidP="00795EBA">
      <w:pPr>
        <w:ind w:firstLineChars="100" w:firstLine="200"/>
      </w:pPr>
      <w:r w:rsidRPr="004F485C">
        <w:rPr>
          <w:rFonts w:hint="eastAsia"/>
        </w:rPr>
        <w:t xml:space="preserve">수동 튜닝 모드는 서보건 가압력 </w:t>
      </w:r>
      <w:r w:rsidRPr="004F485C">
        <w:t>–</w:t>
      </w:r>
      <w:r w:rsidRPr="004F485C">
        <w:rPr>
          <w:rFonts w:hint="eastAsia"/>
        </w:rPr>
        <w:t>전류테이블 설정을 수동으로 수행할 때 사용하는 기능입니다. 서보건 가압 후 측정된 가압력을 사용자가 직접 티칭 펜던트를 이용하여 입력하면 자동으로 최적의 지령전류를 계산합니다. 이 과정을 반복적으로 수행하여 정확도를 높여야 하며 정확도는 수렴 정도 및 테스트 가압으로 확인할 수 있습니다.</w:t>
      </w:r>
    </w:p>
    <w:p w:rsidR="00795EBA" w:rsidRPr="004F485C" w:rsidRDefault="00795EBA" w:rsidP="00795EBA">
      <w:pPr>
        <w:ind w:firstLineChars="100" w:firstLine="200"/>
      </w:pPr>
    </w:p>
    <w:p w:rsidR="00795EBA" w:rsidRPr="004F485C" w:rsidRDefault="00795EBA" w:rsidP="00795EBA">
      <w:pPr>
        <w:ind w:firstLineChars="100" w:firstLine="200"/>
      </w:pPr>
      <w:r w:rsidRPr="004F485C">
        <w:rPr>
          <w:rFonts w:hint="eastAsia"/>
        </w:rPr>
        <w:t>자동 모드 튜닝은 가압력계와 로봇 제어기 사이에 통신 연결이 되어야만 하지만 수동 모드는 측정된 가압력을 입력하므로 가압력계의 통신 가능 여부와 상관없이 사용 가능합니다.</w:t>
      </w:r>
    </w:p>
    <w:p w:rsidR="00795EBA" w:rsidRPr="004F485C" w:rsidRDefault="00795EBA" w:rsidP="00795EBA"/>
    <w:p w:rsidR="00795EBA" w:rsidRPr="004F485C" w:rsidRDefault="00795EBA" w:rsidP="00795EBA">
      <w:pPr>
        <w:ind w:firstLineChars="100" w:firstLine="200"/>
      </w:pPr>
      <w:r w:rsidRPr="004F485C">
        <w:rPr>
          <w:rFonts w:hint="eastAsia"/>
        </w:rPr>
        <w:t>당사에서 권장하는 수동 모드 서보건 가압력 - 전류테이블 설정 절차는 아래와 같습니다.</w:t>
      </w:r>
    </w:p>
    <w:p w:rsidR="00795EBA" w:rsidRPr="004F485C" w:rsidRDefault="00795EBA" w:rsidP="00795EBA">
      <w:pPr>
        <w:ind w:firstLineChars="100" w:firstLine="200"/>
      </w:pPr>
    </w:p>
    <w:p w:rsidR="00795EBA" w:rsidRPr="004F485C" w:rsidRDefault="00795EBA" w:rsidP="00C33A94">
      <w:pPr>
        <w:numPr>
          <w:ilvl w:val="0"/>
          <w:numId w:val="47"/>
        </w:numPr>
      </w:pPr>
      <w:r w:rsidRPr="004F485C">
        <w:rPr>
          <w:rFonts w:hint="eastAsia"/>
        </w:rPr>
        <w:t>튜닝을 원하는 이동전극 방향을 설정(중력 또는 반중력)</w:t>
      </w:r>
    </w:p>
    <w:p w:rsidR="00795EBA" w:rsidRPr="004F485C" w:rsidRDefault="00795EBA" w:rsidP="00C33A94">
      <w:pPr>
        <w:numPr>
          <w:ilvl w:val="0"/>
          <w:numId w:val="47"/>
        </w:numPr>
      </w:pPr>
      <w:r w:rsidRPr="004F485C">
        <w:rPr>
          <w:rFonts w:hint="eastAsia"/>
        </w:rPr>
        <w:t>Shift+</w:t>
      </w:r>
      <w:r w:rsidR="002668EF">
        <w:rPr>
          <w:rFonts w:hint="eastAsia"/>
        </w:rPr>
        <w:t>[</w:t>
      </w:r>
      <w:r w:rsidR="002668EF">
        <w:t xml:space="preserve">서보건 </w:t>
      </w:r>
      <w:r w:rsidR="002668EF">
        <w:rPr>
          <w:rFonts w:hint="eastAsia"/>
        </w:rPr>
        <w:t>수동압력]</w:t>
      </w:r>
      <w:r w:rsidRPr="004F485C">
        <w:rPr>
          <w:rFonts w:hint="eastAsia"/>
        </w:rPr>
        <w:t xml:space="preserve"> 또는 서보건 축 조그로 이동전극이 가압력계에 맞닿는 위치로 이동하여 가압력계 두께 측정(전극간 거리)</w:t>
      </w:r>
    </w:p>
    <w:p w:rsidR="00795EBA" w:rsidRPr="004F485C" w:rsidRDefault="00795EBA" w:rsidP="00C33A94">
      <w:pPr>
        <w:numPr>
          <w:ilvl w:val="0"/>
          <w:numId w:val="47"/>
        </w:numPr>
      </w:pPr>
      <w:r w:rsidRPr="004F485C">
        <w:rPr>
          <w:rFonts w:hint="eastAsia"/>
        </w:rPr>
        <w:t>측정한 두께를 화면 상단 가압력계 두께에 입력</w:t>
      </w:r>
    </w:p>
    <w:p w:rsidR="00795EBA" w:rsidRPr="004F485C" w:rsidRDefault="00795EBA" w:rsidP="00C33A94">
      <w:pPr>
        <w:numPr>
          <w:ilvl w:val="0"/>
          <w:numId w:val="47"/>
        </w:numPr>
      </w:pPr>
      <w:r w:rsidRPr="004F485C">
        <w:rPr>
          <w:rFonts w:hint="eastAsia"/>
        </w:rPr>
        <w:t>설정하고자 하는 가압력의 대푯값을</w:t>
      </w:r>
      <w:r w:rsidRPr="004F485C">
        <w:t>‘</w:t>
      </w:r>
      <w:r w:rsidRPr="004F485C">
        <w:rPr>
          <w:rFonts w:hint="eastAsia"/>
        </w:rPr>
        <w:t>설정 가압력</w:t>
      </w:r>
      <w:r w:rsidRPr="004F485C">
        <w:t>’</w:t>
      </w:r>
      <w:r w:rsidRPr="004F485C">
        <w:rPr>
          <w:rFonts w:hint="eastAsia"/>
        </w:rPr>
        <w:t>에 입력</w:t>
      </w:r>
    </w:p>
    <w:p w:rsidR="00795EBA" w:rsidRPr="004F485C" w:rsidRDefault="00795EBA" w:rsidP="00C33A94">
      <w:pPr>
        <w:numPr>
          <w:ilvl w:val="0"/>
          <w:numId w:val="47"/>
        </w:numPr>
      </w:pPr>
      <w:r w:rsidRPr="004F485C">
        <w:rPr>
          <w:rFonts w:hint="eastAsia"/>
        </w:rPr>
        <w:t>가압하고자 하는 설정 가압력 행에서 서보건 가압 (</w:t>
      </w:r>
      <w:r w:rsidRPr="004F485C">
        <w:t>아래</w:t>
      </w:r>
      <w:r w:rsidRPr="004F485C">
        <w:rPr>
          <w:rFonts w:hint="eastAsia"/>
        </w:rPr>
        <w:t xml:space="preserve"> 그림에서는 현재 녹색 포커스가 있는 100 kgf로 가압함. svgun man press: [Ctrl]</w:t>
      </w:r>
      <w:r w:rsidR="00EB4D4B">
        <w:t>/</w:t>
      </w:r>
      <w:r w:rsidRPr="004F485C">
        <w:rPr>
          <w:rFonts w:hint="eastAsia"/>
        </w:rPr>
        <w:t>[Shift] + [</w:t>
      </w:r>
      <w:r w:rsidR="00EB4D4B">
        <w:t xml:space="preserve">서보건 </w:t>
      </w:r>
      <w:r w:rsidR="00EB4D4B">
        <w:rPr>
          <w:rFonts w:hint="eastAsia"/>
        </w:rPr>
        <w:t>수동압력</w:t>
      </w:r>
      <w:r w:rsidRPr="004F485C">
        <w:rPr>
          <w:rFonts w:hint="eastAsia"/>
        </w:rPr>
        <w:t>])</w:t>
      </w:r>
    </w:p>
    <w:p w:rsidR="00795EBA" w:rsidRPr="004F485C" w:rsidRDefault="00795EBA" w:rsidP="00C33A94">
      <w:pPr>
        <w:numPr>
          <w:ilvl w:val="0"/>
          <w:numId w:val="47"/>
        </w:numPr>
      </w:pPr>
      <w:r w:rsidRPr="004F485C">
        <w:rPr>
          <w:rFonts w:hint="eastAsia"/>
        </w:rPr>
        <w:t xml:space="preserve">가압력계로 측정된 가압력을 </w:t>
      </w:r>
      <w:r w:rsidRPr="004F485C">
        <w:t>‘</w:t>
      </w:r>
      <w:r w:rsidRPr="004F485C">
        <w:rPr>
          <w:rFonts w:hint="eastAsia"/>
        </w:rPr>
        <w:t>측정 가압력</w:t>
      </w:r>
      <w:r w:rsidRPr="004F485C">
        <w:t>’</w:t>
      </w:r>
      <w:r w:rsidRPr="004F485C">
        <w:rPr>
          <w:rFonts w:hint="eastAsia"/>
        </w:rPr>
        <w:t>에 기입</w:t>
      </w:r>
    </w:p>
    <w:p w:rsidR="00795EBA" w:rsidRPr="004F485C" w:rsidRDefault="00795EBA" w:rsidP="00C33A94">
      <w:pPr>
        <w:numPr>
          <w:ilvl w:val="0"/>
          <w:numId w:val="47"/>
        </w:numPr>
      </w:pPr>
      <w:r w:rsidRPr="004F485C">
        <w:rPr>
          <w:rFonts w:hint="eastAsia"/>
        </w:rPr>
        <w:t>모든 설정 가압력에 대해 3 ~ 6과정을 반복</w:t>
      </w:r>
    </w:p>
    <w:p w:rsidR="00795EBA" w:rsidRPr="004F485C" w:rsidRDefault="00795EBA" w:rsidP="00C33A94">
      <w:pPr>
        <w:numPr>
          <w:ilvl w:val="0"/>
          <w:numId w:val="47"/>
        </w:numPr>
      </w:pPr>
      <w:r w:rsidRPr="004F485C">
        <w:t>입력</w:t>
      </w:r>
      <w:r w:rsidRPr="004F485C">
        <w:rPr>
          <w:rFonts w:hint="eastAsia"/>
        </w:rPr>
        <w:t xml:space="preserve"> 완료 후</w:t>
      </w:r>
      <w:r w:rsidR="003A7158">
        <w:rPr>
          <w:rFonts w:hint="eastAsia"/>
        </w:rPr>
        <w:t xml:space="preserve"> [</w:t>
      </w:r>
      <w:r w:rsidRPr="004F485C">
        <w:rPr>
          <w:rFonts w:hint="eastAsia"/>
        </w:rPr>
        <w:t>지령전류 계산]을 눌러 설정 가압력에 맞는 지령 전류 계산</w:t>
      </w:r>
    </w:p>
    <w:p w:rsidR="00795EBA" w:rsidRPr="004F485C" w:rsidRDefault="00795EBA" w:rsidP="00C33A94">
      <w:pPr>
        <w:numPr>
          <w:ilvl w:val="0"/>
          <w:numId w:val="47"/>
        </w:numPr>
      </w:pPr>
      <w:r w:rsidRPr="004F485C">
        <w:rPr>
          <w:rFonts w:hint="eastAsia"/>
        </w:rPr>
        <w:t>수렴 정도를 확인 및 테스트 가압으로 지령 전류의 반복 계산이 필요한 경우 3 ~ 8 과정을 반복</w:t>
      </w:r>
    </w:p>
    <w:p w:rsidR="00795EBA" w:rsidRPr="004F485C" w:rsidRDefault="00795EBA" w:rsidP="00C33A94">
      <w:pPr>
        <w:numPr>
          <w:ilvl w:val="0"/>
          <w:numId w:val="47"/>
        </w:numPr>
      </w:pPr>
      <w:r w:rsidRPr="004F485C">
        <w:rPr>
          <w:rFonts w:hint="eastAsia"/>
        </w:rPr>
        <w:t>특정 가압력의 지령 전류만 계산하기 원하는 경우 측정 가압력 입력 후</w:t>
      </w:r>
      <w:r w:rsidR="002668EF">
        <w:rPr>
          <w:rFonts w:hint="eastAsia"/>
        </w:rPr>
        <w:t xml:space="preserve"> [</w:t>
      </w:r>
      <w:r w:rsidRPr="004F485C">
        <w:t xml:space="preserve">지령전류 </w:t>
      </w:r>
      <w:r w:rsidRPr="004F485C">
        <w:rPr>
          <w:rFonts w:hint="eastAsia"/>
        </w:rPr>
        <w:t>개별 계산]을 실행</w:t>
      </w:r>
    </w:p>
    <w:p w:rsidR="00795EBA" w:rsidRPr="004F485C" w:rsidRDefault="002668EF" w:rsidP="00C33A94">
      <w:pPr>
        <w:numPr>
          <w:ilvl w:val="0"/>
          <w:numId w:val="47"/>
        </w:numPr>
      </w:pPr>
      <w:r>
        <w:rPr>
          <w:rFonts w:hint="eastAsia"/>
        </w:rPr>
        <w:t>[</w:t>
      </w:r>
      <w:r w:rsidR="00795EBA" w:rsidRPr="004F485C">
        <w:rPr>
          <w:rFonts w:hint="eastAsia"/>
        </w:rPr>
        <w:t>저장</w:t>
      </w:r>
      <w:r>
        <w:rPr>
          <w:rFonts w:hint="eastAsia"/>
        </w:rPr>
        <w:t>하기</w:t>
      </w:r>
      <w:r w:rsidR="00795EBA" w:rsidRPr="004F485C">
        <w:rPr>
          <w:rFonts w:hint="eastAsia"/>
        </w:rPr>
        <w:t>]</w:t>
      </w:r>
      <w:r w:rsidR="00795EBA" w:rsidRPr="004F485C">
        <w:t>를</w:t>
      </w:r>
      <w:r w:rsidR="00795EBA" w:rsidRPr="004F485C">
        <w:rPr>
          <w:rFonts w:hint="eastAsia"/>
        </w:rPr>
        <w:t xml:space="preserve"> 눌러 현재 설정 저장 후 이동 전극 방향 변경 후 1 ~ 8 과정을 반복</w:t>
      </w:r>
    </w:p>
    <w:p w:rsidR="00795EBA" w:rsidRPr="004F485C" w:rsidRDefault="00795EBA" w:rsidP="00795EBA"/>
    <w:p w:rsidR="00795EBA" w:rsidRPr="004F485C" w:rsidRDefault="00795EBA" w:rsidP="00795EBA">
      <w:pPr>
        <w:jc w:val="center"/>
        <w:rPr>
          <w:noProof/>
        </w:rPr>
      </w:pPr>
    </w:p>
    <w:p w:rsidR="00795EBA" w:rsidRPr="004F485C" w:rsidRDefault="00EB4D4B" w:rsidP="001D3C4C">
      <w:pPr>
        <w:jc w:val="center"/>
        <w:rPr>
          <w:noProof/>
        </w:rPr>
      </w:pPr>
      <w:r>
        <w:rPr>
          <w:noProof/>
        </w:rPr>
        <w:lastRenderedPageBreak/>
        <w:drawing>
          <wp:inline distT="0" distB="0" distL="0" distR="0" wp14:anchorId="436EBD0D">
            <wp:extent cx="3790261" cy="5119370"/>
            <wp:effectExtent l="0" t="0" r="1270" b="5080"/>
            <wp:docPr id="77212" name="그림 77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02937" cy="5136491"/>
                    </a:xfrm>
                    <a:prstGeom prst="rect">
                      <a:avLst/>
                    </a:prstGeom>
                    <a:noFill/>
                  </pic:spPr>
                </pic:pic>
              </a:graphicData>
            </a:graphic>
          </wp:inline>
        </w:drawing>
      </w:r>
    </w:p>
    <w:p w:rsidR="00795EBA" w:rsidRPr="004F485C" w:rsidRDefault="00795EBA" w:rsidP="00795EBA">
      <w:pPr>
        <w:rPr>
          <w:noProof/>
        </w:rPr>
      </w:pPr>
    </w:p>
    <w:p w:rsidR="00795EBA" w:rsidRPr="004F485C" w:rsidRDefault="00795EBA" w:rsidP="00795EBA">
      <w:r w:rsidRPr="004F485C">
        <w:rPr>
          <w:rFonts w:hint="eastAsia"/>
          <w:noProof/>
        </w:rPr>
        <w:t xml:space="preserve">서보건 가압을 위해서는 </w:t>
      </w:r>
      <w:r w:rsidRPr="004F485C">
        <w:rPr>
          <w:rFonts w:hint="eastAsia"/>
        </w:rPr>
        <w:t>[Shift] + [</w:t>
      </w:r>
      <w:r w:rsidR="009E78E1">
        <w:t xml:space="preserve">서보건 </w:t>
      </w:r>
      <w:r w:rsidR="009E78E1">
        <w:rPr>
          <w:rFonts w:hint="eastAsia"/>
        </w:rPr>
        <w:t>수동압력</w:t>
      </w:r>
      <w:r w:rsidRPr="004F485C">
        <w:rPr>
          <w:rFonts w:hint="eastAsia"/>
        </w:rPr>
        <w:t>] 또는 [Ctrl] + [</w:t>
      </w:r>
      <w:r w:rsidR="009E78E1">
        <w:t xml:space="preserve">서보건 </w:t>
      </w:r>
      <w:r w:rsidR="009E78E1">
        <w:rPr>
          <w:rFonts w:hint="eastAsia"/>
        </w:rPr>
        <w:t>수동압력</w:t>
      </w:r>
      <w:r w:rsidRPr="004F485C">
        <w:rPr>
          <w:rFonts w:hint="eastAsia"/>
        </w:rPr>
        <w:t>]을 눌러야 합니다. [Ctrl] + [</w:t>
      </w:r>
      <w:r w:rsidR="009E78E1">
        <w:t xml:space="preserve">서보건 </w:t>
      </w:r>
      <w:r w:rsidR="009E78E1">
        <w:rPr>
          <w:rFonts w:hint="eastAsia"/>
        </w:rPr>
        <w:t>수동압력</w:t>
      </w:r>
      <w:r w:rsidRPr="004F485C">
        <w:rPr>
          <w:rFonts w:hint="eastAsia"/>
        </w:rPr>
        <w:t>]이 자동모드와 동일한 제어를 하기 때문에 [Ctrl] + [</w:t>
      </w:r>
      <w:r w:rsidR="009E78E1">
        <w:t xml:space="preserve">서보건 </w:t>
      </w:r>
      <w:r w:rsidR="009E78E1">
        <w:rPr>
          <w:rFonts w:hint="eastAsia"/>
        </w:rPr>
        <w:t>수동압력</w:t>
      </w:r>
      <w:r w:rsidRPr="004F485C">
        <w:rPr>
          <w:rFonts w:hint="eastAsia"/>
        </w:rPr>
        <w:t>]의 사용을 권장합니다.</w:t>
      </w:r>
    </w:p>
    <w:p w:rsidR="00795EBA" w:rsidRPr="004F485C" w:rsidRDefault="00795EBA" w:rsidP="00795EBA"/>
    <w:p w:rsidR="00795EBA" w:rsidRPr="004F485C" w:rsidRDefault="00795EBA" w:rsidP="00795EBA">
      <w:r w:rsidRPr="004F485C">
        <w:rPr>
          <w:rFonts w:hint="eastAsia"/>
        </w:rPr>
        <w:t xml:space="preserve">아래 그림은 </w:t>
      </w:r>
      <w:r w:rsidRPr="004F485C">
        <w:t>‘</w:t>
      </w:r>
      <w:r w:rsidRPr="004F485C">
        <w:rPr>
          <w:rFonts w:hint="eastAsia"/>
        </w:rPr>
        <w:t>지령 전류 계산</w:t>
      </w:r>
      <w:r w:rsidRPr="004F485C">
        <w:t>’</w:t>
      </w:r>
      <w:r w:rsidRPr="004F485C">
        <w:rPr>
          <w:rFonts w:hint="eastAsia"/>
        </w:rPr>
        <w:t>을 2회 수행한 후의 화면입니다. 수렴 정도가 충분히 낮은 경우 설정 가압력으로 가압하여 측정된 가압력과 차이를 확인 후 계속 진행 여부를 결정하십시오.</w:t>
      </w:r>
    </w:p>
    <w:p w:rsidR="00795EBA" w:rsidRPr="004F485C" w:rsidRDefault="00795EBA" w:rsidP="00795EBA"/>
    <w:p w:rsidR="00795EBA" w:rsidRPr="004F485C" w:rsidRDefault="00795EBA" w:rsidP="00795EBA">
      <w:r w:rsidRPr="004F485C">
        <w:rPr>
          <w:rFonts w:hint="eastAsia"/>
        </w:rPr>
        <w:t xml:space="preserve">지령 전류 계산을 위해 1개 이상의 측정 가압력을 입력해야 합니다. 초기 지령 전류가 서보건으로 가압 가능한 범위를 벗어난 경우 1 ~ 2개의 측정 가압력만을 입력 후 </w:t>
      </w:r>
      <w:r w:rsidRPr="004F485C">
        <w:t>‘</w:t>
      </w:r>
      <w:r w:rsidRPr="004F485C">
        <w:rPr>
          <w:rFonts w:hint="eastAsia"/>
        </w:rPr>
        <w:t>지령 전류 계산</w:t>
      </w:r>
      <w:r w:rsidRPr="004F485C">
        <w:t>’</w:t>
      </w:r>
      <w:r w:rsidRPr="004F485C">
        <w:rPr>
          <w:rFonts w:hint="eastAsia"/>
        </w:rPr>
        <w:t xml:space="preserve">을 수행하여 초기 값을 다시 설정할 수 있습니다. 측정 가압력을 모두 입력하지 않고 지령 전류 계산을 수행하면 전반적인 정확도는 낮아지므로 초기 지령 전류 재설정하는 경우 이외에는 측정 가압력을 모두 입력 후 </w:t>
      </w:r>
      <w:r w:rsidRPr="004F485C">
        <w:t>‘</w:t>
      </w:r>
      <w:r w:rsidRPr="004F485C">
        <w:rPr>
          <w:rFonts w:hint="eastAsia"/>
        </w:rPr>
        <w:t>지령 전류 계산</w:t>
      </w:r>
      <w:r w:rsidRPr="004F485C">
        <w:t>’</w:t>
      </w:r>
      <w:r w:rsidRPr="004F485C">
        <w:rPr>
          <w:rFonts w:hint="eastAsia"/>
        </w:rPr>
        <w:t xml:space="preserve"> 수행을 권장합니다.</w:t>
      </w:r>
    </w:p>
    <w:p w:rsidR="00795EBA" w:rsidRPr="004F485C" w:rsidRDefault="00795EBA" w:rsidP="00795EBA"/>
    <w:p w:rsidR="00795EBA" w:rsidRPr="004F485C" w:rsidRDefault="00795EBA" w:rsidP="00795EBA">
      <w:r w:rsidRPr="004F485C">
        <w:rPr>
          <w:noProof/>
          <w:color w:val="FF0000"/>
        </w:rPr>
        <w:br w:type="page"/>
      </w:r>
    </w:p>
    <w:p w:rsidR="00795EBA" w:rsidRPr="004F485C" w:rsidRDefault="00795EBA" w:rsidP="00795EBA">
      <w:r w:rsidRPr="004F485C">
        <w:rPr>
          <w:rFonts w:hint="eastAsia"/>
        </w:rPr>
        <w:lastRenderedPageBreak/>
        <w:t>설정 항목에 대한 설명은 아래와 같습니다.</w:t>
      </w:r>
    </w:p>
    <w:p w:rsidR="00795EBA" w:rsidRPr="004F485C" w:rsidRDefault="00795EBA" w:rsidP="00795EBA"/>
    <w:p w:rsidR="00795EBA" w:rsidRPr="004F485C" w:rsidRDefault="00795EBA" w:rsidP="00795EBA">
      <w:pPr>
        <w:numPr>
          <w:ilvl w:val="0"/>
          <w:numId w:val="9"/>
        </w:numPr>
        <w:rPr>
          <w:b/>
          <w:bCs/>
        </w:rPr>
      </w:pPr>
      <w:r w:rsidRPr="004F485C">
        <w:rPr>
          <w:rFonts w:hint="eastAsia"/>
        </w:rPr>
        <w:t>이동 전극의 방향</w:t>
      </w:r>
    </w:p>
    <w:p w:rsidR="00795EBA" w:rsidRPr="004F485C" w:rsidRDefault="00795EBA" w:rsidP="00795EBA">
      <w:pPr>
        <w:ind w:leftChars="400" w:left="800"/>
      </w:pPr>
      <w:r w:rsidRPr="004F485C">
        <w:rPr>
          <w:rFonts w:hint="eastAsia"/>
        </w:rPr>
        <w:t>현재 튜닝 중이 서보건의 이동전극 방향으로 중력 방향과 반중력 방향을 각각 1회씩 설정해야 합니다.</w:t>
      </w:r>
    </w:p>
    <w:p w:rsidR="00795EBA" w:rsidRPr="004F485C" w:rsidRDefault="00795EBA" w:rsidP="00795EBA"/>
    <w:p w:rsidR="00795EBA" w:rsidRPr="004F485C" w:rsidRDefault="00795EBA" w:rsidP="00795EBA">
      <w:pPr>
        <w:numPr>
          <w:ilvl w:val="0"/>
          <w:numId w:val="9"/>
        </w:numPr>
        <w:rPr>
          <w:b/>
          <w:bCs/>
        </w:rPr>
      </w:pPr>
      <w:r w:rsidRPr="004F485C">
        <w:rPr>
          <w:rFonts w:hint="eastAsia"/>
        </w:rPr>
        <w:t>설정 가압력</w:t>
      </w:r>
    </w:p>
    <w:p w:rsidR="00795EBA" w:rsidRPr="004F485C" w:rsidRDefault="00795EBA" w:rsidP="00795EBA">
      <w:pPr>
        <w:ind w:leftChars="400" w:left="800"/>
      </w:pPr>
      <w:r w:rsidRPr="004F485C">
        <w:rPr>
          <w:rFonts w:hint="eastAsia"/>
        </w:rPr>
        <w:t>사용하고자 하는 가압력의 대푯값으로 튜닝을 통해 설정 가압력과 대응되는 지령전류를 찾습니다.</w:t>
      </w:r>
    </w:p>
    <w:p w:rsidR="00795EBA" w:rsidRPr="004F485C" w:rsidRDefault="00795EBA" w:rsidP="00795EBA"/>
    <w:p w:rsidR="00795EBA" w:rsidRPr="004F485C" w:rsidRDefault="00795EBA" w:rsidP="00795EBA">
      <w:pPr>
        <w:numPr>
          <w:ilvl w:val="0"/>
          <w:numId w:val="9"/>
        </w:numPr>
        <w:rPr>
          <w:b/>
          <w:bCs/>
        </w:rPr>
      </w:pPr>
      <w:r w:rsidRPr="004F485C">
        <w:rPr>
          <w:rFonts w:hint="eastAsia"/>
        </w:rPr>
        <w:t>측정 가압력</w:t>
      </w:r>
    </w:p>
    <w:p w:rsidR="00795EBA" w:rsidRPr="004F485C" w:rsidRDefault="00795EBA" w:rsidP="00795EBA">
      <w:pPr>
        <w:ind w:leftChars="400" w:left="800"/>
      </w:pPr>
      <w:r w:rsidRPr="004F485C">
        <w:rPr>
          <w:rFonts w:hint="eastAsia"/>
        </w:rPr>
        <w:t xml:space="preserve">현재 지령 전류로 가압했을 때 측정된 가압력으로 사용자가 가압력계를 이용하여 직접 입력해야 합니다. </w:t>
      </w:r>
    </w:p>
    <w:p w:rsidR="00795EBA" w:rsidRPr="004F485C" w:rsidRDefault="00795EBA" w:rsidP="00795EBA"/>
    <w:p w:rsidR="00795EBA" w:rsidRPr="004F485C" w:rsidRDefault="00795EBA" w:rsidP="00795EBA">
      <w:pPr>
        <w:numPr>
          <w:ilvl w:val="0"/>
          <w:numId w:val="9"/>
        </w:numPr>
        <w:rPr>
          <w:b/>
          <w:bCs/>
        </w:rPr>
      </w:pPr>
      <w:r w:rsidRPr="004F485C">
        <w:rPr>
          <w:rFonts w:hint="eastAsia"/>
        </w:rPr>
        <w:t xml:space="preserve">지령 전류 </w:t>
      </w:r>
    </w:p>
    <w:p w:rsidR="00795EBA" w:rsidRPr="004F485C" w:rsidRDefault="00795EBA" w:rsidP="00795EBA">
      <w:pPr>
        <w:ind w:leftChars="400" w:left="800"/>
      </w:pPr>
      <w:r w:rsidRPr="004F485C">
        <w:rPr>
          <w:rFonts w:hint="eastAsia"/>
        </w:rPr>
        <w:t>현재 설정 가압력과 대응되는 지령 전류로 계산을 통해 갱신됩니다.</w:t>
      </w:r>
    </w:p>
    <w:p w:rsidR="00795EBA" w:rsidRPr="004F485C" w:rsidRDefault="00795EBA" w:rsidP="00795EBA"/>
    <w:p w:rsidR="00795EBA" w:rsidRPr="004F485C" w:rsidRDefault="00795EBA" w:rsidP="00795EBA">
      <w:pPr>
        <w:numPr>
          <w:ilvl w:val="0"/>
          <w:numId w:val="9"/>
        </w:numPr>
        <w:rPr>
          <w:b/>
          <w:bCs/>
        </w:rPr>
      </w:pPr>
      <w:r w:rsidRPr="004F485C">
        <w:rPr>
          <w:rFonts w:hint="eastAsia"/>
        </w:rPr>
        <w:t>수렴 정도</w:t>
      </w:r>
    </w:p>
    <w:p w:rsidR="00795EBA" w:rsidRPr="004F485C" w:rsidRDefault="00795EBA" w:rsidP="00795EBA">
      <w:pPr>
        <w:ind w:leftChars="400" w:left="800"/>
      </w:pPr>
      <w:r w:rsidRPr="004F485C">
        <w:rPr>
          <w:rFonts w:hint="eastAsia"/>
        </w:rPr>
        <w:t>전류 계산 후 이전 지령전류 대비 계산된 지령전류의 변화량으로 이 값이 낮을수록 가압력 튜닝의 정확도가 높습니다.</w:t>
      </w:r>
    </w:p>
    <w:p w:rsidR="00795EBA" w:rsidRPr="004F485C" w:rsidRDefault="00795EBA" w:rsidP="00795EBA"/>
    <w:p w:rsidR="00795EBA" w:rsidRPr="004F485C" w:rsidRDefault="00795EBA" w:rsidP="00795EBA">
      <w:pPr>
        <w:numPr>
          <w:ilvl w:val="0"/>
          <w:numId w:val="9"/>
        </w:numPr>
        <w:rPr>
          <w:b/>
          <w:bCs/>
        </w:rPr>
      </w:pPr>
      <w:r w:rsidRPr="004F485C">
        <w:rPr>
          <w:rFonts w:hint="eastAsia"/>
        </w:rPr>
        <w:t>설정된 가압력 허용오차</w:t>
      </w:r>
    </w:p>
    <w:p w:rsidR="00795EBA" w:rsidRPr="004F485C" w:rsidRDefault="00795EBA" w:rsidP="00795EBA">
      <w:pPr>
        <w:ind w:leftChars="400" w:left="800"/>
      </w:pPr>
      <w:r w:rsidRPr="004F485C">
        <w:rPr>
          <w:rFonts w:hint="eastAsia"/>
        </w:rPr>
        <w:t>서보건 파라미터 중 가압력 허용오차로 테스트 가압 후 현재 상태를 점검하는데 사용될 수 있습니다.</w:t>
      </w:r>
    </w:p>
    <w:p w:rsidR="00795EBA" w:rsidRPr="004F485C" w:rsidRDefault="00795EBA" w:rsidP="00795EBA"/>
    <w:p w:rsidR="00795EBA" w:rsidRPr="004F485C" w:rsidRDefault="00795EBA" w:rsidP="00795EBA">
      <w:pPr>
        <w:numPr>
          <w:ilvl w:val="0"/>
          <w:numId w:val="9"/>
        </w:numPr>
        <w:rPr>
          <w:b/>
          <w:bCs/>
        </w:rPr>
      </w:pPr>
      <w:r w:rsidRPr="004F485C">
        <w:rPr>
          <w:rFonts w:hint="eastAsia"/>
        </w:rPr>
        <w:t>전극간 거리</w:t>
      </w:r>
    </w:p>
    <w:p w:rsidR="00795EBA" w:rsidRPr="004F485C" w:rsidRDefault="00795EBA" w:rsidP="00795EBA">
      <w:pPr>
        <w:ind w:left="800"/>
      </w:pPr>
      <w:r w:rsidRPr="004F485C">
        <w:rPr>
          <w:rFonts w:hint="eastAsia"/>
        </w:rPr>
        <w:t>서보건의 전극간 거리를 모니터링 할 수 있습니다. (가압과 개방 상태 모니터링 가능)</w:t>
      </w:r>
    </w:p>
    <w:p w:rsidR="00795EBA" w:rsidRPr="004F485C" w:rsidRDefault="00795EBA" w:rsidP="00795EBA">
      <w:pPr>
        <w:ind w:left="800"/>
      </w:pPr>
    </w:p>
    <w:p w:rsidR="00795EBA" w:rsidRPr="004F485C" w:rsidRDefault="00795EBA" w:rsidP="00795EBA">
      <w:pPr>
        <w:numPr>
          <w:ilvl w:val="0"/>
          <w:numId w:val="9"/>
        </w:numPr>
      </w:pPr>
      <w:r w:rsidRPr="004F485C">
        <w:rPr>
          <w:rFonts w:hint="eastAsia"/>
        </w:rPr>
        <w:t>반복 계산 횟수</w:t>
      </w:r>
    </w:p>
    <w:p w:rsidR="00795EBA" w:rsidRPr="004F485C" w:rsidRDefault="00795EBA" w:rsidP="00795EBA">
      <w:pPr>
        <w:ind w:left="800"/>
      </w:pPr>
      <w:r w:rsidRPr="004F485C">
        <w:rPr>
          <w:rFonts w:hint="eastAsia"/>
        </w:rPr>
        <w:t xml:space="preserve">지금까지 </w:t>
      </w:r>
      <w:r w:rsidRPr="004F485C">
        <w:t>‘</w:t>
      </w:r>
      <w:r w:rsidRPr="004F485C">
        <w:rPr>
          <w:rFonts w:hint="eastAsia"/>
        </w:rPr>
        <w:t>지령 전류 계산</w:t>
      </w:r>
      <w:r w:rsidRPr="004F485C">
        <w:t>’</w:t>
      </w:r>
      <w:r w:rsidRPr="004F485C">
        <w:rPr>
          <w:rFonts w:hint="eastAsia"/>
        </w:rPr>
        <w:t xml:space="preserve">을 눌러 지령 전류를 갱신한 횟수 입니다. 수차례 반복 후에도 수렴 정도가 줄어들지 않는다면 </w:t>
      </w:r>
      <w:r w:rsidRPr="004F485C">
        <w:t>‘</w:t>
      </w:r>
      <w:r w:rsidRPr="004F485C">
        <w:rPr>
          <w:rFonts w:hint="eastAsia"/>
        </w:rPr>
        <w:t>지령 전류 개별 계산</w:t>
      </w:r>
      <w:r w:rsidRPr="004F485C">
        <w:t>’</w:t>
      </w:r>
      <w:r w:rsidRPr="004F485C">
        <w:rPr>
          <w:rFonts w:hint="eastAsia"/>
        </w:rPr>
        <w:t>을 사용하거나 가압력계와 서보건 상태를 점검하십시오.</w:t>
      </w:r>
    </w:p>
    <w:p w:rsidR="00795EBA" w:rsidRPr="004F485C" w:rsidRDefault="00795EBA" w:rsidP="00795EBA">
      <w:pPr>
        <w:ind w:left="800"/>
      </w:pPr>
    </w:p>
    <w:p w:rsidR="00795EBA" w:rsidRPr="004F485C" w:rsidRDefault="00795EBA" w:rsidP="00795EBA">
      <w:pPr>
        <w:numPr>
          <w:ilvl w:val="0"/>
          <w:numId w:val="9"/>
        </w:numPr>
      </w:pPr>
      <w:r w:rsidRPr="004F485C">
        <w:rPr>
          <w:rFonts w:hint="eastAsia"/>
        </w:rPr>
        <w:t>측정 전류</w:t>
      </w:r>
    </w:p>
    <w:p w:rsidR="00795EBA" w:rsidRPr="004F485C" w:rsidRDefault="00795EBA" w:rsidP="00795EBA">
      <w:pPr>
        <w:ind w:left="800"/>
      </w:pPr>
      <w:r w:rsidRPr="004F485C">
        <w:rPr>
          <w:rFonts w:hint="eastAsia"/>
        </w:rPr>
        <w:t>현재 측정된 전류로 가압 시 지령 전류에 근접하게 모니터링 됩니다.</w:t>
      </w:r>
    </w:p>
    <w:p w:rsidR="00795EBA" w:rsidRPr="004F485C" w:rsidRDefault="00795EBA" w:rsidP="0098208D">
      <w:pPr>
        <w:wordWrap/>
      </w:pPr>
    </w:p>
    <w:p w:rsidR="00795EBA" w:rsidRPr="004F485C" w:rsidRDefault="00795EBA" w:rsidP="0098208D">
      <w:pPr>
        <w:wordWrap/>
      </w:pPr>
    </w:p>
    <w:p w:rsidR="00795EBA" w:rsidRPr="004F485C" w:rsidRDefault="00795EBA" w:rsidP="0098208D">
      <w:pPr>
        <w:wordWrap/>
      </w:pPr>
      <w:r w:rsidRPr="004F485C">
        <w:br w:type="page"/>
      </w:r>
    </w:p>
    <w:p w:rsidR="00795EBA" w:rsidRPr="004F485C" w:rsidRDefault="00795EBA" w:rsidP="00795EBA">
      <w:pPr>
        <w:tabs>
          <w:tab w:val="left" w:pos="2429"/>
        </w:tabs>
        <w:rPr>
          <w:noProof/>
        </w:rPr>
      </w:pPr>
      <w:r w:rsidRPr="004F485C">
        <w:rPr>
          <w:rFonts w:hint="eastAsia"/>
          <w:b/>
        </w:rPr>
        <w:lastRenderedPageBreak/>
        <w:t>주의</w:t>
      </w:r>
      <w:r w:rsidRPr="004F485C">
        <w:rPr>
          <w:rFonts w:hint="eastAsia"/>
        </w:rPr>
        <w:t xml:space="preserve">) </w:t>
      </w:r>
      <w:r w:rsidRPr="004F485C">
        <w:rPr>
          <w:rFonts w:hint="eastAsia"/>
          <w:noProof/>
        </w:rPr>
        <w:t>[Ctrl] + [</w:t>
      </w:r>
      <w:r w:rsidR="0058689F">
        <w:t xml:space="preserve">서보건 </w:t>
      </w:r>
      <w:r w:rsidR="0058689F">
        <w:rPr>
          <w:rFonts w:hint="eastAsia"/>
        </w:rPr>
        <w:t>수동압력</w:t>
      </w:r>
      <w:r w:rsidRPr="004F485C">
        <w:rPr>
          <w:rFonts w:hint="eastAsia"/>
          <w:noProof/>
        </w:rPr>
        <w:t>]</w:t>
      </w:r>
      <w:r w:rsidRPr="004F485C">
        <w:rPr>
          <w:noProof/>
        </w:rPr>
        <w:t>은</w:t>
      </w:r>
      <w:r w:rsidRPr="004F485C">
        <w:rPr>
          <w:rFonts w:hint="eastAsia"/>
          <w:noProof/>
        </w:rPr>
        <w:t xml:space="preserve"> 1회 실행으로 가압 완료까지 동작하여, 중간에 버튼을 떼서 멈출 수 없습니다. 그러므로 가압 동작의 정지를 위해서는 인에이블 스위치를 놓거나, 비상정지 버튼을 누르십시오.또한 가압력계 두께가 실제와 다른 경우 자동 모드에서 가압력이 달라질 수 있으므로 정확한 값을 입력하십시오</w:t>
      </w:r>
    </w:p>
    <w:p w:rsidR="00795EBA" w:rsidRPr="0058689F" w:rsidRDefault="00795EBA" w:rsidP="00795EBA">
      <w:pPr>
        <w:rPr>
          <w:noProof/>
        </w:rPr>
      </w:pPr>
    </w:p>
    <w:p w:rsidR="00795EBA" w:rsidRPr="004F485C" w:rsidRDefault="00795EBA" w:rsidP="00795EBA">
      <w:r w:rsidRPr="004F485C">
        <w:rPr>
          <w:rFonts w:hint="eastAsia"/>
        </w:rPr>
        <w:t xml:space="preserve">현재 </w:t>
      </w:r>
      <w:r w:rsidR="000B20BD">
        <w:rPr>
          <w:rFonts w:hint="eastAsia"/>
        </w:rPr>
        <w:t>화면 오른쪽의 기능 버튼들로</w:t>
      </w:r>
      <w:r w:rsidRPr="004F485C">
        <w:rPr>
          <w:rFonts w:hint="eastAsia"/>
        </w:rPr>
        <w:t xml:space="preserve"> 서보건 설정과 동작이 가능하고 설정과 동작은 아래와 같습니다.</w:t>
      </w:r>
    </w:p>
    <w:p w:rsidR="00795EBA" w:rsidRPr="004F485C" w:rsidRDefault="00795EBA" w:rsidP="00795EBA"/>
    <w:p w:rsidR="00795EBA" w:rsidRPr="004F485C" w:rsidRDefault="00795EBA" w:rsidP="00795EBA">
      <w:pPr>
        <w:numPr>
          <w:ilvl w:val="0"/>
          <w:numId w:val="9"/>
        </w:numPr>
      </w:pPr>
      <w:r w:rsidRPr="004F485C">
        <w:rPr>
          <w:rFonts w:hint="eastAsia"/>
        </w:rPr>
        <w:t>[Shift] + [</w:t>
      </w:r>
      <w:r w:rsidR="000B20BD">
        <w:rPr>
          <w:rFonts w:hint="eastAsia"/>
        </w:rPr>
        <w:t>서보건 대개방</w:t>
      </w:r>
      <w:r w:rsidRPr="004F485C">
        <w:rPr>
          <w:rFonts w:hint="eastAsia"/>
        </w:rPr>
        <w:t xml:space="preserve">]: </w:t>
      </w:r>
      <w:r w:rsidRPr="004F485C">
        <w:t>서보건</w:t>
      </w:r>
      <w:r w:rsidRPr="004F485C">
        <w:rPr>
          <w:rFonts w:hint="eastAsia"/>
        </w:rPr>
        <w:t xml:space="preserve"> 대개방(표시된 개방거리만큼 개방)</w:t>
      </w:r>
    </w:p>
    <w:p w:rsidR="00795EBA" w:rsidRPr="004F485C" w:rsidRDefault="00795EBA" w:rsidP="00795EBA"/>
    <w:p w:rsidR="00795EBA" w:rsidRPr="004F485C" w:rsidRDefault="00795EBA" w:rsidP="00795EBA">
      <w:pPr>
        <w:numPr>
          <w:ilvl w:val="0"/>
          <w:numId w:val="9"/>
        </w:numPr>
      </w:pPr>
      <w:r w:rsidRPr="004F485C">
        <w:rPr>
          <w:rFonts w:hint="eastAsia"/>
        </w:rPr>
        <w:t>[Shift] + [</w:t>
      </w:r>
      <w:r w:rsidR="000B20BD">
        <w:rPr>
          <w:rFonts w:hint="eastAsia"/>
        </w:rPr>
        <w:t>서보건 소개방</w:t>
      </w:r>
      <w:r w:rsidRPr="004F485C">
        <w:rPr>
          <w:rFonts w:hint="eastAsia"/>
        </w:rPr>
        <w:t xml:space="preserve">]: </w:t>
      </w:r>
      <w:r w:rsidRPr="004F485C">
        <w:t>서보건</w:t>
      </w:r>
      <w:r w:rsidRPr="004F485C">
        <w:rPr>
          <w:rFonts w:hint="eastAsia"/>
        </w:rPr>
        <w:t xml:space="preserve"> 소개방(표시된 개방거리만큼 개방)</w:t>
      </w:r>
    </w:p>
    <w:p w:rsidR="00795EBA" w:rsidRPr="004F485C" w:rsidRDefault="00795EBA" w:rsidP="00795EBA"/>
    <w:p w:rsidR="00795EBA" w:rsidRPr="004F485C" w:rsidRDefault="00795EBA" w:rsidP="00795EBA">
      <w:pPr>
        <w:numPr>
          <w:ilvl w:val="0"/>
          <w:numId w:val="9"/>
        </w:numPr>
      </w:pPr>
      <w:r w:rsidRPr="004F485C">
        <w:rPr>
          <w:rFonts w:hint="eastAsia"/>
        </w:rPr>
        <w:t>[Shift] + [</w:t>
      </w:r>
      <w:r w:rsidR="000B20BD">
        <w:rPr>
          <w:rFonts w:hint="eastAsia"/>
        </w:rPr>
        <w:t>서보건 수동압력</w:t>
      </w:r>
      <w:r w:rsidRPr="004F485C">
        <w:rPr>
          <w:rFonts w:hint="eastAsia"/>
        </w:rPr>
        <w:t xml:space="preserve">]: </w:t>
      </w:r>
      <w:r w:rsidRPr="004F485C">
        <w:t>서보건</w:t>
      </w:r>
      <w:r w:rsidRPr="004F485C">
        <w:rPr>
          <w:rFonts w:hint="eastAsia"/>
        </w:rPr>
        <w:t xml:space="preserve"> 가압(현재 커서가 위치한 가압력으로 가압)</w:t>
      </w:r>
    </w:p>
    <w:p w:rsidR="00795EBA" w:rsidRPr="004F485C" w:rsidRDefault="00795EBA" w:rsidP="00795EBA"/>
    <w:p w:rsidR="00795EBA" w:rsidRPr="004F485C" w:rsidRDefault="00795EBA" w:rsidP="00795EBA">
      <w:pPr>
        <w:numPr>
          <w:ilvl w:val="0"/>
          <w:numId w:val="9"/>
        </w:numPr>
      </w:pPr>
      <w:r w:rsidRPr="004F485C">
        <w:rPr>
          <w:rFonts w:hint="eastAsia"/>
        </w:rPr>
        <w:t>[Ctrl] + [</w:t>
      </w:r>
      <w:r w:rsidR="000B20BD">
        <w:rPr>
          <w:rFonts w:hint="eastAsia"/>
        </w:rPr>
        <w:t>서보건 대개방</w:t>
      </w:r>
      <w:r w:rsidRPr="004F485C">
        <w:rPr>
          <w:rFonts w:hint="eastAsia"/>
        </w:rPr>
        <w:t xml:space="preserve">]: </w:t>
      </w:r>
      <w:r w:rsidRPr="004F485C">
        <w:t>서보</w:t>
      </w:r>
      <w:r w:rsidRPr="004F485C">
        <w:rPr>
          <w:rFonts w:hint="eastAsia"/>
        </w:rPr>
        <w:t>건 대개방 거리 설정</w:t>
      </w:r>
    </w:p>
    <w:p w:rsidR="00795EBA" w:rsidRPr="004F485C" w:rsidRDefault="00795EBA" w:rsidP="00795EBA"/>
    <w:p w:rsidR="00795EBA" w:rsidRPr="004F485C" w:rsidRDefault="00795EBA" w:rsidP="00795EBA">
      <w:pPr>
        <w:numPr>
          <w:ilvl w:val="0"/>
          <w:numId w:val="9"/>
        </w:numPr>
      </w:pPr>
      <w:r w:rsidRPr="004F485C">
        <w:rPr>
          <w:rFonts w:hint="eastAsia"/>
        </w:rPr>
        <w:t>[Ctrl] + [</w:t>
      </w:r>
      <w:r w:rsidR="000B20BD">
        <w:rPr>
          <w:rFonts w:hint="eastAsia"/>
        </w:rPr>
        <w:t>서보건 소개방</w:t>
      </w:r>
      <w:r w:rsidRPr="004F485C">
        <w:rPr>
          <w:rFonts w:hint="eastAsia"/>
        </w:rPr>
        <w:t xml:space="preserve">]: </w:t>
      </w:r>
      <w:r w:rsidRPr="004F485C">
        <w:t>서보건</w:t>
      </w:r>
      <w:r w:rsidRPr="004F485C">
        <w:rPr>
          <w:rFonts w:hint="eastAsia"/>
        </w:rPr>
        <w:t xml:space="preserve"> 소개방 거리 설정</w:t>
      </w:r>
    </w:p>
    <w:p w:rsidR="00795EBA" w:rsidRPr="004F485C" w:rsidRDefault="00795EBA" w:rsidP="00795EBA">
      <w:pPr>
        <w:pStyle w:val="ad"/>
      </w:pPr>
    </w:p>
    <w:p w:rsidR="00795EBA" w:rsidRPr="004F485C" w:rsidRDefault="00CF464B" w:rsidP="00795EBA">
      <w:pPr>
        <w:numPr>
          <w:ilvl w:val="0"/>
          <w:numId w:val="9"/>
        </w:numPr>
      </w:pPr>
      <w:r>
        <w:rPr>
          <w:rFonts w:hint="eastAsia"/>
        </w:rPr>
        <w:t>[Ctrl] + [</w:t>
      </w:r>
      <w:r w:rsidR="000B20BD">
        <w:rPr>
          <w:rFonts w:hint="eastAsia"/>
        </w:rPr>
        <w:t>서보건 수동압력</w:t>
      </w:r>
      <w:r>
        <w:rPr>
          <w:rFonts w:hint="eastAsia"/>
        </w:rPr>
        <w:t>]:</w:t>
      </w:r>
      <w:r w:rsidR="000B20BD" w:rsidRPr="004F485C">
        <w:rPr>
          <w:rFonts w:hint="eastAsia"/>
        </w:rPr>
        <w:t xml:space="preserve"> </w:t>
      </w:r>
      <w:r w:rsidR="00795EBA" w:rsidRPr="004F485C">
        <w:rPr>
          <w:rFonts w:hint="eastAsia"/>
        </w:rPr>
        <w:t>서보건 가압(현재 커서가 위치한 가압력으로 가압, 자동모드와 동일 제어)</w:t>
      </w:r>
    </w:p>
    <w:p w:rsidR="00795EBA" w:rsidRPr="004F485C" w:rsidRDefault="00795EBA" w:rsidP="0098208D">
      <w:pPr>
        <w:wordWrap/>
      </w:pPr>
    </w:p>
    <w:p w:rsidR="00795EBA" w:rsidRPr="004F485C" w:rsidRDefault="00795EBA" w:rsidP="0098208D">
      <w:pPr>
        <w:wordWrap/>
      </w:pPr>
      <w:r w:rsidRPr="004F485C">
        <w:br w:type="page"/>
      </w:r>
    </w:p>
    <w:p w:rsidR="00795EBA" w:rsidRPr="004F485C" w:rsidRDefault="00795EBA" w:rsidP="00795EBA">
      <w:pPr>
        <w:pStyle w:val="2"/>
        <w:ind w:left="100"/>
      </w:pPr>
      <w:bookmarkStart w:id="34" w:name="_Toc480539111"/>
      <w:bookmarkStart w:id="35" w:name="_Toc5874799"/>
      <w:r w:rsidRPr="004F485C">
        <w:rPr>
          <w:rFonts w:hint="eastAsia"/>
        </w:rPr>
        <w:lastRenderedPageBreak/>
        <w:t>Step 2. 응용 설정</w:t>
      </w:r>
      <w:bookmarkEnd w:id="34"/>
      <w:bookmarkEnd w:id="35"/>
    </w:p>
    <w:p w:rsidR="00795EBA" w:rsidRPr="004F485C" w:rsidRDefault="00795EBA" w:rsidP="00795EBA"/>
    <w:p w:rsidR="00795EBA" w:rsidRPr="004F485C" w:rsidRDefault="00795EBA" w:rsidP="00795EBA">
      <w:r w:rsidRPr="004F485C">
        <w:rPr>
          <w:rFonts w:hint="eastAsia"/>
        </w:rPr>
        <w:t xml:space="preserve">기본 설정이 완료되면 응용 설정이 가능합니다. 응용 설정은 </w:t>
      </w:r>
      <w:r w:rsidRPr="004F485C">
        <w:t>‘</w:t>
      </w:r>
      <w:r w:rsidRPr="004F485C">
        <w:rPr>
          <w:rFonts w:hint="eastAsia"/>
        </w:rPr>
        <w:t>가압력-전류 테이블 튜닝</w:t>
      </w:r>
      <w:r w:rsidRPr="004F485C">
        <w:t>’</w:t>
      </w:r>
      <w:r w:rsidRPr="004F485C">
        <w:rPr>
          <w:rFonts w:hint="eastAsia"/>
        </w:rPr>
        <w:t xml:space="preserve"> 후에 설정이 가능한 항목으로, 건 서치의 기준 위치를 정하고, 가압 시 서보건 암의 휨량을 추정하고, 정확한 판넬 두께 측정하기 위한 보정 절차로 이루어져 있습니다.</w:t>
      </w:r>
    </w:p>
    <w:p w:rsidR="00795EBA" w:rsidRPr="004F485C" w:rsidRDefault="00795EBA" w:rsidP="00795EBA"/>
    <w:p w:rsidR="00795EBA" w:rsidRPr="004F485C" w:rsidRDefault="00795EBA" w:rsidP="00795EBA">
      <w:r w:rsidRPr="004F485C">
        <w:rPr>
          <w:rFonts w:hint="eastAsia"/>
        </w:rPr>
        <w:t>응용 설정은 아래 그림과 같이 3가지 항목으로 구성되어 있습니다.</w:t>
      </w:r>
    </w:p>
    <w:p w:rsidR="00795EBA" w:rsidRPr="004F485C" w:rsidRDefault="00795EBA" w:rsidP="00795EBA"/>
    <w:p w:rsidR="00656FBD" w:rsidRPr="004F485C" w:rsidRDefault="00656FBD" w:rsidP="00656FBD">
      <w:pPr>
        <w:jc w:val="center"/>
        <w:rPr>
          <w:rFonts w:hint="eastAsia"/>
        </w:rPr>
      </w:pPr>
      <w:r w:rsidRPr="004F485C">
        <w:rPr>
          <w:noProof/>
        </w:rPr>
        <w:drawing>
          <wp:inline distT="0" distB="0" distL="0" distR="0" wp14:anchorId="27A15E4A" wp14:editId="3C2A499C">
            <wp:extent cx="3578225" cy="4796084"/>
            <wp:effectExtent l="0" t="0" r="3175" b="508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84745" cy="4804823"/>
                    </a:xfrm>
                    <a:prstGeom prst="rect">
                      <a:avLst/>
                    </a:prstGeom>
                  </pic:spPr>
                </pic:pic>
              </a:graphicData>
            </a:graphic>
          </wp:inline>
        </w:drawing>
      </w:r>
    </w:p>
    <w:p w:rsidR="00795EBA" w:rsidRPr="004F485C" w:rsidRDefault="00795EBA" w:rsidP="00795EBA">
      <w:pPr>
        <w:jc w:val="center"/>
        <w:rPr>
          <w:noProof/>
        </w:rPr>
      </w:pPr>
    </w:p>
    <w:p w:rsidR="00795EBA" w:rsidRPr="004F485C" w:rsidRDefault="00795EBA" w:rsidP="00795EBA"/>
    <w:p w:rsidR="00795EBA" w:rsidRPr="004F485C" w:rsidRDefault="00795EBA" w:rsidP="00C33A94">
      <w:pPr>
        <w:numPr>
          <w:ilvl w:val="0"/>
          <w:numId w:val="48"/>
        </w:numPr>
        <w:rPr>
          <w:noProof/>
        </w:rPr>
      </w:pPr>
      <w:r w:rsidRPr="004F485C">
        <w:rPr>
          <w:rFonts w:hint="eastAsia"/>
        </w:rPr>
        <w:t>건 서치</w:t>
      </w:r>
    </w:p>
    <w:p w:rsidR="00795EBA" w:rsidRPr="004F485C" w:rsidRDefault="00795EBA" w:rsidP="00C33A94">
      <w:pPr>
        <w:numPr>
          <w:ilvl w:val="0"/>
          <w:numId w:val="40"/>
        </w:numPr>
        <w:rPr>
          <w:noProof/>
        </w:rPr>
      </w:pPr>
      <w:r w:rsidRPr="004F485C">
        <w:rPr>
          <w:rFonts w:hint="eastAsia"/>
          <w:noProof/>
        </w:rPr>
        <w:t>팁의 마모량 측정을 위해 기준이 되는 위치를 설정하고, 마모량 체크를 1회 합니다.</w:t>
      </w:r>
    </w:p>
    <w:p w:rsidR="00795EBA" w:rsidRPr="004F485C" w:rsidRDefault="00795EBA" w:rsidP="00C33A94">
      <w:pPr>
        <w:numPr>
          <w:ilvl w:val="0"/>
          <w:numId w:val="40"/>
        </w:numPr>
        <w:rPr>
          <w:noProof/>
        </w:rPr>
      </w:pPr>
      <w:r w:rsidRPr="004F485C">
        <w:rPr>
          <w:rFonts w:hint="eastAsia"/>
          <w:noProof/>
        </w:rPr>
        <w:t xml:space="preserve">수동 설정을 위해서는 </w:t>
      </w:r>
      <w:r w:rsidRPr="004F485C">
        <w:rPr>
          <w:noProof/>
        </w:rPr>
        <w:t>‘</w:t>
      </w:r>
      <w:r w:rsidRPr="004F485C">
        <w:rPr>
          <w:rFonts w:hint="eastAsia"/>
          <w:noProof/>
        </w:rPr>
        <w:t>건서치</w:t>
      </w:r>
      <w:r w:rsidRPr="004F485C">
        <w:rPr>
          <w:noProof/>
        </w:rPr>
        <w:t>’</w:t>
      </w:r>
      <w:r w:rsidRPr="004F485C">
        <w:rPr>
          <w:rFonts w:hint="eastAsia"/>
          <w:noProof/>
        </w:rPr>
        <w:t xml:space="preserve"> 챕터를 참고하십시오.</w:t>
      </w:r>
    </w:p>
    <w:p w:rsidR="00795EBA" w:rsidRPr="004F485C" w:rsidRDefault="00795EBA" w:rsidP="00C33A94">
      <w:pPr>
        <w:numPr>
          <w:ilvl w:val="0"/>
          <w:numId w:val="48"/>
        </w:numPr>
        <w:rPr>
          <w:noProof/>
        </w:rPr>
      </w:pPr>
      <w:r w:rsidRPr="004F485C">
        <w:rPr>
          <w:rFonts w:hint="eastAsia"/>
          <w:noProof/>
        </w:rPr>
        <w:t>건 암 휨량 보정</w:t>
      </w:r>
    </w:p>
    <w:p w:rsidR="00795EBA" w:rsidRPr="004F485C" w:rsidRDefault="00795EBA" w:rsidP="00C33A94">
      <w:pPr>
        <w:numPr>
          <w:ilvl w:val="0"/>
          <w:numId w:val="40"/>
        </w:numPr>
        <w:rPr>
          <w:noProof/>
        </w:rPr>
      </w:pPr>
      <w:r w:rsidRPr="004F485C">
        <w:rPr>
          <w:rFonts w:hint="eastAsia"/>
          <w:noProof/>
        </w:rPr>
        <w:t>건 암 휨량 보정은 서보건 가압 시 건 암이 휘는 정도를 보정하기 위해 설정이 필요합니다. 가압력-전류 테이블에 설정된 가압력에 따른 휨량을 설정합니다.</w:t>
      </w:r>
    </w:p>
    <w:p w:rsidR="00795EBA" w:rsidRPr="004F485C" w:rsidRDefault="00795EBA" w:rsidP="00C33A94">
      <w:pPr>
        <w:numPr>
          <w:ilvl w:val="0"/>
          <w:numId w:val="40"/>
        </w:numPr>
        <w:rPr>
          <w:noProof/>
        </w:rPr>
      </w:pPr>
      <w:r w:rsidRPr="004F485C">
        <w:rPr>
          <w:rFonts w:hint="eastAsia"/>
          <w:noProof/>
        </w:rPr>
        <w:t xml:space="preserve">수동 설정을 위해서는 위 그림의 수동설정 버튼을 누르거나, </w:t>
      </w:r>
      <w:r w:rsidRPr="004F485C">
        <w:rPr>
          <w:rFonts w:hint="eastAsia"/>
        </w:rPr>
        <w:t>『</w:t>
      </w:r>
      <w:r w:rsidR="005B5FB6">
        <w:rPr>
          <w:rFonts w:hint="eastAsia"/>
        </w:rPr>
        <w:t>설정</w:t>
      </w:r>
      <w:r w:rsidRPr="004F485C">
        <w:rPr>
          <w:rFonts w:hint="eastAsia"/>
        </w:rPr>
        <w:t>』 → 『4: 응용 파라미터』 → 『1: 스폿용접』 → 『3: 용접건 파라미터』에서 설정하고자 하는 건 번호 선택 후 『응용 조건』을 눌러 진입합니다.</w:t>
      </w:r>
    </w:p>
    <w:p w:rsidR="00795EBA" w:rsidRPr="004F485C" w:rsidRDefault="00795EBA" w:rsidP="00C33A94">
      <w:pPr>
        <w:numPr>
          <w:ilvl w:val="0"/>
          <w:numId w:val="48"/>
        </w:numPr>
        <w:rPr>
          <w:noProof/>
        </w:rPr>
      </w:pPr>
      <w:r w:rsidRPr="004F485C">
        <w:rPr>
          <w:rFonts w:hint="eastAsia"/>
          <w:noProof/>
        </w:rPr>
        <w:lastRenderedPageBreak/>
        <w:t>판넬 두께 측정 보정</w:t>
      </w:r>
    </w:p>
    <w:p w:rsidR="00795EBA" w:rsidRPr="004F485C" w:rsidRDefault="00795EBA" w:rsidP="00C33A94">
      <w:pPr>
        <w:numPr>
          <w:ilvl w:val="0"/>
          <w:numId w:val="40"/>
        </w:numPr>
        <w:rPr>
          <w:noProof/>
        </w:rPr>
      </w:pPr>
      <w:r w:rsidRPr="004F485C">
        <w:rPr>
          <w:rFonts w:hint="eastAsia"/>
          <w:noProof/>
        </w:rPr>
        <w:t xml:space="preserve">판넬 두께 측정 보정은 ThickCheck </w:t>
      </w:r>
      <w:r w:rsidRPr="004F485C">
        <w:rPr>
          <w:noProof/>
        </w:rPr>
        <w:t>명령어</w:t>
      </w:r>
      <w:r w:rsidRPr="004F485C">
        <w:rPr>
          <w:rFonts w:hint="eastAsia"/>
          <w:noProof/>
        </w:rPr>
        <w:t>로 측정된 판넬의 두께 정밀도를 향상 시키기 위한 설정입니다.</w:t>
      </w:r>
    </w:p>
    <w:p w:rsidR="00795EBA" w:rsidRPr="004F485C" w:rsidRDefault="00795EBA" w:rsidP="00C33A94">
      <w:pPr>
        <w:numPr>
          <w:ilvl w:val="0"/>
          <w:numId w:val="40"/>
        </w:numPr>
        <w:rPr>
          <w:noProof/>
        </w:rPr>
      </w:pPr>
      <w:r w:rsidRPr="004F485C">
        <w:rPr>
          <w:rFonts w:hint="eastAsia"/>
          <w:noProof/>
        </w:rPr>
        <w:t xml:space="preserve">수동 설정을 위해서는 위 그림의 수동설정 버튼을 누르거나, </w:t>
      </w:r>
      <w:r w:rsidRPr="004F485C">
        <w:rPr>
          <w:rFonts w:hint="eastAsia"/>
        </w:rPr>
        <w:t>『</w:t>
      </w:r>
      <w:r w:rsidR="005B5FB6">
        <w:rPr>
          <w:rFonts w:hint="eastAsia"/>
        </w:rPr>
        <w:t>설정</w:t>
      </w:r>
      <w:r w:rsidRPr="004F485C">
        <w:rPr>
          <w:rFonts w:hint="eastAsia"/>
        </w:rPr>
        <w:t>』 → 『4: 응용 파라미터』 → 『1: 스폿용접』 → 『3: 용접건 파라미터』에서 설정하고자 하는 건 번호 선택 후 『응용 조건』을 눌러 진입합니다.</w:t>
      </w:r>
    </w:p>
    <w:p w:rsidR="00155045" w:rsidRDefault="00155045" w:rsidP="00795EBA">
      <w:pPr>
        <w:rPr>
          <w:noProof/>
        </w:rPr>
      </w:pPr>
    </w:p>
    <w:p w:rsidR="00155045" w:rsidRDefault="00155045" w:rsidP="00795EBA">
      <w:pPr>
        <w:rPr>
          <w:noProof/>
        </w:rPr>
      </w:pPr>
    </w:p>
    <w:p w:rsidR="00795EBA" w:rsidRPr="004F485C" w:rsidRDefault="00795EBA" w:rsidP="00795EBA">
      <w:r w:rsidRPr="004F485C">
        <w:rPr>
          <w:rFonts w:hint="eastAsia"/>
          <w:noProof/>
        </w:rPr>
        <w:t xml:space="preserve">응용 설정 중 </w:t>
      </w:r>
      <w:r w:rsidRPr="004F485C">
        <w:rPr>
          <w:noProof/>
        </w:rPr>
        <w:t>‘</w:t>
      </w:r>
      <w:r w:rsidRPr="004F485C">
        <w:rPr>
          <w:rFonts w:hint="eastAsia"/>
          <w:noProof/>
        </w:rPr>
        <w:t>건서치</w:t>
      </w:r>
      <w:r w:rsidRPr="004F485C">
        <w:rPr>
          <w:noProof/>
        </w:rPr>
        <w:t>’</w:t>
      </w:r>
      <w:r w:rsidRPr="004F485C">
        <w:rPr>
          <w:rFonts w:hint="eastAsia"/>
          <w:noProof/>
        </w:rPr>
        <w:t xml:space="preserve"> 설정은 필수 설정으로 </w:t>
      </w:r>
      <w:r w:rsidRPr="004F485C">
        <w:rPr>
          <w:noProof/>
        </w:rPr>
        <w:t>‘</w:t>
      </w:r>
      <w:r w:rsidRPr="004F485C">
        <w:rPr>
          <w:rFonts w:hint="eastAsia"/>
          <w:noProof/>
        </w:rPr>
        <w:t>건서치</w:t>
      </w:r>
      <w:r w:rsidRPr="004F485C">
        <w:rPr>
          <w:noProof/>
        </w:rPr>
        <w:t>’</w:t>
      </w:r>
      <w:r w:rsidRPr="004F485C">
        <w:rPr>
          <w:rFonts w:hint="eastAsia"/>
          <w:noProof/>
        </w:rPr>
        <w:t xml:space="preserve">설정이 되어 있지 않으면 스폿 용접 관련된 명령어 실행 및 교시가 불가합니다.(예, </w:t>
      </w:r>
      <w:r w:rsidR="00155045">
        <w:rPr>
          <w:noProof/>
        </w:rPr>
        <w:t>spot</w:t>
      </w:r>
      <w:r w:rsidRPr="004F485C">
        <w:rPr>
          <w:rFonts w:hint="eastAsia"/>
          <w:noProof/>
        </w:rPr>
        <w:t xml:space="preserve"> </w:t>
      </w:r>
      <w:r w:rsidR="00155045">
        <w:rPr>
          <w:noProof/>
        </w:rPr>
        <w:t>gn</w:t>
      </w:r>
      <w:r w:rsidRPr="004F485C">
        <w:rPr>
          <w:rFonts w:hint="eastAsia"/>
          <w:noProof/>
        </w:rPr>
        <w:t>=1,</w:t>
      </w:r>
      <w:r w:rsidRPr="004F485C">
        <w:rPr>
          <w:noProof/>
        </w:rPr>
        <w:t>…</w:t>
      </w:r>
      <w:r w:rsidRPr="004F485C">
        <w:rPr>
          <w:rFonts w:hint="eastAsia"/>
          <w:noProof/>
        </w:rPr>
        <w:t>)</w:t>
      </w:r>
    </w:p>
    <w:p w:rsidR="00795EBA" w:rsidRPr="004F485C" w:rsidRDefault="00795EBA" w:rsidP="00795EBA">
      <w:pPr>
        <w:rPr>
          <w:noProof/>
        </w:rPr>
      </w:pPr>
    </w:p>
    <w:p w:rsidR="00795EBA" w:rsidRPr="004F485C" w:rsidRDefault="00795EBA" w:rsidP="00795EBA">
      <w:pPr>
        <w:rPr>
          <w:noProof/>
        </w:rPr>
      </w:pPr>
      <w:r w:rsidRPr="004F485C">
        <w:rPr>
          <w:rFonts w:hint="eastAsia"/>
          <w:noProof/>
        </w:rPr>
        <w:t xml:space="preserve">반면, </w:t>
      </w:r>
      <w:r w:rsidRPr="004F485C">
        <w:rPr>
          <w:noProof/>
        </w:rPr>
        <w:t>‘</w:t>
      </w:r>
      <w:r w:rsidRPr="004F485C">
        <w:rPr>
          <w:rFonts w:hint="eastAsia"/>
          <w:noProof/>
        </w:rPr>
        <w:t>건 암 휨량 보정</w:t>
      </w:r>
      <w:r w:rsidRPr="004F485C">
        <w:rPr>
          <w:noProof/>
        </w:rPr>
        <w:t>’</w:t>
      </w:r>
      <w:r w:rsidRPr="004F485C">
        <w:rPr>
          <w:rFonts w:hint="eastAsia"/>
          <w:noProof/>
        </w:rPr>
        <w:t xml:space="preserve">과 </w:t>
      </w:r>
      <w:r w:rsidRPr="004F485C">
        <w:rPr>
          <w:noProof/>
        </w:rPr>
        <w:t>‘</w:t>
      </w:r>
      <w:r w:rsidRPr="004F485C">
        <w:rPr>
          <w:rFonts w:hint="eastAsia"/>
          <w:noProof/>
        </w:rPr>
        <w:t>판넬 두께 측정 보정</w:t>
      </w:r>
      <w:r w:rsidRPr="004F485C">
        <w:rPr>
          <w:noProof/>
        </w:rPr>
        <w:t>’</w:t>
      </w:r>
      <w:r w:rsidRPr="004F485C">
        <w:rPr>
          <w:rFonts w:hint="eastAsia"/>
          <w:noProof/>
        </w:rPr>
        <w:t>은 스폿 용접 관련 명령어 실행 및 교시와는 무관하지만 정확한 동작 및 판넬 두께 측정을 위해 필요한 설정입니다.</w:t>
      </w:r>
    </w:p>
    <w:p w:rsidR="00795EBA" w:rsidRPr="004F485C" w:rsidRDefault="00795EBA" w:rsidP="00795EBA">
      <w:pPr>
        <w:rPr>
          <w:noProof/>
        </w:rPr>
      </w:pPr>
    </w:p>
    <w:p w:rsidR="00795EBA" w:rsidRPr="004F485C" w:rsidRDefault="00795EBA" w:rsidP="00795EBA">
      <w:pPr>
        <w:rPr>
          <w:noProof/>
        </w:rPr>
      </w:pPr>
      <w:r w:rsidRPr="004F485C">
        <w:rPr>
          <w:rFonts w:hint="eastAsia"/>
          <w:noProof/>
        </w:rPr>
        <w:t xml:space="preserve">응용 설정은 자동 설정과 수동 설정으로 진행할 수 있습니다. </w:t>
      </w:r>
    </w:p>
    <w:p w:rsidR="00795EBA" w:rsidRPr="004F485C" w:rsidRDefault="00795EBA" w:rsidP="00795EBA">
      <w:pPr>
        <w:rPr>
          <w:noProof/>
        </w:rPr>
      </w:pPr>
    </w:p>
    <w:p w:rsidR="00795EBA" w:rsidRPr="004F485C" w:rsidRDefault="00795EBA" w:rsidP="00C33A94">
      <w:pPr>
        <w:numPr>
          <w:ilvl w:val="0"/>
          <w:numId w:val="49"/>
        </w:numPr>
        <w:rPr>
          <w:noProof/>
        </w:rPr>
      </w:pPr>
      <w:r w:rsidRPr="004F485C">
        <w:rPr>
          <w:rFonts w:hint="eastAsia"/>
          <w:noProof/>
        </w:rPr>
        <w:t>자동설정</w:t>
      </w:r>
    </w:p>
    <w:p w:rsidR="00795EBA" w:rsidRPr="004F485C" w:rsidRDefault="00795EBA" w:rsidP="00C33A94">
      <w:pPr>
        <w:numPr>
          <w:ilvl w:val="0"/>
          <w:numId w:val="40"/>
        </w:numPr>
        <w:rPr>
          <w:noProof/>
        </w:rPr>
      </w:pPr>
      <w:r w:rsidRPr="004F485C">
        <w:rPr>
          <w:rFonts w:hint="eastAsia"/>
          <w:noProof/>
        </w:rPr>
        <w:t xml:space="preserve">서보건이 자동으로 움직여 </w:t>
      </w:r>
      <w:r w:rsidRPr="004F485C">
        <w:rPr>
          <w:noProof/>
        </w:rPr>
        <w:t>‘</w:t>
      </w:r>
      <w:r w:rsidRPr="004F485C">
        <w:rPr>
          <w:rFonts w:hint="eastAsia"/>
          <w:noProof/>
        </w:rPr>
        <w:t>건서치</w:t>
      </w:r>
      <w:r w:rsidRPr="004F485C">
        <w:rPr>
          <w:noProof/>
        </w:rPr>
        <w:t>’</w:t>
      </w:r>
      <w:r w:rsidRPr="004F485C">
        <w:rPr>
          <w:rFonts w:hint="eastAsia"/>
          <w:noProof/>
        </w:rPr>
        <w:t xml:space="preserve">, </w:t>
      </w:r>
      <w:r w:rsidRPr="004F485C">
        <w:rPr>
          <w:noProof/>
        </w:rPr>
        <w:t>‘</w:t>
      </w:r>
      <w:r w:rsidRPr="004F485C">
        <w:rPr>
          <w:rFonts w:hint="eastAsia"/>
          <w:noProof/>
        </w:rPr>
        <w:t>건 암 휨량 보정</w:t>
      </w:r>
      <w:r w:rsidRPr="004F485C">
        <w:rPr>
          <w:noProof/>
        </w:rPr>
        <w:t>’</w:t>
      </w:r>
      <w:r w:rsidRPr="004F485C">
        <w:rPr>
          <w:rFonts w:hint="eastAsia"/>
          <w:noProof/>
        </w:rPr>
        <w:t xml:space="preserve"> 과</w:t>
      </w:r>
      <w:r w:rsidRPr="004F485C">
        <w:rPr>
          <w:noProof/>
        </w:rPr>
        <w:t xml:space="preserve"> ‘</w:t>
      </w:r>
      <w:r w:rsidRPr="004F485C">
        <w:rPr>
          <w:rFonts w:hint="eastAsia"/>
          <w:noProof/>
        </w:rPr>
        <w:t>판넬 두께 측정 보정</w:t>
      </w:r>
      <w:r w:rsidRPr="004F485C">
        <w:rPr>
          <w:noProof/>
        </w:rPr>
        <w:t>’</w:t>
      </w:r>
      <w:r w:rsidRPr="004F485C">
        <w:rPr>
          <w:rFonts w:hint="eastAsia"/>
          <w:noProof/>
        </w:rPr>
        <w:t>을 실행합니다. 응용 설정의 전 항목이 자동으로 설정 가능합니다.</w:t>
      </w:r>
    </w:p>
    <w:p w:rsidR="00795EBA" w:rsidRPr="004F485C" w:rsidRDefault="00795EBA" w:rsidP="00C33A94">
      <w:pPr>
        <w:numPr>
          <w:ilvl w:val="0"/>
          <w:numId w:val="49"/>
        </w:numPr>
        <w:rPr>
          <w:noProof/>
        </w:rPr>
      </w:pPr>
      <w:r w:rsidRPr="004F485C">
        <w:rPr>
          <w:rFonts w:hint="eastAsia"/>
          <w:noProof/>
        </w:rPr>
        <w:t>수동설정</w:t>
      </w:r>
    </w:p>
    <w:p w:rsidR="00795EBA" w:rsidRPr="004F485C" w:rsidRDefault="00795EBA" w:rsidP="00C33A94">
      <w:pPr>
        <w:numPr>
          <w:ilvl w:val="0"/>
          <w:numId w:val="40"/>
        </w:numPr>
        <w:rPr>
          <w:noProof/>
        </w:rPr>
      </w:pPr>
      <w:r w:rsidRPr="004F485C">
        <w:rPr>
          <w:rFonts w:hint="eastAsia"/>
          <w:noProof/>
        </w:rPr>
        <w:t xml:space="preserve">사용자가 직접 </w:t>
      </w:r>
      <w:r w:rsidRPr="004F485C">
        <w:rPr>
          <w:noProof/>
        </w:rPr>
        <w:t>‘</w:t>
      </w:r>
      <w:r w:rsidRPr="004F485C">
        <w:rPr>
          <w:rFonts w:hint="eastAsia"/>
          <w:noProof/>
        </w:rPr>
        <w:t>건서치</w:t>
      </w:r>
      <w:r w:rsidRPr="004F485C">
        <w:rPr>
          <w:noProof/>
        </w:rPr>
        <w:t>’</w:t>
      </w:r>
      <w:r w:rsidRPr="004F485C">
        <w:rPr>
          <w:rFonts w:hint="eastAsia"/>
          <w:noProof/>
        </w:rPr>
        <w:t xml:space="preserve">를 수행하고, </w:t>
      </w:r>
      <w:r w:rsidRPr="004F485C">
        <w:rPr>
          <w:noProof/>
        </w:rPr>
        <w:t>‘</w:t>
      </w:r>
      <w:r w:rsidRPr="004F485C">
        <w:rPr>
          <w:rFonts w:hint="eastAsia"/>
          <w:noProof/>
        </w:rPr>
        <w:t>건 암 휨량 보정</w:t>
      </w:r>
      <w:r w:rsidRPr="004F485C">
        <w:rPr>
          <w:noProof/>
        </w:rPr>
        <w:t>’</w:t>
      </w:r>
      <w:r w:rsidRPr="004F485C">
        <w:rPr>
          <w:rFonts w:hint="eastAsia"/>
          <w:noProof/>
        </w:rPr>
        <w:t xml:space="preserve"> 과</w:t>
      </w:r>
      <w:r w:rsidRPr="004F485C">
        <w:rPr>
          <w:noProof/>
        </w:rPr>
        <w:t xml:space="preserve"> ‘</w:t>
      </w:r>
      <w:r w:rsidRPr="004F485C">
        <w:rPr>
          <w:rFonts w:hint="eastAsia"/>
          <w:noProof/>
        </w:rPr>
        <w:t>판넬 두께 측정 보정</w:t>
      </w:r>
      <w:r w:rsidRPr="004F485C">
        <w:rPr>
          <w:noProof/>
        </w:rPr>
        <w:t>’</w:t>
      </w:r>
      <w:r w:rsidRPr="004F485C">
        <w:rPr>
          <w:rFonts w:hint="eastAsia"/>
          <w:noProof/>
        </w:rPr>
        <w:t>값을 기입합니다.</w:t>
      </w:r>
    </w:p>
    <w:p w:rsidR="00795EBA" w:rsidRPr="004F485C" w:rsidRDefault="00795EBA" w:rsidP="00795EBA">
      <w:pPr>
        <w:rPr>
          <w:noProof/>
        </w:rPr>
      </w:pPr>
    </w:p>
    <w:p w:rsidR="00795EBA" w:rsidRPr="004F485C" w:rsidRDefault="00795EBA" w:rsidP="00795EBA">
      <w:pPr>
        <w:wordWrap/>
        <w:rPr>
          <w:noProof/>
        </w:rPr>
      </w:pPr>
      <w:r w:rsidRPr="004F485C">
        <w:rPr>
          <w:noProof/>
        </w:rPr>
        <w:br w:type="page"/>
      </w:r>
    </w:p>
    <w:p w:rsidR="00795EBA" w:rsidRPr="004F485C" w:rsidRDefault="00795EBA" w:rsidP="00795EBA">
      <w:pPr>
        <w:pStyle w:val="3"/>
        <w:ind w:left="200"/>
      </w:pPr>
      <w:bookmarkStart w:id="36" w:name="_Toc5874800"/>
      <w:r w:rsidRPr="004F485C">
        <w:rPr>
          <w:rFonts w:hint="eastAsia"/>
        </w:rPr>
        <w:lastRenderedPageBreak/>
        <w:t>자동 설정</w:t>
      </w:r>
      <w:bookmarkEnd w:id="36"/>
    </w:p>
    <w:p w:rsidR="00795EBA" w:rsidRPr="004F485C" w:rsidRDefault="00795EBA" w:rsidP="00795EBA"/>
    <w:p w:rsidR="00795EBA" w:rsidRPr="004F485C" w:rsidRDefault="00795EBA" w:rsidP="00795EBA">
      <w:pPr>
        <w:rPr>
          <w:noProof/>
        </w:rPr>
      </w:pPr>
      <w:r w:rsidRPr="004F485C">
        <w:rPr>
          <w:rFonts w:hint="eastAsia"/>
          <w:noProof/>
        </w:rPr>
        <w:t>서보건 응용 설정의 자동</w:t>
      </w:r>
      <w:r w:rsidRPr="004F485C">
        <w:rPr>
          <w:noProof/>
        </w:rPr>
        <w:t xml:space="preserve"> 설정은 『전체 자동 설정』을 눌러 진행합니다.  ‘전체 자동 설정’은 서보건의 이동전극이 자동으로 움직</w:t>
      </w:r>
      <w:r w:rsidRPr="004F485C">
        <w:rPr>
          <w:rFonts w:hint="eastAsia"/>
          <w:noProof/>
        </w:rPr>
        <w:t>입니다. 또한 설정 값이 가압력에 영향을 받기</w:t>
      </w:r>
      <w:r w:rsidRPr="004F485C">
        <w:rPr>
          <w:noProof/>
        </w:rPr>
        <w:t xml:space="preserve"> 때문에 아래의 조건이 반드시 만족되어야 합니다.</w:t>
      </w:r>
    </w:p>
    <w:p w:rsidR="00795EBA" w:rsidRPr="004F485C" w:rsidRDefault="00795EBA" w:rsidP="00795EBA">
      <w:pPr>
        <w:rPr>
          <w:noProof/>
        </w:rPr>
      </w:pPr>
    </w:p>
    <w:p w:rsidR="00795EBA" w:rsidRPr="004F485C" w:rsidRDefault="00795EBA" w:rsidP="00795EBA">
      <w:pPr>
        <w:rPr>
          <w:noProof/>
        </w:rPr>
      </w:pPr>
      <w:r w:rsidRPr="004F485C">
        <w:rPr>
          <w:noProof/>
        </w:rPr>
        <w:t>-</w:t>
      </w:r>
      <w:r w:rsidRPr="004F485C">
        <w:rPr>
          <w:noProof/>
        </w:rPr>
        <w:tab/>
        <w:t>이동전극과 고정전극에 새 팁 부착</w:t>
      </w:r>
    </w:p>
    <w:p w:rsidR="00795EBA" w:rsidRPr="004F485C" w:rsidRDefault="00795EBA" w:rsidP="00795EBA">
      <w:pPr>
        <w:rPr>
          <w:noProof/>
        </w:rPr>
      </w:pPr>
      <w:r w:rsidRPr="004F485C">
        <w:rPr>
          <w:noProof/>
        </w:rPr>
        <w:t>-</w:t>
      </w:r>
      <w:r w:rsidRPr="004F485C">
        <w:rPr>
          <w:noProof/>
        </w:rPr>
        <w:tab/>
        <w:t>서보건 주변 작업자 부재</w:t>
      </w:r>
    </w:p>
    <w:p w:rsidR="00795EBA" w:rsidRPr="004F485C" w:rsidRDefault="00795EBA" w:rsidP="00795EBA">
      <w:pPr>
        <w:rPr>
          <w:noProof/>
        </w:rPr>
      </w:pPr>
      <w:r w:rsidRPr="004F485C">
        <w:rPr>
          <w:noProof/>
        </w:rPr>
        <w:t>-</w:t>
      </w:r>
      <w:r w:rsidRPr="004F485C">
        <w:rPr>
          <w:noProof/>
        </w:rPr>
        <w:tab/>
        <w:t>이동전극과 고정전극 사이에 작업물 부재</w:t>
      </w:r>
    </w:p>
    <w:p w:rsidR="00795EBA" w:rsidRPr="004F485C" w:rsidRDefault="00795EBA" w:rsidP="00795EBA">
      <w:pPr>
        <w:rPr>
          <w:noProof/>
        </w:rPr>
      </w:pPr>
      <w:r w:rsidRPr="004F485C">
        <w:rPr>
          <w:noProof/>
        </w:rPr>
        <w:t>-</w:t>
      </w:r>
      <w:r w:rsidRPr="004F485C">
        <w:rPr>
          <w:noProof/>
        </w:rPr>
        <w:tab/>
        <w:t>수동 모드</w:t>
      </w:r>
    </w:p>
    <w:p w:rsidR="00795EBA" w:rsidRPr="004F485C" w:rsidRDefault="00795EBA" w:rsidP="00795EBA">
      <w:pPr>
        <w:rPr>
          <w:noProof/>
        </w:rPr>
      </w:pPr>
      <w:r w:rsidRPr="004F485C">
        <w:rPr>
          <w:noProof/>
        </w:rPr>
        <w:t>-</w:t>
      </w:r>
      <w:r w:rsidRPr="004F485C">
        <w:rPr>
          <w:noProof/>
        </w:rPr>
        <w:tab/>
        <w:t>모터 온</w:t>
      </w:r>
    </w:p>
    <w:p w:rsidR="00795EBA" w:rsidRPr="004F485C" w:rsidRDefault="00795EBA" w:rsidP="00795EBA">
      <w:pPr>
        <w:rPr>
          <w:noProof/>
        </w:rPr>
      </w:pPr>
      <w:r w:rsidRPr="004F485C">
        <w:rPr>
          <w:noProof/>
        </w:rPr>
        <w:t>-</w:t>
      </w:r>
      <w:r w:rsidRPr="004F485C">
        <w:rPr>
          <w:noProof/>
        </w:rPr>
        <w:tab/>
      </w:r>
      <w:r w:rsidRPr="004F485C">
        <w:rPr>
          <w:rFonts w:hint="eastAsia"/>
          <w:noProof/>
        </w:rPr>
        <w:t xml:space="preserve">서보건 기본설정(Step 1)의 </w:t>
      </w:r>
      <w:r w:rsidRPr="004F485C">
        <w:rPr>
          <w:noProof/>
        </w:rPr>
        <w:t>완료</w:t>
      </w:r>
    </w:p>
    <w:p w:rsidR="00795EBA" w:rsidRPr="004F485C" w:rsidRDefault="00795EBA" w:rsidP="00795EBA">
      <w:pPr>
        <w:rPr>
          <w:noProof/>
        </w:rPr>
      </w:pPr>
    </w:p>
    <w:p w:rsidR="00795EBA" w:rsidRPr="004F485C" w:rsidRDefault="00795EBA" w:rsidP="00795EBA">
      <w:pPr>
        <w:rPr>
          <w:noProof/>
        </w:rPr>
      </w:pPr>
      <w:r w:rsidRPr="004F485C">
        <w:rPr>
          <w:rFonts w:hint="eastAsia"/>
          <w:noProof/>
        </w:rPr>
        <w:t>‘전체</w:t>
      </w:r>
      <w:r w:rsidRPr="004F485C">
        <w:rPr>
          <w:noProof/>
        </w:rPr>
        <w:t xml:space="preserve"> 자동 설정’은 다음과 같은 절차가 자동 진행됩니다.</w:t>
      </w:r>
    </w:p>
    <w:p w:rsidR="00795EBA" w:rsidRPr="004F485C" w:rsidRDefault="00795EBA" w:rsidP="00795EBA">
      <w:pPr>
        <w:rPr>
          <w:noProof/>
        </w:rPr>
      </w:pPr>
    </w:p>
    <w:p w:rsidR="00795EBA" w:rsidRPr="004F485C" w:rsidRDefault="00795EBA" w:rsidP="00C33A94">
      <w:pPr>
        <w:numPr>
          <w:ilvl w:val="0"/>
          <w:numId w:val="50"/>
        </w:numPr>
        <w:rPr>
          <w:noProof/>
        </w:rPr>
      </w:pPr>
      <w:r w:rsidRPr="004F485C">
        <w:rPr>
          <w:rFonts w:hint="eastAsia"/>
          <w:noProof/>
        </w:rPr>
        <w:t>건서치</w:t>
      </w:r>
    </w:p>
    <w:p w:rsidR="00795EBA" w:rsidRPr="004F485C" w:rsidRDefault="00795EBA" w:rsidP="00C33A94">
      <w:pPr>
        <w:numPr>
          <w:ilvl w:val="0"/>
          <w:numId w:val="40"/>
        </w:numPr>
        <w:rPr>
          <w:noProof/>
        </w:rPr>
      </w:pPr>
      <w:r w:rsidRPr="004F485C">
        <w:rPr>
          <w:rFonts w:hint="eastAsia"/>
          <w:noProof/>
        </w:rPr>
        <w:t>서보건 2회 가압하며 건서치 실행</w:t>
      </w:r>
    </w:p>
    <w:p w:rsidR="00795EBA" w:rsidRPr="004F485C" w:rsidRDefault="00795EBA" w:rsidP="00C33A94">
      <w:pPr>
        <w:numPr>
          <w:ilvl w:val="0"/>
          <w:numId w:val="40"/>
        </w:numPr>
        <w:rPr>
          <w:noProof/>
        </w:rPr>
      </w:pPr>
      <w:r w:rsidRPr="004F485C">
        <w:rPr>
          <w:rFonts w:hint="eastAsia"/>
          <w:noProof/>
        </w:rPr>
        <w:t xml:space="preserve">1회: </w:t>
      </w:r>
      <w:r w:rsidRPr="004F485C">
        <w:rPr>
          <w:noProof/>
        </w:rPr>
        <w:t>‘</w:t>
      </w:r>
      <w:r w:rsidRPr="004F485C">
        <w:rPr>
          <w:rFonts w:hint="eastAsia"/>
          <w:noProof/>
        </w:rPr>
        <w:t>건서치 기준위치 기록</w:t>
      </w:r>
      <w:r w:rsidRPr="004F485C">
        <w:rPr>
          <w:noProof/>
        </w:rPr>
        <w:t>’</w:t>
      </w:r>
      <w:r w:rsidRPr="004F485C">
        <w:rPr>
          <w:rFonts w:hint="eastAsia"/>
          <w:noProof/>
        </w:rPr>
        <w:t xml:space="preserve"> 유효</w:t>
      </w:r>
    </w:p>
    <w:p w:rsidR="00795EBA" w:rsidRPr="004F485C" w:rsidRDefault="00795EBA" w:rsidP="00C33A94">
      <w:pPr>
        <w:numPr>
          <w:ilvl w:val="0"/>
          <w:numId w:val="40"/>
        </w:numPr>
        <w:rPr>
          <w:noProof/>
        </w:rPr>
      </w:pPr>
      <w:r w:rsidRPr="004F485C">
        <w:rPr>
          <w:rFonts w:hint="eastAsia"/>
          <w:noProof/>
        </w:rPr>
        <w:t xml:space="preserve">2회: </w:t>
      </w:r>
      <w:r w:rsidRPr="004F485C">
        <w:rPr>
          <w:noProof/>
        </w:rPr>
        <w:t>‘</w:t>
      </w:r>
      <w:r w:rsidRPr="004F485C">
        <w:rPr>
          <w:rFonts w:hint="eastAsia"/>
          <w:noProof/>
        </w:rPr>
        <w:t>건서치 기준위치 기록</w:t>
      </w:r>
      <w:r w:rsidRPr="004F485C">
        <w:rPr>
          <w:noProof/>
        </w:rPr>
        <w:t>’</w:t>
      </w:r>
      <w:r w:rsidRPr="004F485C">
        <w:rPr>
          <w:rFonts w:hint="eastAsia"/>
          <w:noProof/>
        </w:rPr>
        <w:t xml:space="preserve"> 무효</w:t>
      </w:r>
    </w:p>
    <w:p w:rsidR="00795EBA" w:rsidRPr="004F485C" w:rsidRDefault="00795EBA" w:rsidP="00C33A94">
      <w:pPr>
        <w:numPr>
          <w:ilvl w:val="0"/>
          <w:numId w:val="50"/>
        </w:numPr>
        <w:rPr>
          <w:noProof/>
        </w:rPr>
      </w:pPr>
      <w:r w:rsidRPr="004F485C">
        <w:rPr>
          <w:rFonts w:hint="eastAsia"/>
          <w:noProof/>
        </w:rPr>
        <w:t>건 암 휨량 보정</w:t>
      </w:r>
    </w:p>
    <w:p w:rsidR="00795EBA" w:rsidRPr="004F485C" w:rsidRDefault="00795EBA" w:rsidP="00C33A94">
      <w:pPr>
        <w:numPr>
          <w:ilvl w:val="0"/>
          <w:numId w:val="40"/>
        </w:numPr>
        <w:rPr>
          <w:noProof/>
        </w:rPr>
      </w:pPr>
      <w:r w:rsidRPr="004F485C">
        <w:rPr>
          <w:rFonts w:hint="eastAsia"/>
          <w:noProof/>
        </w:rPr>
        <w:t>서보건 5회 가압하며 건 암 휨량 보정</w:t>
      </w:r>
    </w:p>
    <w:p w:rsidR="00795EBA" w:rsidRPr="004F485C" w:rsidRDefault="00795EBA" w:rsidP="00C33A94">
      <w:pPr>
        <w:numPr>
          <w:ilvl w:val="0"/>
          <w:numId w:val="50"/>
        </w:numPr>
        <w:rPr>
          <w:noProof/>
        </w:rPr>
      </w:pPr>
      <w:r w:rsidRPr="004F485C">
        <w:rPr>
          <w:rFonts w:hint="eastAsia"/>
          <w:noProof/>
        </w:rPr>
        <w:t>판넬 두께 측정 보정</w:t>
      </w:r>
    </w:p>
    <w:p w:rsidR="00795EBA" w:rsidRPr="004F485C" w:rsidRDefault="00795EBA" w:rsidP="00C33A94">
      <w:pPr>
        <w:numPr>
          <w:ilvl w:val="0"/>
          <w:numId w:val="40"/>
        </w:numPr>
        <w:rPr>
          <w:noProof/>
        </w:rPr>
      </w:pPr>
      <w:r w:rsidRPr="004F485C">
        <w:rPr>
          <w:rFonts w:hint="eastAsia"/>
          <w:noProof/>
        </w:rPr>
        <w:t>서보건 5회 가압하며 건 암 휨량 보정</w:t>
      </w: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r w:rsidRPr="004F485C">
        <w:rPr>
          <w:rFonts w:hint="eastAsia"/>
          <w:b/>
        </w:rPr>
        <w:t>주의</w:t>
      </w:r>
      <w:r w:rsidRPr="004F485C">
        <w:rPr>
          <w:rFonts w:hint="eastAsia"/>
        </w:rPr>
        <w:t xml:space="preserve">) </w:t>
      </w:r>
      <w:r w:rsidRPr="004F485C">
        <w:t>‘</w:t>
      </w:r>
      <w:r w:rsidRPr="004F485C">
        <w:rPr>
          <w:rFonts w:hint="eastAsia"/>
        </w:rPr>
        <w:t>자동 설정</w:t>
      </w:r>
      <w:r w:rsidRPr="004F485C">
        <w:t>’</w:t>
      </w:r>
      <w:r w:rsidRPr="004F485C">
        <w:rPr>
          <w:rFonts w:hint="eastAsia"/>
        </w:rPr>
        <w:t xml:space="preserve">으로 진행하는 건서치는 건서치1만 가능합니다. 건서치 1외의 다른 건서치를 사용 시 </w:t>
      </w:r>
      <w:r w:rsidRPr="004F485C">
        <w:t>‘</w:t>
      </w:r>
      <w:r w:rsidRPr="004F485C">
        <w:rPr>
          <w:rFonts w:hint="eastAsia"/>
        </w:rPr>
        <w:t>작업 교시</w:t>
      </w:r>
      <w:r w:rsidRPr="004F485C">
        <w:t>’</w:t>
      </w:r>
      <w:r w:rsidRPr="004F485C">
        <w:rPr>
          <w:rFonts w:hint="eastAsia"/>
        </w:rPr>
        <w:t xml:space="preserve">의 </w:t>
      </w:r>
      <w:r w:rsidRPr="004F485C">
        <w:t>‘</w:t>
      </w:r>
      <w:r w:rsidRPr="004F485C">
        <w:rPr>
          <w:rFonts w:hint="eastAsia"/>
        </w:rPr>
        <w:t>건서치</w:t>
      </w:r>
      <w:r w:rsidRPr="004F485C">
        <w:t>’</w:t>
      </w:r>
      <w:r w:rsidRPr="004F485C">
        <w:rPr>
          <w:rFonts w:hint="eastAsia"/>
        </w:rPr>
        <w:t xml:space="preserve"> 챕터를 참고하십시오.</w:t>
      </w:r>
    </w:p>
    <w:p w:rsidR="00795EBA" w:rsidRPr="004F485C" w:rsidRDefault="00795EBA" w:rsidP="00795EBA">
      <w:pPr>
        <w:rPr>
          <w:noProof/>
        </w:rPr>
      </w:pPr>
    </w:p>
    <w:p w:rsidR="00795EBA" w:rsidRPr="004F485C" w:rsidRDefault="00795EBA" w:rsidP="00795EBA">
      <w:pPr>
        <w:rPr>
          <w:noProof/>
        </w:rPr>
      </w:pPr>
      <w:r w:rsidRPr="004F485C">
        <w:rPr>
          <w:noProof/>
        </w:rPr>
        <w:br w:type="page"/>
      </w:r>
    </w:p>
    <w:p w:rsidR="00795EBA" w:rsidRPr="004F485C" w:rsidRDefault="00795EBA" w:rsidP="00795EBA">
      <w:pPr>
        <w:rPr>
          <w:noProof/>
        </w:rPr>
      </w:pPr>
      <w:r w:rsidRPr="004F485C">
        <w:rPr>
          <w:rFonts w:hint="eastAsia"/>
          <w:noProof/>
        </w:rPr>
        <w:lastRenderedPageBreak/>
        <w:t>전체</w:t>
      </w:r>
      <w:r w:rsidRPr="004F485C">
        <w:rPr>
          <w:noProof/>
        </w:rPr>
        <w:t xml:space="preserve"> 자동 설정’</w:t>
      </w:r>
      <w:r w:rsidRPr="004F485C">
        <w:rPr>
          <w:rFonts w:hint="eastAsia"/>
          <w:noProof/>
        </w:rPr>
        <w:t xml:space="preserve">시 </w:t>
      </w:r>
      <w:r w:rsidRPr="004F485C">
        <w:rPr>
          <w:noProof/>
        </w:rPr>
        <w:t>‘</w:t>
      </w:r>
      <w:r w:rsidRPr="004F485C">
        <w:rPr>
          <w:rFonts w:hint="eastAsia"/>
          <w:noProof/>
        </w:rPr>
        <w:t>건 암 휨량 보정</w:t>
      </w:r>
      <w:r w:rsidRPr="004F485C">
        <w:rPr>
          <w:noProof/>
        </w:rPr>
        <w:t>’</w:t>
      </w:r>
      <w:r w:rsidRPr="004F485C">
        <w:rPr>
          <w:rFonts w:hint="eastAsia"/>
          <w:noProof/>
        </w:rPr>
        <w:t xml:space="preserve">과 </w:t>
      </w:r>
      <w:r w:rsidRPr="004F485C">
        <w:rPr>
          <w:noProof/>
        </w:rPr>
        <w:t>‘</w:t>
      </w:r>
      <w:r w:rsidRPr="004F485C">
        <w:rPr>
          <w:rFonts w:hint="eastAsia"/>
          <w:noProof/>
        </w:rPr>
        <w:t>판넬 두께 측정 보정</w:t>
      </w:r>
      <w:r w:rsidRPr="004F485C">
        <w:rPr>
          <w:noProof/>
        </w:rPr>
        <w:t>’</w:t>
      </w:r>
      <w:r w:rsidRPr="004F485C">
        <w:rPr>
          <w:rFonts w:hint="eastAsia"/>
          <w:noProof/>
        </w:rPr>
        <w:t>을 동시에 수행하여 서보건은 5회만 가압합니다.</w:t>
      </w:r>
    </w:p>
    <w:p w:rsidR="00795EBA" w:rsidRPr="004F485C" w:rsidRDefault="00795EBA" w:rsidP="00795EBA">
      <w:pPr>
        <w:rPr>
          <w:noProof/>
        </w:rPr>
      </w:pPr>
    </w:p>
    <w:p w:rsidR="00795EBA" w:rsidRPr="004F485C" w:rsidRDefault="00795EBA" w:rsidP="00795EBA">
      <w:pPr>
        <w:rPr>
          <w:noProof/>
        </w:rPr>
      </w:pPr>
      <w:r w:rsidRPr="004F485C">
        <w:rPr>
          <w:noProof/>
        </w:rPr>
        <w:t>‘</w:t>
      </w:r>
      <w:r w:rsidRPr="004F485C">
        <w:rPr>
          <w:rFonts w:hint="eastAsia"/>
          <w:noProof/>
        </w:rPr>
        <w:t>건서치</w:t>
      </w:r>
      <w:r w:rsidRPr="004F485C">
        <w:rPr>
          <w:noProof/>
        </w:rPr>
        <w:t>’</w:t>
      </w:r>
      <w:r w:rsidRPr="004F485C">
        <w:rPr>
          <w:rFonts w:hint="eastAsia"/>
          <w:noProof/>
        </w:rPr>
        <w:t xml:space="preserve">를 실행하기 위해서는 가압력과 건서치 속도를 지정해야 합니다. 앞선 </w:t>
      </w:r>
      <w:r w:rsidRPr="004F485C">
        <w:rPr>
          <w:noProof/>
        </w:rPr>
        <w:t>‘</w:t>
      </w:r>
      <w:r w:rsidRPr="004F485C">
        <w:rPr>
          <w:rFonts w:hint="eastAsia"/>
          <w:noProof/>
        </w:rPr>
        <w:t>응용 설정</w:t>
      </w:r>
      <w:r w:rsidRPr="004F485C">
        <w:rPr>
          <w:noProof/>
        </w:rPr>
        <w:t>’</w:t>
      </w:r>
      <w:r w:rsidRPr="004F485C">
        <w:rPr>
          <w:rFonts w:hint="eastAsia"/>
          <w:noProof/>
        </w:rPr>
        <w:t xml:space="preserve"> 화면에서 </w:t>
      </w:r>
      <w:r w:rsidRPr="004F485C">
        <w:rPr>
          <w:noProof/>
        </w:rPr>
        <w:t>『</w:t>
      </w:r>
      <w:r w:rsidRPr="004F485C">
        <w:rPr>
          <w:rFonts w:hint="eastAsia"/>
          <w:noProof/>
        </w:rPr>
        <w:t>건서치 조건설정</w:t>
      </w:r>
      <w:r w:rsidRPr="004F485C">
        <w:rPr>
          <w:noProof/>
        </w:rPr>
        <w:t>』</w:t>
      </w:r>
      <w:r w:rsidRPr="004F485C">
        <w:rPr>
          <w:rFonts w:hint="eastAsia"/>
          <w:noProof/>
        </w:rPr>
        <w:t>을 누르면 아래 그림과 같이 건서치 시 사용되는 가압력과 이동속도를 설정할 수 있습니다.</w:t>
      </w:r>
    </w:p>
    <w:p w:rsidR="00795EBA" w:rsidRPr="004F485C" w:rsidRDefault="00795EBA" w:rsidP="00795EBA">
      <w:pPr>
        <w:rPr>
          <w:noProof/>
        </w:rPr>
      </w:pPr>
    </w:p>
    <w:p w:rsidR="00795EBA" w:rsidRPr="004F485C" w:rsidRDefault="00795EBA" w:rsidP="00795EBA">
      <w:pPr>
        <w:jc w:val="center"/>
        <w:rPr>
          <w:noProof/>
        </w:rPr>
      </w:pPr>
    </w:p>
    <w:p w:rsidR="00795EBA" w:rsidRPr="004F485C" w:rsidRDefault="00C6516A" w:rsidP="00C6516A">
      <w:pPr>
        <w:jc w:val="center"/>
        <w:rPr>
          <w:noProof/>
        </w:rPr>
      </w:pPr>
      <w:r w:rsidRPr="004F485C">
        <w:rPr>
          <w:noProof/>
        </w:rPr>
        <w:drawing>
          <wp:inline distT="0" distB="0" distL="0" distR="0" wp14:anchorId="485FCBCB">
            <wp:extent cx="3206750" cy="4395470"/>
            <wp:effectExtent l="0" t="0" r="0" b="5080"/>
            <wp:docPr id="77202" name="그림 7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6750" cy="4395470"/>
                    </a:xfrm>
                    <a:prstGeom prst="rect">
                      <a:avLst/>
                    </a:prstGeom>
                    <a:noFill/>
                  </pic:spPr>
                </pic:pic>
              </a:graphicData>
            </a:graphic>
          </wp:inline>
        </w:drawing>
      </w: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pPr>
        <w:rPr>
          <w:noProof/>
        </w:rPr>
      </w:pPr>
    </w:p>
    <w:p w:rsidR="00795EBA" w:rsidRPr="004F485C" w:rsidRDefault="00795EBA" w:rsidP="00795EBA">
      <w:r w:rsidRPr="004F485C">
        <w:rPr>
          <w:rFonts w:hint="eastAsia"/>
          <w:b/>
        </w:rPr>
        <w:t>주의</w:t>
      </w:r>
      <w:r w:rsidRPr="004F485C">
        <w:rPr>
          <w:rFonts w:hint="eastAsia"/>
        </w:rPr>
        <w:t xml:space="preserve">) </w:t>
      </w:r>
      <w:r w:rsidRPr="004F485C">
        <w:t>‘</w:t>
      </w:r>
      <w:r w:rsidRPr="004F485C">
        <w:rPr>
          <w:rFonts w:hint="eastAsia"/>
        </w:rPr>
        <w:t>건 암 휨량 보정</w:t>
      </w:r>
      <w:r w:rsidRPr="004F485C">
        <w:t>’</w:t>
      </w:r>
      <w:r w:rsidRPr="004F485C">
        <w:rPr>
          <w:rFonts w:hint="eastAsia"/>
        </w:rPr>
        <w:t xml:space="preserve">과 </w:t>
      </w:r>
      <w:r w:rsidRPr="004F485C">
        <w:t>‘</w:t>
      </w:r>
      <w:r w:rsidRPr="004F485C">
        <w:rPr>
          <w:rFonts w:hint="eastAsia"/>
        </w:rPr>
        <w:t>판넬 두께 측정 보정</w:t>
      </w:r>
      <w:r w:rsidRPr="004F485C">
        <w:t>’</w:t>
      </w:r>
      <w:r w:rsidRPr="004F485C">
        <w:rPr>
          <w:rFonts w:hint="eastAsia"/>
        </w:rPr>
        <w:t>은 수동 측정하여 기입하기 어려우므로 자동 설정을 이용하는 것을 권장합니다.</w:t>
      </w:r>
    </w:p>
    <w:p w:rsidR="00795EBA" w:rsidRPr="004F485C" w:rsidRDefault="00795EBA" w:rsidP="00795EBA">
      <w:r w:rsidRPr="004F485C">
        <w:t>‘</w:t>
      </w:r>
      <w:r w:rsidRPr="004F485C">
        <w:rPr>
          <w:rFonts w:hint="eastAsia"/>
        </w:rPr>
        <w:t>건 암 휨량 보정</w:t>
      </w:r>
      <w:r w:rsidRPr="004F485C">
        <w:t>’</w:t>
      </w:r>
      <w:r w:rsidRPr="004F485C">
        <w:rPr>
          <w:rFonts w:hint="eastAsia"/>
        </w:rPr>
        <w:t xml:space="preserve">은 서보건 파라미터 중 </w:t>
      </w:r>
      <w:r w:rsidRPr="004F485C">
        <w:t>‘</w:t>
      </w:r>
      <w:r w:rsidRPr="004F485C">
        <w:rPr>
          <w:rFonts w:hint="eastAsia"/>
        </w:rPr>
        <w:t>건암휨량/100kgf[mm]</w:t>
      </w:r>
      <w:r w:rsidRPr="004F485C">
        <w:t>’</w:t>
      </w:r>
      <w:r w:rsidRPr="004F485C">
        <w:rPr>
          <w:rFonts w:hint="eastAsia"/>
        </w:rPr>
        <w:t xml:space="preserve">를 대신하여 사용하는 값으로 </w:t>
      </w:r>
      <w:r w:rsidRPr="004F485C">
        <w:t>‘</w:t>
      </w:r>
      <w:r w:rsidRPr="004F485C">
        <w:rPr>
          <w:rFonts w:hint="eastAsia"/>
        </w:rPr>
        <w:t>건 암 휨량 보정</w:t>
      </w:r>
      <w:r w:rsidRPr="004F485C">
        <w:t>’</w:t>
      </w:r>
      <w:r w:rsidRPr="004F485C">
        <w:rPr>
          <w:rFonts w:hint="eastAsia"/>
        </w:rPr>
        <w:t xml:space="preserve"> 설정 시 이미 설정된 </w:t>
      </w:r>
      <w:r w:rsidRPr="004F485C">
        <w:t>‘</w:t>
      </w:r>
      <w:r w:rsidRPr="004F485C">
        <w:rPr>
          <w:rFonts w:hint="eastAsia"/>
        </w:rPr>
        <w:t>건암휨량/100kgf[mm]</w:t>
      </w:r>
      <w:r w:rsidRPr="004F485C">
        <w:t>’</w:t>
      </w:r>
      <w:r w:rsidRPr="004F485C">
        <w:rPr>
          <w:rFonts w:hint="eastAsia"/>
        </w:rPr>
        <w:t xml:space="preserve">을 사용하지 않습니다. 반대로 </w:t>
      </w:r>
      <w:r w:rsidRPr="004F485C">
        <w:t>‘</w:t>
      </w:r>
      <w:r w:rsidRPr="004F485C">
        <w:rPr>
          <w:rFonts w:hint="eastAsia"/>
        </w:rPr>
        <w:t>건 암 휨량 보정</w:t>
      </w:r>
      <w:r w:rsidRPr="004F485C">
        <w:t>’</w:t>
      </w:r>
      <w:r w:rsidRPr="004F485C">
        <w:rPr>
          <w:rFonts w:hint="eastAsia"/>
        </w:rPr>
        <w:t xml:space="preserve">이 설정되지 않는 경우 </w:t>
      </w:r>
      <w:r w:rsidRPr="004F485C">
        <w:t>‘</w:t>
      </w:r>
      <w:r w:rsidRPr="004F485C">
        <w:rPr>
          <w:rFonts w:hint="eastAsia"/>
        </w:rPr>
        <w:t>건암휨량/100kgf[mm]</w:t>
      </w:r>
      <w:r w:rsidRPr="004F485C">
        <w:t>’</w:t>
      </w:r>
      <w:r w:rsidRPr="004F485C">
        <w:rPr>
          <w:rFonts w:hint="eastAsia"/>
        </w:rPr>
        <w:t>을 사용합니다.</w:t>
      </w:r>
    </w:p>
    <w:p w:rsidR="00795EBA" w:rsidRPr="004F485C" w:rsidRDefault="00795EBA" w:rsidP="00795EBA">
      <w:r w:rsidRPr="004F485C">
        <w:rPr>
          <w:noProof/>
        </w:rPr>
        <w:br w:type="page"/>
      </w:r>
    </w:p>
    <w:p w:rsidR="00795EBA" w:rsidRPr="004F485C" w:rsidRDefault="00795EBA" w:rsidP="00795EBA">
      <w:pPr>
        <w:rPr>
          <w:noProof/>
        </w:rPr>
      </w:pPr>
      <w:r w:rsidRPr="004F485C">
        <w:rPr>
          <w:rFonts w:hint="eastAsia"/>
          <w:noProof/>
        </w:rPr>
        <w:lastRenderedPageBreak/>
        <w:t>서보건 응용 설정의 화면의 구성과 기능은 아래와 같습니다.</w:t>
      </w:r>
    </w:p>
    <w:p w:rsidR="00795EBA" w:rsidRPr="004F485C" w:rsidRDefault="00795EBA" w:rsidP="00795EBA">
      <w:pPr>
        <w:rPr>
          <w:noProof/>
        </w:rPr>
      </w:pPr>
    </w:p>
    <w:p w:rsidR="00656FBD" w:rsidRPr="004F485C" w:rsidRDefault="00D84329" w:rsidP="00656FBD">
      <w:pPr>
        <w:jc w:val="center"/>
        <w:rPr>
          <w:rFonts w:hint="eastAsia"/>
          <w:noProof/>
        </w:rPr>
      </w:pPr>
      <w:r w:rsidRPr="004F485C">
        <w:rPr>
          <w:noProof/>
        </w:rPr>
        <w:drawing>
          <wp:inline distT="0" distB="0" distL="0" distR="0" wp14:anchorId="3D47A773">
            <wp:extent cx="3430285" cy="4595950"/>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42453" cy="4612253"/>
                    </a:xfrm>
                    <a:prstGeom prst="rect">
                      <a:avLst/>
                    </a:prstGeom>
                    <a:noFill/>
                  </pic:spPr>
                </pic:pic>
              </a:graphicData>
            </a:graphic>
          </wp:inline>
        </w:drawing>
      </w:r>
    </w:p>
    <w:p w:rsidR="00795EBA" w:rsidRPr="004F485C" w:rsidRDefault="00795EBA" w:rsidP="00795EBA">
      <w:pPr>
        <w:jc w:val="center"/>
        <w:rPr>
          <w:noProof/>
        </w:rPr>
      </w:pPr>
    </w:p>
    <w:p w:rsidR="00795EBA" w:rsidRPr="004F485C" w:rsidRDefault="00795EBA" w:rsidP="00795EBA">
      <w:pPr>
        <w:rPr>
          <w:noProof/>
        </w:rPr>
      </w:pPr>
    </w:p>
    <w:p w:rsidR="00795EBA" w:rsidRPr="004F485C" w:rsidRDefault="00795EBA" w:rsidP="00C33A94">
      <w:pPr>
        <w:numPr>
          <w:ilvl w:val="0"/>
          <w:numId w:val="51"/>
        </w:numPr>
        <w:rPr>
          <w:noProof/>
        </w:rPr>
      </w:pPr>
      <w:r w:rsidRPr="004F485C">
        <w:rPr>
          <w:rFonts w:hint="eastAsia"/>
          <w:noProof/>
        </w:rPr>
        <w:t>상태: 현재 서보건 설정 상태(설정 전, 완료, 변경 됨 중 하나)</w:t>
      </w:r>
    </w:p>
    <w:p w:rsidR="00795EBA" w:rsidRPr="004F485C" w:rsidRDefault="00795EBA" w:rsidP="00C33A94">
      <w:pPr>
        <w:numPr>
          <w:ilvl w:val="0"/>
          <w:numId w:val="51"/>
        </w:numPr>
        <w:rPr>
          <w:noProof/>
        </w:rPr>
      </w:pPr>
      <w:r w:rsidRPr="004F485C">
        <w:rPr>
          <w:rFonts w:hint="eastAsia"/>
          <w:noProof/>
        </w:rPr>
        <w:t xml:space="preserve">개별 자동 설정: 전체가 아닌 체크된 항목만 자동으로 설정하는 기능 지원. </w:t>
      </w:r>
      <w:r w:rsidRPr="004F485C">
        <w:rPr>
          <w:rFonts w:hint="eastAsia"/>
        </w:rPr>
        <w:t>『선택 항목 자동 설정』을 누르면 체크된 항목만 자동으로 진행됩니다.</w:t>
      </w:r>
    </w:p>
    <w:p w:rsidR="00795EBA" w:rsidRPr="004F485C" w:rsidRDefault="00795EBA" w:rsidP="00C33A94">
      <w:pPr>
        <w:numPr>
          <w:ilvl w:val="0"/>
          <w:numId w:val="51"/>
        </w:numPr>
        <w:rPr>
          <w:noProof/>
        </w:rPr>
      </w:pPr>
      <w:r w:rsidRPr="004F485C">
        <w:rPr>
          <w:rFonts w:hint="eastAsia"/>
        </w:rPr>
        <w:t>수동설정: 해당 항목을 설정할 수 있는 화면으로 이동</w:t>
      </w:r>
    </w:p>
    <w:p w:rsidR="00795EBA" w:rsidRPr="004F485C" w:rsidRDefault="00795EBA" w:rsidP="00C33A94">
      <w:pPr>
        <w:numPr>
          <w:ilvl w:val="0"/>
          <w:numId w:val="40"/>
        </w:numPr>
        <w:rPr>
          <w:noProof/>
        </w:rPr>
      </w:pPr>
      <w:r w:rsidRPr="004F485C">
        <w:rPr>
          <w:rFonts w:hint="eastAsia"/>
        </w:rPr>
        <w:t>건 암 휨량 보정</w:t>
      </w:r>
    </w:p>
    <w:p w:rsidR="00795EBA" w:rsidRPr="004F485C" w:rsidRDefault="00795EBA" w:rsidP="00795EBA">
      <w:pPr>
        <w:ind w:left="1120"/>
        <w:rPr>
          <w:noProof/>
        </w:rPr>
      </w:pPr>
      <w:r w:rsidRPr="004F485C">
        <w:rPr>
          <w:rFonts w:hint="eastAsia"/>
        </w:rPr>
        <w:t>『</w:t>
      </w:r>
      <w:r w:rsidR="006F1A0D">
        <w:t>설정</w:t>
      </w:r>
      <w:r w:rsidRPr="004F485C">
        <w:rPr>
          <w:rFonts w:hint="eastAsia"/>
        </w:rPr>
        <w:t>』 → 『4: 응용 파라미터』 → 『1: 스폿용접』 → 『3: 용접건 파라미터』화면으로 자동 이동</w:t>
      </w:r>
    </w:p>
    <w:p w:rsidR="00795EBA" w:rsidRPr="004F485C" w:rsidRDefault="00795EBA" w:rsidP="00C33A94">
      <w:pPr>
        <w:numPr>
          <w:ilvl w:val="0"/>
          <w:numId w:val="40"/>
        </w:numPr>
        <w:rPr>
          <w:noProof/>
        </w:rPr>
      </w:pPr>
      <w:r w:rsidRPr="004F485C">
        <w:rPr>
          <w:rFonts w:hint="eastAsia"/>
          <w:noProof/>
        </w:rPr>
        <w:t>판넬 두께 측정 보정</w:t>
      </w:r>
    </w:p>
    <w:p w:rsidR="00795EBA" w:rsidRPr="004F485C" w:rsidRDefault="00795EBA" w:rsidP="00795EBA">
      <w:pPr>
        <w:ind w:left="1120"/>
      </w:pPr>
      <w:r w:rsidRPr="004F485C">
        <w:rPr>
          <w:rFonts w:hint="eastAsia"/>
        </w:rPr>
        <w:t>『</w:t>
      </w:r>
      <w:r w:rsidR="006F1A0D">
        <w:rPr>
          <w:rFonts w:hint="eastAsia"/>
        </w:rPr>
        <w:t>설정</w:t>
      </w:r>
      <w:r w:rsidRPr="004F485C">
        <w:rPr>
          <w:rFonts w:hint="eastAsia"/>
        </w:rPr>
        <w:t>』 → 『4: 응용 파라미터』 → 『1: 스폿용접』 → 『3: 용접건 파라미터』화면으로 자동 이동</w:t>
      </w:r>
    </w:p>
    <w:p w:rsidR="00795EBA" w:rsidRPr="004F485C" w:rsidRDefault="00795EBA" w:rsidP="00C33A94">
      <w:pPr>
        <w:numPr>
          <w:ilvl w:val="0"/>
          <w:numId w:val="51"/>
        </w:numPr>
        <w:rPr>
          <w:noProof/>
        </w:rPr>
      </w:pPr>
      <w:r w:rsidRPr="004F485C">
        <w:rPr>
          <w:rFonts w:hint="eastAsia"/>
          <w:noProof/>
        </w:rPr>
        <w:t>가이드: 현재 설정 상태나 에러 발생 시 원인 및 대처 방안 표기</w:t>
      </w:r>
    </w:p>
    <w:p w:rsidR="00795EBA" w:rsidRPr="004F485C" w:rsidRDefault="00795EBA" w:rsidP="00C33A94">
      <w:pPr>
        <w:numPr>
          <w:ilvl w:val="0"/>
          <w:numId w:val="51"/>
        </w:numPr>
        <w:rPr>
          <w:noProof/>
        </w:rPr>
      </w:pPr>
      <w:r w:rsidRPr="004F485C">
        <w:rPr>
          <w:rFonts w:hint="eastAsia"/>
          <w:noProof/>
        </w:rPr>
        <w:t>모니터링: 현재 설정 상황 및 서보건의 위치와 귀환 전류, 설정 값 등을 표시</w:t>
      </w:r>
    </w:p>
    <w:p w:rsidR="00795EBA" w:rsidRPr="004F485C" w:rsidRDefault="00795EBA" w:rsidP="00C33A94">
      <w:pPr>
        <w:numPr>
          <w:ilvl w:val="0"/>
          <w:numId w:val="51"/>
        </w:numPr>
        <w:rPr>
          <w:noProof/>
        </w:rPr>
      </w:pPr>
      <w:r w:rsidRPr="004F485C">
        <w:rPr>
          <w:rFonts w:hint="eastAsia"/>
          <w:noProof/>
        </w:rPr>
        <w:t>전체 자동 설정: 전체 자동 설정 수행 명령</w:t>
      </w:r>
    </w:p>
    <w:p w:rsidR="00795EBA" w:rsidRPr="004F485C" w:rsidRDefault="00795EBA" w:rsidP="00C33A94">
      <w:pPr>
        <w:numPr>
          <w:ilvl w:val="0"/>
          <w:numId w:val="51"/>
        </w:numPr>
        <w:rPr>
          <w:noProof/>
        </w:rPr>
      </w:pPr>
      <w:r w:rsidRPr="004F485C">
        <w:rPr>
          <w:rFonts w:hint="eastAsia"/>
          <w:noProof/>
        </w:rPr>
        <w:t>선택 항목 자동 설정: 개별 자동 설정 항목으로 지정된 항목만 자동 설정</w:t>
      </w:r>
    </w:p>
    <w:p w:rsidR="00795EBA" w:rsidRPr="004F485C" w:rsidRDefault="00795EBA" w:rsidP="00C33A94">
      <w:pPr>
        <w:numPr>
          <w:ilvl w:val="0"/>
          <w:numId w:val="51"/>
        </w:numPr>
        <w:rPr>
          <w:noProof/>
        </w:rPr>
      </w:pPr>
      <w:r w:rsidRPr="004F485C">
        <w:rPr>
          <w:rFonts w:hint="eastAsia"/>
          <w:noProof/>
        </w:rPr>
        <w:t>실행 정지: 진행 중인 설정을 정지</w:t>
      </w:r>
    </w:p>
    <w:p w:rsidR="00795EBA" w:rsidRPr="004F485C" w:rsidRDefault="00795EBA" w:rsidP="00C33A94">
      <w:pPr>
        <w:numPr>
          <w:ilvl w:val="0"/>
          <w:numId w:val="51"/>
        </w:numPr>
        <w:rPr>
          <w:noProof/>
        </w:rPr>
      </w:pPr>
      <w:r w:rsidRPr="004F485C">
        <w:rPr>
          <w:rFonts w:hint="eastAsia"/>
          <w:noProof/>
        </w:rPr>
        <w:t>건서치 조건 설정: 건서치를 위한 속도와 가압력 설정</w:t>
      </w:r>
    </w:p>
    <w:p w:rsidR="00795EBA" w:rsidRPr="004F485C" w:rsidRDefault="00795EBA" w:rsidP="00795EBA">
      <w:pPr>
        <w:wordWrap/>
        <w:rPr>
          <w:noProof/>
        </w:rPr>
      </w:pPr>
      <w:r w:rsidRPr="004F485C">
        <w:rPr>
          <w:noProof/>
        </w:rPr>
        <w:br w:type="page"/>
      </w:r>
    </w:p>
    <w:p w:rsidR="00795EBA" w:rsidRPr="004F485C" w:rsidRDefault="00795EBA" w:rsidP="00795EBA">
      <w:pPr>
        <w:pStyle w:val="2"/>
        <w:ind w:left="100"/>
      </w:pPr>
      <w:bookmarkStart w:id="37" w:name="_Toc480539113"/>
      <w:bookmarkStart w:id="38" w:name="_Toc5874801"/>
      <w:r w:rsidRPr="004F485C">
        <w:rPr>
          <w:rFonts w:hint="eastAsia"/>
        </w:rPr>
        <w:lastRenderedPageBreak/>
        <w:t xml:space="preserve">Step 3. </w:t>
      </w:r>
      <w:r w:rsidRPr="004F485C">
        <w:t>설정</w:t>
      </w:r>
      <w:r w:rsidRPr="004F485C">
        <w:rPr>
          <w:rFonts w:hint="eastAsia"/>
        </w:rPr>
        <w:t xml:space="preserve"> 확인</w:t>
      </w:r>
      <w:bookmarkEnd w:id="37"/>
      <w:bookmarkEnd w:id="38"/>
    </w:p>
    <w:p w:rsidR="00795EBA" w:rsidRPr="004F485C" w:rsidRDefault="00795EBA" w:rsidP="00795EBA"/>
    <w:p w:rsidR="00795EBA" w:rsidRPr="004F485C" w:rsidRDefault="00795EBA" w:rsidP="00795EBA">
      <w:r w:rsidRPr="004F485C">
        <w:rPr>
          <w:rFonts w:hint="eastAsia"/>
        </w:rPr>
        <w:t xml:space="preserve">응용 설정이 완료되면 지금까지 </w:t>
      </w:r>
      <w:r w:rsidRPr="004F485C">
        <w:t>‘</w:t>
      </w:r>
      <w:r w:rsidRPr="004F485C">
        <w:rPr>
          <w:rFonts w:hint="eastAsia"/>
        </w:rPr>
        <w:t>설정 확인</w:t>
      </w:r>
      <w:r w:rsidRPr="004F485C">
        <w:t>’</w:t>
      </w:r>
      <w:r w:rsidRPr="004F485C">
        <w:rPr>
          <w:rFonts w:hint="eastAsia"/>
        </w:rPr>
        <w:t xml:space="preserve"> 절차를 통해 설정된 내용을 점검할 수 있습니다. 설정 확인은 기본 설정과 응용 설정이 완료된 상태에서만 실행 가능합니다.</w:t>
      </w:r>
    </w:p>
    <w:p w:rsidR="00795EBA" w:rsidRPr="004F485C" w:rsidRDefault="00795EBA" w:rsidP="00795EBA"/>
    <w:p w:rsidR="00795EBA" w:rsidRPr="004F485C" w:rsidRDefault="00795EBA" w:rsidP="00795EBA">
      <w:r w:rsidRPr="004F485C">
        <w:rPr>
          <w:rFonts w:hint="eastAsia"/>
        </w:rPr>
        <w:t xml:space="preserve">아래와 같이 </w:t>
      </w:r>
      <w:r w:rsidRPr="004F485C">
        <w:t>‘</w:t>
      </w:r>
      <w:r w:rsidRPr="004F485C">
        <w:rPr>
          <w:rFonts w:hint="eastAsia"/>
        </w:rPr>
        <w:t>Step</w:t>
      </w:r>
      <w:r w:rsidR="006F1A0D">
        <w:t>0</w:t>
      </w:r>
      <w:r w:rsidRPr="004F485C">
        <w:rPr>
          <w:rFonts w:hint="eastAsia"/>
        </w:rPr>
        <w:t>. 사전 점검</w:t>
      </w:r>
      <w:r w:rsidRPr="004F485C">
        <w:t>’</w:t>
      </w:r>
      <w:r w:rsidRPr="004F485C">
        <w:rPr>
          <w:rFonts w:hint="eastAsia"/>
        </w:rPr>
        <w:t xml:space="preserve">, </w:t>
      </w:r>
      <w:r w:rsidRPr="004F485C">
        <w:t>‘</w:t>
      </w:r>
      <w:r w:rsidRPr="004F485C">
        <w:rPr>
          <w:rFonts w:hint="eastAsia"/>
        </w:rPr>
        <w:t xml:space="preserve">Step </w:t>
      </w:r>
      <w:r w:rsidR="006F1A0D">
        <w:t>1</w:t>
      </w:r>
      <w:r w:rsidRPr="004F485C">
        <w:rPr>
          <w:rFonts w:hint="eastAsia"/>
        </w:rPr>
        <w:t xml:space="preserve">. </w:t>
      </w:r>
      <w:r w:rsidRPr="004F485C">
        <w:t>기본</w:t>
      </w:r>
      <w:r w:rsidRPr="004F485C">
        <w:rPr>
          <w:rFonts w:hint="eastAsia"/>
        </w:rPr>
        <w:t xml:space="preserve"> 설정</w:t>
      </w:r>
      <w:r w:rsidRPr="004F485C">
        <w:t>’</w:t>
      </w:r>
      <w:r w:rsidRPr="004F485C">
        <w:rPr>
          <w:rFonts w:hint="eastAsia"/>
        </w:rPr>
        <w:t xml:space="preserve">, </w:t>
      </w:r>
      <w:r w:rsidRPr="004F485C">
        <w:t>‘</w:t>
      </w:r>
      <w:r w:rsidRPr="004F485C">
        <w:rPr>
          <w:rFonts w:hint="eastAsia"/>
        </w:rPr>
        <w:t xml:space="preserve">Step </w:t>
      </w:r>
      <w:r w:rsidR="006F1A0D">
        <w:t>2</w:t>
      </w:r>
      <w:r w:rsidRPr="004F485C">
        <w:rPr>
          <w:rFonts w:hint="eastAsia"/>
        </w:rPr>
        <w:t>. 응용 설정</w:t>
      </w:r>
      <w:r w:rsidRPr="004F485C">
        <w:t>’</w:t>
      </w:r>
      <w:r w:rsidRPr="004F485C">
        <w:rPr>
          <w:rFonts w:hint="eastAsia"/>
        </w:rPr>
        <w:t xml:space="preserve">이 완료된 상태에서 『설정 전 항목 진행』을 누르거나, </w:t>
      </w:r>
      <w:r w:rsidRPr="004F485C">
        <w:t>‘</w:t>
      </w:r>
      <w:r w:rsidRPr="004F485C">
        <w:rPr>
          <w:rFonts w:hint="eastAsia"/>
        </w:rPr>
        <w:t>Step 3. 설정 확인</w:t>
      </w:r>
      <w:r w:rsidRPr="004F485C">
        <w:t>’</w:t>
      </w:r>
      <w:r w:rsidRPr="004F485C">
        <w:rPr>
          <w:rFonts w:hint="eastAsia"/>
        </w:rPr>
        <w:t>에 포커스를 놓고 엔터를 누르면 설정 확인이 진행됩니다.</w:t>
      </w:r>
    </w:p>
    <w:p w:rsidR="00795EBA" w:rsidRPr="004F485C" w:rsidRDefault="00795EBA" w:rsidP="00795EBA"/>
    <w:p w:rsidR="00795EBA" w:rsidRPr="004F485C" w:rsidRDefault="00C6516A" w:rsidP="00795EBA">
      <w:pPr>
        <w:jc w:val="center"/>
      </w:pPr>
      <w:r w:rsidRPr="004F485C">
        <w:rPr>
          <w:noProof/>
        </w:rPr>
        <w:drawing>
          <wp:inline distT="0" distB="0" distL="0" distR="0" wp14:anchorId="14142918">
            <wp:extent cx="3975100" cy="5316220"/>
            <wp:effectExtent l="0" t="0" r="6350" b="0"/>
            <wp:docPr id="77203" name="그림 77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75100" cy="5316220"/>
                    </a:xfrm>
                    <a:prstGeom prst="rect">
                      <a:avLst/>
                    </a:prstGeom>
                    <a:noFill/>
                  </pic:spPr>
                </pic:pic>
              </a:graphicData>
            </a:graphic>
          </wp:inline>
        </w:drawing>
      </w:r>
    </w:p>
    <w:p w:rsidR="00795EBA" w:rsidRPr="004F485C" w:rsidRDefault="00795EBA" w:rsidP="00795EBA">
      <w:r w:rsidRPr="004F485C">
        <w:br w:type="page"/>
      </w:r>
    </w:p>
    <w:p w:rsidR="00795EBA" w:rsidRPr="004F485C" w:rsidRDefault="00795EBA" w:rsidP="00795EBA">
      <w:r w:rsidRPr="004F485C">
        <w:rPr>
          <w:rFonts w:hint="eastAsia"/>
        </w:rPr>
        <w:lastRenderedPageBreak/>
        <w:t>설정 확인은 서보건을 이동하며 진행되기 때문에 아래 그림과 같이 사전 조건이 반드시 만족되어야 합니다.</w:t>
      </w:r>
    </w:p>
    <w:p w:rsidR="00795EBA" w:rsidRPr="004F485C" w:rsidRDefault="00795EBA" w:rsidP="00795EBA"/>
    <w:p w:rsidR="00C6516A" w:rsidRPr="004F485C" w:rsidRDefault="00C6516A" w:rsidP="00C6516A">
      <w:pPr>
        <w:jc w:val="center"/>
        <w:rPr>
          <w:rFonts w:hint="eastAsia"/>
        </w:rPr>
      </w:pPr>
      <w:r w:rsidRPr="004F485C">
        <w:rPr>
          <w:noProof/>
        </w:rPr>
        <w:drawing>
          <wp:inline distT="0" distB="0" distL="0" distR="0" wp14:anchorId="56B26953" wp14:editId="4E5CC51A">
            <wp:extent cx="3911600" cy="5230849"/>
            <wp:effectExtent l="0" t="0" r="0" b="8255"/>
            <wp:docPr id="77204" name="그림 77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16984" cy="5238049"/>
                    </a:xfrm>
                    <a:prstGeom prst="rect">
                      <a:avLst/>
                    </a:prstGeom>
                  </pic:spPr>
                </pic:pic>
              </a:graphicData>
            </a:graphic>
          </wp:inline>
        </w:drawing>
      </w:r>
    </w:p>
    <w:p w:rsidR="00795EBA" w:rsidRPr="004F485C" w:rsidRDefault="00795EBA" w:rsidP="00795EBA">
      <w:pPr>
        <w:jc w:val="center"/>
      </w:pPr>
    </w:p>
    <w:p w:rsidR="00795EBA" w:rsidRPr="004F485C" w:rsidRDefault="00795EBA" w:rsidP="00795EBA"/>
    <w:p w:rsidR="00795EBA" w:rsidRPr="004F485C" w:rsidRDefault="00795EBA" w:rsidP="00C33A94">
      <w:pPr>
        <w:numPr>
          <w:ilvl w:val="0"/>
          <w:numId w:val="40"/>
        </w:numPr>
      </w:pPr>
      <w:r w:rsidRPr="004F485C">
        <w:rPr>
          <w:rFonts w:hint="eastAsia"/>
        </w:rPr>
        <w:t>설정 시 사용한 팁과 동일한 상태의 팁 부착(새 팁 부착 후 팁 드레싱 실행 시 정확한 확인 불가)</w:t>
      </w:r>
    </w:p>
    <w:p w:rsidR="00795EBA" w:rsidRPr="004F485C" w:rsidRDefault="00795EBA" w:rsidP="00C33A94">
      <w:pPr>
        <w:numPr>
          <w:ilvl w:val="0"/>
          <w:numId w:val="40"/>
        </w:numPr>
      </w:pPr>
      <w:r w:rsidRPr="004F485C">
        <w:rPr>
          <w:rFonts w:hint="eastAsia"/>
        </w:rPr>
        <w:t>서보건 주변 작업자 부재</w:t>
      </w:r>
    </w:p>
    <w:p w:rsidR="00795EBA" w:rsidRPr="004F485C" w:rsidRDefault="00795EBA" w:rsidP="00C33A94">
      <w:pPr>
        <w:numPr>
          <w:ilvl w:val="0"/>
          <w:numId w:val="40"/>
        </w:numPr>
      </w:pPr>
      <w:r w:rsidRPr="004F485C">
        <w:rPr>
          <w:rFonts w:hint="eastAsia"/>
        </w:rPr>
        <w:t>이동전극과 고정전극 사이에 작업물 부재</w:t>
      </w:r>
    </w:p>
    <w:p w:rsidR="00795EBA" w:rsidRPr="004F485C" w:rsidRDefault="00795EBA" w:rsidP="00C33A94">
      <w:pPr>
        <w:numPr>
          <w:ilvl w:val="0"/>
          <w:numId w:val="40"/>
        </w:numPr>
      </w:pPr>
      <w:r w:rsidRPr="004F485C">
        <w:rPr>
          <w:rFonts w:hint="eastAsia"/>
        </w:rPr>
        <w:t>수동 모드</w:t>
      </w:r>
    </w:p>
    <w:p w:rsidR="00795EBA" w:rsidRPr="004F485C" w:rsidRDefault="00795EBA" w:rsidP="00C33A94">
      <w:pPr>
        <w:numPr>
          <w:ilvl w:val="0"/>
          <w:numId w:val="40"/>
        </w:numPr>
      </w:pPr>
      <w:r w:rsidRPr="004F485C">
        <w:rPr>
          <w:rFonts w:hint="eastAsia"/>
        </w:rPr>
        <w:t>모터 온</w:t>
      </w:r>
    </w:p>
    <w:p w:rsidR="00795EBA" w:rsidRPr="004F485C" w:rsidRDefault="00795EBA" w:rsidP="00C33A94">
      <w:pPr>
        <w:numPr>
          <w:ilvl w:val="0"/>
          <w:numId w:val="40"/>
        </w:numPr>
      </w:pPr>
      <w:r w:rsidRPr="004F485C">
        <w:rPr>
          <w:rFonts w:hint="eastAsia"/>
        </w:rPr>
        <w:t>서보건 기본 설정 완료</w:t>
      </w:r>
    </w:p>
    <w:p w:rsidR="00795EBA" w:rsidRPr="004F485C" w:rsidRDefault="00795EBA" w:rsidP="00C33A94">
      <w:pPr>
        <w:numPr>
          <w:ilvl w:val="0"/>
          <w:numId w:val="40"/>
        </w:numPr>
      </w:pPr>
      <w:r w:rsidRPr="004F485C">
        <w:rPr>
          <w:rFonts w:hint="eastAsia"/>
        </w:rPr>
        <w:t>서보건 응용 설정 완료</w:t>
      </w:r>
    </w:p>
    <w:p w:rsidR="00795EBA" w:rsidRPr="004F485C" w:rsidRDefault="00795EBA" w:rsidP="00795EBA"/>
    <w:p w:rsidR="00795EBA" w:rsidRPr="004F485C" w:rsidRDefault="00795EBA" w:rsidP="00795EBA">
      <w:r w:rsidRPr="004F485C">
        <w:rPr>
          <w:rFonts w:hint="eastAsia"/>
        </w:rPr>
        <w:t xml:space="preserve">위 조건이 만족되어 설정확인이 진행되면 </w:t>
      </w:r>
      <w:r w:rsidRPr="004F485C">
        <w:t>‘</w:t>
      </w:r>
      <w:r w:rsidRPr="004F485C">
        <w:rPr>
          <w:rFonts w:hint="eastAsia"/>
        </w:rPr>
        <w:t>응용 설정</w:t>
      </w:r>
      <w:r w:rsidRPr="004F485C">
        <w:t>’</w:t>
      </w:r>
      <w:r w:rsidRPr="004F485C">
        <w:rPr>
          <w:rFonts w:hint="eastAsia"/>
        </w:rPr>
        <w:t xml:space="preserve"> 화면으로 이동하여 서보건의 이동 상태 등을 모니터링 할 수 있도록 합니다.</w:t>
      </w:r>
    </w:p>
    <w:p w:rsidR="00795EBA" w:rsidRPr="004F485C" w:rsidRDefault="00795EBA" w:rsidP="00795EBA">
      <w:r w:rsidRPr="004F485C">
        <w:br w:type="page"/>
      </w:r>
    </w:p>
    <w:p w:rsidR="00795EBA" w:rsidRPr="004F485C" w:rsidRDefault="00795EBA" w:rsidP="00795EBA">
      <w:r w:rsidRPr="004F485C">
        <w:lastRenderedPageBreak/>
        <w:t>‘</w:t>
      </w:r>
      <w:r w:rsidRPr="004F485C">
        <w:rPr>
          <w:rFonts w:hint="eastAsia"/>
        </w:rPr>
        <w:t>설정 확인</w:t>
      </w:r>
      <w:r w:rsidRPr="004F485C">
        <w:t>’</w:t>
      </w:r>
      <w:r w:rsidRPr="004F485C">
        <w:rPr>
          <w:rFonts w:hint="eastAsia"/>
        </w:rPr>
        <w:t>이 완료되면 검증 중 추정된 오차를 표시합니다. 표시되는 값은 오차이므로 0에 가까운 값이 나오면 정상적인 설정으로 볼 수 있습니다. 오차가 0보다 큰 값이 나오는 경우 설정을 다시 진행하거나 서보건 및 주변 환경의 변화를 검토해야 합니다.</w:t>
      </w:r>
      <w:r w:rsidR="00E02B4D" w:rsidRPr="004F485C">
        <w:rPr>
          <w:rFonts w:hint="eastAsia"/>
        </w:rPr>
        <w:t xml:space="preserve"> </w:t>
      </w:r>
      <w:r w:rsidRPr="004F485C">
        <w:rPr>
          <w:rFonts w:hint="eastAsia"/>
        </w:rPr>
        <w:t xml:space="preserve">설정 확인 결과가 만족스러우면 </w:t>
      </w:r>
      <w:r w:rsidRPr="004F485C">
        <w:t>‘</w:t>
      </w:r>
      <w:r w:rsidRPr="004F485C">
        <w:rPr>
          <w:rFonts w:hint="eastAsia"/>
        </w:rPr>
        <w:t>예</w:t>
      </w:r>
      <w:r w:rsidRPr="004F485C">
        <w:t>’</w:t>
      </w:r>
      <w:r w:rsidRPr="004F485C">
        <w:rPr>
          <w:rFonts w:hint="eastAsia"/>
        </w:rPr>
        <w:t xml:space="preserve">를 눌러 </w:t>
      </w:r>
      <w:r w:rsidRPr="004F485C">
        <w:t>‘</w:t>
      </w:r>
      <w:r w:rsidRPr="004F485C">
        <w:rPr>
          <w:rFonts w:hint="eastAsia"/>
        </w:rPr>
        <w:t>설정 확인</w:t>
      </w:r>
      <w:r w:rsidRPr="004F485C">
        <w:t>’</w:t>
      </w:r>
      <w:r w:rsidRPr="004F485C">
        <w:rPr>
          <w:rFonts w:hint="eastAsia"/>
        </w:rPr>
        <w:t xml:space="preserve"> 절차를 종료하십시오. 만약 불만족스러우면 </w:t>
      </w:r>
      <w:r w:rsidRPr="004F485C">
        <w:t>‘</w:t>
      </w:r>
      <w:r w:rsidRPr="004F485C">
        <w:rPr>
          <w:rFonts w:hint="eastAsia"/>
        </w:rPr>
        <w:t>아니요</w:t>
      </w:r>
      <w:r w:rsidRPr="004F485C">
        <w:t>’</w:t>
      </w:r>
      <w:r w:rsidRPr="004F485C">
        <w:rPr>
          <w:rFonts w:hint="eastAsia"/>
        </w:rPr>
        <w:t>를 눌러 재설정 하거나 서보건 및 주변 환경의 변화를 점검하십시오.</w:t>
      </w:r>
    </w:p>
    <w:p w:rsidR="00795EBA" w:rsidRPr="004F485C" w:rsidRDefault="00795EBA" w:rsidP="00795EBA">
      <w:r w:rsidRPr="004F485C">
        <w:br w:type="page"/>
      </w:r>
    </w:p>
    <w:p w:rsidR="00795EBA" w:rsidRPr="004F485C" w:rsidRDefault="00795EBA" w:rsidP="00795EBA">
      <w:pPr>
        <w:pStyle w:val="2"/>
        <w:ind w:left="100"/>
      </w:pPr>
      <w:bookmarkStart w:id="39" w:name="_Toc480539114"/>
      <w:bookmarkStart w:id="40" w:name="_Toc5874802"/>
      <w:r w:rsidRPr="004F485C">
        <w:rPr>
          <w:rFonts w:hint="eastAsia"/>
        </w:rPr>
        <w:lastRenderedPageBreak/>
        <w:t>Step 4. 신호 설정</w:t>
      </w:r>
      <w:bookmarkEnd w:id="39"/>
      <w:bookmarkEnd w:id="40"/>
    </w:p>
    <w:p w:rsidR="00795EBA" w:rsidRPr="004F485C" w:rsidRDefault="00795EBA" w:rsidP="00795EBA"/>
    <w:p w:rsidR="00795EBA" w:rsidRPr="004F485C" w:rsidRDefault="00795EBA" w:rsidP="00795EBA">
      <w:r w:rsidRPr="004F485C">
        <w:rPr>
          <w:rFonts w:hint="eastAsia"/>
        </w:rPr>
        <w:t xml:space="preserve">Step 3. </w:t>
      </w:r>
      <w:r w:rsidRPr="004F485C">
        <w:t>설정</w:t>
      </w:r>
      <w:r w:rsidRPr="004F485C">
        <w:rPr>
          <w:rFonts w:hint="eastAsia"/>
        </w:rPr>
        <w:t xml:space="preserve"> 확인</w:t>
      </w:r>
      <w:r w:rsidRPr="004F485C">
        <w:t>’</w:t>
      </w:r>
      <w:r w:rsidRPr="004F485C">
        <w:rPr>
          <w:rFonts w:hint="eastAsia"/>
        </w:rPr>
        <w:t xml:space="preserve">을 완료한 상태이면 정상적인 서보건 이동 및 가압이 가능한 상태입니다. 하지만 스폿 용접을 위해서는 스폿 용접기 및 기타 신호의 입출력을 설정해야 합니다. </w:t>
      </w:r>
      <w:r w:rsidRPr="004F485C">
        <w:t>‘</w:t>
      </w:r>
      <w:r w:rsidRPr="004F485C">
        <w:rPr>
          <w:rFonts w:hint="eastAsia"/>
        </w:rPr>
        <w:t>신호 설정</w:t>
      </w:r>
      <w:r w:rsidRPr="004F485C">
        <w:t>’</w:t>
      </w:r>
      <w:r w:rsidRPr="004F485C">
        <w:rPr>
          <w:rFonts w:hint="eastAsia"/>
        </w:rPr>
        <w:t>에서는 스폿 용접과 관련된 입력 신호와 출력 신호를 설정합니다.</w:t>
      </w:r>
    </w:p>
    <w:p w:rsidR="00795EBA" w:rsidRPr="004F485C" w:rsidRDefault="00795EBA" w:rsidP="00795EBA"/>
    <w:p w:rsidR="00795EBA" w:rsidRPr="004F485C" w:rsidRDefault="00795EBA" w:rsidP="00795EBA">
      <w:r w:rsidRPr="004F485C">
        <w:rPr>
          <w:rFonts w:hint="eastAsia"/>
        </w:rPr>
        <w:t xml:space="preserve">아래와 그림과 같이 </w:t>
      </w:r>
      <w:r w:rsidRPr="004F485C">
        <w:t>‘</w:t>
      </w:r>
      <w:r w:rsidRPr="004F485C">
        <w:rPr>
          <w:rFonts w:hint="eastAsia"/>
        </w:rPr>
        <w:t>Step 4. 입력 신호 설정</w:t>
      </w:r>
      <w:r w:rsidRPr="004F485C">
        <w:t>’</w:t>
      </w:r>
      <w:r w:rsidRPr="004F485C">
        <w:rPr>
          <w:rFonts w:hint="eastAsia"/>
        </w:rPr>
        <w:t xml:space="preserve">이나 </w:t>
      </w:r>
      <w:r w:rsidRPr="004F485C">
        <w:t>‘</w:t>
      </w:r>
      <w:r w:rsidRPr="004F485C">
        <w:rPr>
          <w:rFonts w:hint="eastAsia"/>
        </w:rPr>
        <w:t>Step 4. 출력 신호 설정</w:t>
      </w:r>
      <w:r w:rsidRPr="004F485C">
        <w:t>’</w:t>
      </w:r>
      <w:r w:rsidRPr="004F485C">
        <w:rPr>
          <w:rFonts w:hint="eastAsia"/>
        </w:rPr>
        <w:t>에 커서를 이동후 [엔터]를 누르거나</w:t>
      </w:r>
      <w:r w:rsidRPr="004F485C">
        <w:t xml:space="preserve"> </w:t>
      </w:r>
      <w:r w:rsidRPr="004F485C">
        <w:rPr>
          <w:rFonts w:hint="eastAsia"/>
        </w:rPr>
        <w:t>이전 항목이 완료된 상태에서 『설정 전 항목 진행』을 누르면, 해당 항목을 설정할 수 있는 화면으로 진입합니다.</w:t>
      </w:r>
    </w:p>
    <w:p w:rsidR="00795EBA" w:rsidRPr="004F485C" w:rsidRDefault="00795EBA" w:rsidP="00795EBA"/>
    <w:p w:rsidR="00795EBA" w:rsidRPr="004F485C" w:rsidRDefault="00E02B4D" w:rsidP="00795EBA">
      <w:pPr>
        <w:jc w:val="center"/>
      </w:pPr>
      <w:r w:rsidRPr="004F485C">
        <w:rPr>
          <w:noProof/>
        </w:rPr>
        <w:drawing>
          <wp:inline distT="0" distB="0" distL="0" distR="0" wp14:anchorId="4C47BE15" wp14:editId="3214BF51">
            <wp:extent cx="3798746" cy="5093335"/>
            <wp:effectExtent l="0" t="0" r="0" b="0"/>
            <wp:docPr id="77205" name="그림 7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06473" cy="5103696"/>
                    </a:xfrm>
                    <a:prstGeom prst="rect">
                      <a:avLst/>
                    </a:prstGeom>
                  </pic:spPr>
                </pic:pic>
              </a:graphicData>
            </a:graphic>
          </wp:inline>
        </w:drawing>
      </w:r>
    </w:p>
    <w:p w:rsidR="00795EBA" w:rsidRPr="004F485C" w:rsidRDefault="00795EBA" w:rsidP="00795EBA"/>
    <w:p w:rsidR="00795EBA" w:rsidRPr="004F485C" w:rsidRDefault="00795EBA" w:rsidP="00C33A94">
      <w:pPr>
        <w:numPr>
          <w:ilvl w:val="0"/>
          <w:numId w:val="52"/>
        </w:numPr>
      </w:pPr>
      <w:r w:rsidRPr="004F485C">
        <w:rPr>
          <w:rFonts w:hint="eastAsia"/>
        </w:rPr>
        <w:t>입력 신호 설정</w:t>
      </w:r>
    </w:p>
    <w:p w:rsidR="00795EBA" w:rsidRPr="004F485C" w:rsidRDefault="00795EBA" w:rsidP="00C33A94">
      <w:pPr>
        <w:numPr>
          <w:ilvl w:val="0"/>
          <w:numId w:val="40"/>
        </w:numPr>
      </w:pPr>
      <w:r w:rsidRPr="004F485C">
        <w:t>‘</w:t>
      </w:r>
      <w:r w:rsidRPr="004F485C">
        <w:rPr>
          <w:rFonts w:hint="eastAsia"/>
        </w:rPr>
        <w:t>스폿 용접 파라미터</w:t>
      </w:r>
      <w:r w:rsidRPr="004F485C">
        <w:t>’</w:t>
      </w:r>
      <w:r w:rsidRPr="004F485C">
        <w:rPr>
          <w:rFonts w:hint="eastAsia"/>
        </w:rPr>
        <w:t xml:space="preserve">의 </w:t>
      </w:r>
      <w:r w:rsidRPr="004F485C">
        <w:t>‘</w:t>
      </w:r>
      <w:r w:rsidRPr="004F485C">
        <w:rPr>
          <w:rFonts w:hint="eastAsia"/>
        </w:rPr>
        <w:t>입력 신호 할당</w:t>
      </w:r>
      <w:r w:rsidRPr="004F485C">
        <w:t>’</w:t>
      </w:r>
      <w:r w:rsidRPr="004F485C">
        <w:rPr>
          <w:rFonts w:hint="eastAsia"/>
        </w:rPr>
        <w:t xml:space="preserve"> 챕터를 참고하십시오.</w:t>
      </w:r>
    </w:p>
    <w:p w:rsidR="00795EBA" w:rsidRPr="004F485C" w:rsidRDefault="00795EBA" w:rsidP="00C33A94">
      <w:pPr>
        <w:numPr>
          <w:ilvl w:val="0"/>
          <w:numId w:val="52"/>
        </w:numPr>
      </w:pPr>
      <w:r w:rsidRPr="004F485C">
        <w:rPr>
          <w:rFonts w:hint="eastAsia"/>
        </w:rPr>
        <w:t>출력 신호 설정</w:t>
      </w:r>
    </w:p>
    <w:p w:rsidR="00795EBA" w:rsidRPr="004F485C" w:rsidRDefault="00795EBA" w:rsidP="00C33A94">
      <w:pPr>
        <w:numPr>
          <w:ilvl w:val="0"/>
          <w:numId w:val="40"/>
        </w:numPr>
      </w:pPr>
      <w:r w:rsidRPr="004F485C">
        <w:t>‘</w:t>
      </w:r>
      <w:r w:rsidRPr="004F485C">
        <w:rPr>
          <w:rFonts w:hint="eastAsia"/>
        </w:rPr>
        <w:t>스폿 용접 파라미터</w:t>
      </w:r>
      <w:r w:rsidRPr="004F485C">
        <w:t>’</w:t>
      </w:r>
      <w:r w:rsidRPr="004F485C">
        <w:rPr>
          <w:rFonts w:hint="eastAsia"/>
        </w:rPr>
        <w:t xml:space="preserve">의 </w:t>
      </w:r>
      <w:r w:rsidRPr="004F485C">
        <w:t>‘</w:t>
      </w:r>
      <w:r w:rsidRPr="004F485C">
        <w:rPr>
          <w:rFonts w:hint="eastAsia"/>
        </w:rPr>
        <w:t>출력 신호 할당</w:t>
      </w:r>
      <w:r w:rsidRPr="004F485C">
        <w:t>’</w:t>
      </w:r>
      <w:r w:rsidRPr="004F485C">
        <w:rPr>
          <w:rFonts w:hint="eastAsia"/>
        </w:rPr>
        <w:t xml:space="preserve"> 챕터를 참고하십시오.</w:t>
      </w:r>
    </w:p>
    <w:p w:rsidR="00795EBA" w:rsidRPr="004F485C" w:rsidRDefault="00795EBA" w:rsidP="00795EBA"/>
    <w:p w:rsidR="00B207C4" w:rsidRPr="004F485C" w:rsidRDefault="00B207C4" w:rsidP="0098208D">
      <w:pPr>
        <w:wordWrap/>
        <w:rPr>
          <w:rFonts w:hint="eastAsia"/>
        </w:rPr>
        <w:sectPr w:rsidR="00B207C4" w:rsidRPr="004F485C" w:rsidSect="00DB2C45">
          <w:pgSz w:w="11906" w:h="16838" w:code="9"/>
          <w:pgMar w:top="1418" w:right="1418" w:bottom="1276" w:left="1418" w:header="284" w:footer="567" w:gutter="0"/>
          <w:pgNumType w:start="1" w:chapStyle="1"/>
          <w:cols w:space="720"/>
          <w:docGrid w:linePitch="271"/>
        </w:sectPr>
      </w:pPr>
    </w:p>
    <w:p w:rsidR="00B1095B" w:rsidRPr="004F485C" w:rsidRDefault="00945213" w:rsidP="0098208D">
      <w:pPr>
        <w:wordWrap/>
      </w:pPr>
      <w:r w:rsidRPr="004F485C">
        <w:rPr>
          <w:noProof/>
        </w:rPr>
        <w:lastRenderedPageBreak/>
        <mc:AlternateContent>
          <mc:Choice Requires="wpg">
            <w:drawing>
              <wp:anchor distT="0" distB="0" distL="114300" distR="114300" simplePos="0" relativeHeight="251638272" behindDoc="0" locked="0" layoutInCell="1" allowOverlap="1" wp14:anchorId="2DF07D87" wp14:editId="7E0C805A">
                <wp:simplePos x="0" y="0"/>
                <wp:positionH relativeFrom="column">
                  <wp:posOffset>-913130</wp:posOffset>
                </wp:positionH>
                <wp:positionV relativeFrom="paragraph">
                  <wp:posOffset>-1768475</wp:posOffset>
                </wp:positionV>
                <wp:extent cx="7560310" cy="10692130"/>
                <wp:effectExtent l="0" t="0" r="2540" b="0"/>
                <wp:wrapNone/>
                <wp:docPr id="1253" name="Group 41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10692130"/>
                          <a:chOff x="283" y="-3"/>
                          <a:chExt cx="11906" cy="16838"/>
                        </a:xfrm>
                      </wpg:grpSpPr>
                      <wps:wsp>
                        <wps:cNvPr id="1254" name="Rectangle 41028"/>
                        <wps:cNvSpPr>
                          <a:spLocks noChangeArrowheads="1"/>
                        </wps:cNvSpPr>
                        <wps:spPr bwMode="auto">
                          <a:xfrm>
                            <a:off x="283" y="-3"/>
                            <a:ext cx="11906" cy="1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255" name="Group 41029"/>
                        <wpg:cNvGrpSpPr>
                          <a:grpSpLocks/>
                        </wpg:cNvGrpSpPr>
                        <wpg:grpSpPr bwMode="auto">
                          <a:xfrm>
                            <a:off x="419" y="6100"/>
                            <a:ext cx="11634" cy="4632"/>
                            <a:chOff x="134" y="5754"/>
                            <a:chExt cx="11634" cy="4632"/>
                          </a:xfrm>
                        </wpg:grpSpPr>
                        <wpg:grpSp>
                          <wpg:cNvPr id="1256" name="Group 41030"/>
                          <wpg:cNvGrpSpPr>
                            <a:grpSpLocks/>
                          </wpg:cNvGrpSpPr>
                          <wpg:grpSpPr bwMode="auto">
                            <a:xfrm rot="10800000">
                              <a:off x="134" y="5754"/>
                              <a:ext cx="11634" cy="4632"/>
                              <a:chOff x="134" y="5433"/>
                              <a:chExt cx="11634" cy="4632"/>
                            </a:xfrm>
                          </wpg:grpSpPr>
                          <wpg:grpSp>
                            <wpg:cNvPr id="1257" name="Group 41031"/>
                            <wpg:cNvGrpSpPr>
                              <a:grpSpLocks/>
                            </wpg:cNvGrpSpPr>
                            <wpg:grpSpPr bwMode="auto">
                              <a:xfrm rot="10800000">
                                <a:off x="11468" y="5433"/>
                                <a:ext cx="300" cy="4632"/>
                                <a:chOff x="218" y="5433"/>
                                <a:chExt cx="300" cy="4632"/>
                              </a:xfrm>
                            </wpg:grpSpPr>
                            <wpg:grpSp>
                              <wpg:cNvPr id="1258" name="Group 41032"/>
                              <wpg:cNvGrpSpPr>
                                <a:grpSpLocks/>
                              </wpg:cNvGrpSpPr>
                              <wpg:grpSpPr bwMode="auto">
                                <a:xfrm>
                                  <a:off x="218" y="6542"/>
                                  <a:ext cx="300" cy="3523"/>
                                  <a:chOff x="218" y="6000"/>
                                  <a:chExt cx="300" cy="3523"/>
                                </a:xfrm>
                              </wpg:grpSpPr>
                              <wps:wsp>
                                <wps:cNvPr id="1259" name="Oval 41033"/>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0" name="Oval 41034"/>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1" name="Oval 41035"/>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2" name="Oval 41036"/>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3" name="Oval 41037"/>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4" name="Oval 41038"/>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5" name="Oval 41039"/>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266" name="Oval 41040"/>
                              <wps:cNvSpPr>
                                <a:spLocks noChangeArrowheads="1"/>
                              </wps:cNvSpPr>
                              <wps:spPr bwMode="auto">
                                <a:xfrm>
                                  <a:off x="218"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7" name="Oval 41041"/>
                              <wps:cNvSpPr>
                                <a:spLocks noChangeArrowheads="1"/>
                              </wps:cNvSpPr>
                              <wps:spPr bwMode="auto">
                                <a:xfrm>
                                  <a:off x="218"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68" name="Group 41042"/>
                            <wpg:cNvGrpSpPr>
                              <a:grpSpLocks/>
                            </wpg:cNvGrpSpPr>
                            <wpg:grpSpPr bwMode="auto">
                              <a:xfrm rot="10800000">
                                <a:off x="10901" y="5433"/>
                                <a:ext cx="300" cy="4632"/>
                                <a:chOff x="803" y="5433"/>
                                <a:chExt cx="300" cy="4632"/>
                              </a:xfrm>
                            </wpg:grpSpPr>
                            <wpg:grpSp>
                              <wpg:cNvPr id="1269" name="Group 41043"/>
                              <wpg:cNvGrpSpPr>
                                <a:grpSpLocks/>
                              </wpg:cNvGrpSpPr>
                              <wpg:grpSpPr bwMode="auto">
                                <a:xfrm>
                                  <a:off x="803" y="6542"/>
                                  <a:ext cx="300" cy="3523"/>
                                  <a:chOff x="218" y="6000"/>
                                  <a:chExt cx="300" cy="3523"/>
                                </a:xfrm>
                              </wpg:grpSpPr>
                              <wps:wsp>
                                <wps:cNvPr id="1270" name="Oval 41044"/>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1" name="Oval 41045"/>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2" name="Oval 41046"/>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3" name="Oval 41047"/>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4" name="Oval 41048"/>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5" name="Oval 41049"/>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6" name="Oval 41050"/>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277" name="Oval 41051"/>
                              <wps:cNvSpPr>
                                <a:spLocks noChangeArrowheads="1"/>
                              </wps:cNvSpPr>
                              <wps:spPr bwMode="auto">
                                <a:xfrm>
                                  <a:off x="803"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8" name="Oval 41052"/>
                              <wps:cNvSpPr>
                                <a:spLocks noChangeArrowheads="1"/>
                              </wps:cNvSpPr>
                              <wps:spPr bwMode="auto">
                                <a:xfrm>
                                  <a:off x="803"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79" name="Group 41053"/>
                            <wpg:cNvGrpSpPr>
                              <a:grpSpLocks/>
                            </wpg:cNvGrpSpPr>
                            <wpg:grpSpPr bwMode="auto">
                              <a:xfrm rot="10800000">
                                <a:off x="10334" y="5433"/>
                                <a:ext cx="300" cy="4632"/>
                                <a:chOff x="1389" y="5433"/>
                                <a:chExt cx="300" cy="4632"/>
                              </a:xfrm>
                            </wpg:grpSpPr>
                            <wpg:grpSp>
                              <wpg:cNvPr id="1280" name="Group 41054"/>
                              <wpg:cNvGrpSpPr>
                                <a:grpSpLocks/>
                              </wpg:cNvGrpSpPr>
                              <wpg:grpSpPr bwMode="auto">
                                <a:xfrm>
                                  <a:off x="1389" y="6542"/>
                                  <a:ext cx="300" cy="3523"/>
                                  <a:chOff x="218" y="6000"/>
                                  <a:chExt cx="300" cy="3523"/>
                                </a:xfrm>
                              </wpg:grpSpPr>
                              <wps:wsp>
                                <wps:cNvPr id="1281" name="Oval 41055"/>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2" name="Oval 41056"/>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3" name="Oval 41057"/>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4" name="Oval 41058"/>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5" name="Oval 41059"/>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6" name="Oval 41060"/>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7" name="Oval 41061"/>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288" name="Oval 41062"/>
                              <wps:cNvSpPr>
                                <a:spLocks noChangeArrowheads="1"/>
                              </wps:cNvSpPr>
                              <wps:spPr bwMode="auto">
                                <a:xfrm>
                                  <a:off x="1389"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9" name="Oval 41063"/>
                              <wps:cNvSpPr>
                                <a:spLocks noChangeArrowheads="1"/>
                              </wps:cNvSpPr>
                              <wps:spPr bwMode="auto">
                                <a:xfrm>
                                  <a:off x="1389"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90" name="Group 41064"/>
                            <wpg:cNvGrpSpPr>
                              <a:grpSpLocks/>
                            </wpg:cNvGrpSpPr>
                            <wpg:grpSpPr bwMode="auto">
                              <a:xfrm rot="10800000">
                                <a:off x="9767" y="5433"/>
                                <a:ext cx="300" cy="4632"/>
                                <a:chOff x="1975" y="5433"/>
                                <a:chExt cx="300" cy="4632"/>
                              </a:xfrm>
                            </wpg:grpSpPr>
                            <wpg:grpSp>
                              <wpg:cNvPr id="1291" name="Group 41065"/>
                              <wpg:cNvGrpSpPr>
                                <a:grpSpLocks/>
                              </wpg:cNvGrpSpPr>
                              <wpg:grpSpPr bwMode="auto">
                                <a:xfrm>
                                  <a:off x="1975" y="6542"/>
                                  <a:ext cx="300" cy="3523"/>
                                  <a:chOff x="218" y="6000"/>
                                  <a:chExt cx="300" cy="3523"/>
                                </a:xfrm>
                              </wpg:grpSpPr>
                              <wps:wsp>
                                <wps:cNvPr id="1292" name="Oval 41066"/>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3" name="Oval 41067"/>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4" name="Oval 41068"/>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5" name="Oval 41069"/>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6" name="Oval 41070"/>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7" name="Oval 41071"/>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8" name="Oval 41072"/>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299" name="Oval 41073"/>
                              <wps:cNvSpPr>
                                <a:spLocks noChangeArrowheads="1"/>
                              </wps:cNvSpPr>
                              <wps:spPr bwMode="auto">
                                <a:xfrm>
                                  <a:off x="1975"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0" name="Oval 41074"/>
                              <wps:cNvSpPr>
                                <a:spLocks noChangeArrowheads="1"/>
                              </wps:cNvSpPr>
                              <wps:spPr bwMode="auto">
                                <a:xfrm>
                                  <a:off x="1975"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01" name="Group 41075"/>
                            <wpg:cNvGrpSpPr>
                              <a:grpSpLocks/>
                            </wpg:cNvGrpSpPr>
                            <wpg:grpSpPr bwMode="auto">
                              <a:xfrm rot="10800000">
                                <a:off x="9201" y="5433"/>
                                <a:ext cx="300" cy="4632"/>
                                <a:chOff x="2561" y="5433"/>
                                <a:chExt cx="300" cy="4632"/>
                              </a:xfrm>
                            </wpg:grpSpPr>
                            <wpg:grpSp>
                              <wpg:cNvPr id="1302" name="Group 41076"/>
                              <wpg:cNvGrpSpPr>
                                <a:grpSpLocks/>
                              </wpg:cNvGrpSpPr>
                              <wpg:grpSpPr bwMode="auto">
                                <a:xfrm>
                                  <a:off x="2561" y="6542"/>
                                  <a:ext cx="300" cy="3523"/>
                                  <a:chOff x="218" y="6000"/>
                                  <a:chExt cx="300" cy="3523"/>
                                </a:xfrm>
                              </wpg:grpSpPr>
                              <wps:wsp>
                                <wps:cNvPr id="1303" name="Oval 41077"/>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Oval 41078"/>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Oval 41079"/>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Oval 41080"/>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Oval 41081"/>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Oval 41082"/>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Oval 41083"/>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10" name="Oval 41084"/>
                              <wps:cNvSpPr>
                                <a:spLocks noChangeArrowheads="1"/>
                              </wps:cNvSpPr>
                              <wps:spPr bwMode="auto">
                                <a:xfrm>
                                  <a:off x="2561"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1" name="Oval 41085"/>
                              <wps:cNvSpPr>
                                <a:spLocks noChangeArrowheads="1"/>
                              </wps:cNvSpPr>
                              <wps:spPr bwMode="auto">
                                <a:xfrm>
                                  <a:off x="2561"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12" name="Group 41086"/>
                            <wpg:cNvGrpSpPr>
                              <a:grpSpLocks/>
                            </wpg:cNvGrpSpPr>
                            <wpg:grpSpPr bwMode="auto">
                              <a:xfrm rot="10800000">
                                <a:off x="8634" y="5433"/>
                                <a:ext cx="300" cy="4632"/>
                                <a:chOff x="3147" y="5433"/>
                                <a:chExt cx="300" cy="4632"/>
                              </a:xfrm>
                            </wpg:grpSpPr>
                            <wpg:grpSp>
                              <wpg:cNvPr id="1313" name="Group 41087"/>
                              <wpg:cNvGrpSpPr>
                                <a:grpSpLocks/>
                              </wpg:cNvGrpSpPr>
                              <wpg:grpSpPr bwMode="auto">
                                <a:xfrm>
                                  <a:off x="3147" y="6542"/>
                                  <a:ext cx="300" cy="3523"/>
                                  <a:chOff x="218" y="6000"/>
                                  <a:chExt cx="300" cy="3523"/>
                                </a:xfrm>
                              </wpg:grpSpPr>
                              <wps:wsp>
                                <wps:cNvPr id="1314" name="Oval 41088"/>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5" name="Oval 41089"/>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6" name="Oval 41090"/>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7" name="Oval 41091"/>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8" name="Oval 41092"/>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9" name="Oval 41093"/>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0" name="Oval 41094"/>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21" name="Oval 41095"/>
                              <wps:cNvSpPr>
                                <a:spLocks noChangeArrowheads="1"/>
                              </wps:cNvSpPr>
                              <wps:spPr bwMode="auto">
                                <a:xfrm>
                                  <a:off x="3147"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2" name="Oval 41096"/>
                              <wps:cNvSpPr>
                                <a:spLocks noChangeArrowheads="1"/>
                              </wps:cNvSpPr>
                              <wps:spPr bwMode="auto">
                                <a:xfrm>
                                  <a:off x="3147"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23" name="Group 41097"/>
                            <wpg:cNvGrpSpPr>
                              <a:grpSpLocks/>
                            </wpg:cNvGrpSpPr>
                            <wpg:grpSpPr bwMode="auto">
                              <a:xfrm rot="10800000">
                                <a:off x="8067" y="5433"/>
                                <a:ext cx="300" cy="4632"/>
                                <a:chOff x="3733" y="5433"/>
                                <a:chExt cx="300" cy="4632"/>
                              </a:xfrm>
                            </wpg:grpSpPr>
                            <wpg:grpSp>
                              <wpg:cNvPr id="1324" name="Group 41098"/>
                              <wpg:cNvGrpSpPr>
                                <a:grpSpLocks/>
                              </wpg:cNvGrpSpPr>
                              <wpg:grpSpPr bwMode="auto">
                                <a:xfrm>
                                  <a:off x="3733" y="6542"/>
                                  <a:ext cx="300" cy="3523"/>
                                  <a:chOff x="218" y="6000"/>
                                  <a:chExt cx="300" cy="3523"/>
                                </a:xfrm>
                              </wpg:grpSpPr>
                              <wps:wsp>
                                <wps:cNvPr id="1325" name="Oval 41099"/>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Oval 41100"/>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Oval 41101"/>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Oval 41102"/>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Oval 41103"/>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Oval 41104"/>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Oval 41105"/>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32" name="Oval 41106"/>
                              <wps:cNvSpPr>
                                <a:spLocks noChangeArrowheads="1"/>
                              </wps:cNvSpPr>
                              <wps:spPr bwMode="auto">
                                <a:xfrm>
                                  <a:off x="373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3" name="Oval 41107"/>
                              <wps:cNvSpPr>
                                <a:spLocks noChangeArrowheads="1"/>
                              </wps:cNvSpPr>
                              <wps:spPr bwMode="auto">
                                <a:xfrm>
                                  <a:off x="373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34" name="Group 41108"/>
                            <wpg:cNvGrpSpPr>
                              <a:grpSpLocks/>
                            </wpg:cNvGrpSpPr>
                            <wpg:grpSpPr bwMode="auto">
                              <a:xfrm rot="10800000">
                                <a:off x="7501" y="5433"/>
                                <a:ext cx="300" cy="4632"/>
                                <a:chOff x="4319" y="5433"/>
                                <a:chExt cx="300" cy="4632"/>
                              </a:xfrm>
                            </wpg:grpSpPr>
                            <wpg:grpSp>
                              <wpg:cNvPr id="1335" name="Group 41109"/>
                              <wpg:cNvGrpSpPr>
                                <a:grpSpLocks/>
                              </wpg:cNvGrpSpPr>
                              <wpg:grpSpPr bwMode="auto">
                                <a:xfrm>
                                  <a:off x="4319" y="6542"/>
                                  <a:ext cx="300" cy="3523"/>
                                  <a:chOff x="218" y="6000"/>
                                  <a:chExt cx="300" cy="3523"/>
                                </a:xfrm>
                              </wpg:grpSpPr>
                              <wps:wsp>
                                <wps:cNvPr id="1336" name="Oval 41110"/>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7" name="Oval 41111"/>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8" name="Oval 41112"/>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9" name="Oval 41113"/>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0" name="Oval 41114"/>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1" name="Oval 41115"/>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2" name="Oval 41116"/>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43" name="Oval 41117"/>
                              <wps:cNvSpPr>
                                <a:spLocks noChangeArrowheads="1"/>
                              </wps:cNvSpPr>
                              <wps:spPr bwMode="auto">
                                <a:xfrm>
                                  <a:off x="4319"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4" name="Oval 41118"/>
                              <wps:cNvSpPr>
                                <a:spLocks noChangeArrowheads="1"/>
                              </wps:cNvSpPr>
                              <wps:spPr bwMode="auto">
                                <a:xfrm>
                                  <a:off x="4319"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5" name="Group 41119"/>
                            <wpg:cNvGrpSpPr>
                              <a:grpSpLocks/>
                            </wpg:cNvGrpSpPr>
                            <wpg:grpSpPr bwMode="auto">
                              <a:xfrm rot="10800000">
                                <a:off x="6934" y="5433"/>
                                <a:ext cx="300" cy="4632"/>
                                <a:chOff x="4905" y="5433"/>
                                <a:chExt cx="300" cy="4632"/>
                              </a:xfrm>
                            </wpg:grpSpPr>
                            <wpg:grpSp>
                              <wpg:cNvPr id="1346" name="Group 41120"/>
                              <wpg:cNvGrpSpPr>
                                <a:grpSpLocks/>
                              </wpg:cNvGrpSpPr>
                              <wpg:grpSpPr bwMode="auto">
                                <a:xfrm>
                                  <a:off x="4905" y="6542"/>
                                  <a:ext cx="300" cy="3523"/>
                                  <a:chOff x="218" y="6000"/>
                                  <a:chExt cx="300" cy="3523"/>
                                </a:xfrm>
                              </wpg:grpSpPr>
                              <wps:wsp>
                                <wps:cNvPr id="1347" name="Oval 41121"/>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8" name="Oval 41122"/>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9" name="Oval 41123"/>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0" name="Oval 41124"/>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1" name="Oval 41125"/>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2" name="Oval 41126"/>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3" name="Oval 41127"/>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54" name="Oval 41128"/>
                              <wps:cNvSpPr>
                                <a:spLocks noChangeArrowheads="1"/>
                              </wps:cNvSpPr>
                              <wps:spPr bwMode="auto">
                                <a:xfrm>
                                  <a:off x="4905"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5" name="Oval 41129"/>
                              <wps:cNvSpPr>
                                <a:spLocks noChangeArrowheads="1"/>
                              </wps:cNvSpPr>
                              <wps:spPr bwMode="auto">
                                <a:xfrm>
                                  <a:off x="4905"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6" name="Group 41130"/>
                            <wpg:cNvGrpSpPr>
                              <a:grpSpLocks/>
                            </wpg:cNvGrpSpPr>
                            <wpg:grpSpPr bwMode="auto">
                              <a:xfrm rot="10800000">
                                <a:off x="6367" y="5433"/>
                                <a:ext cx="300" cy="4632"/>
                                <a:chOff x="5491" y="5433"/>
                                <a:chExt cx="300" cy="4632"/>
                              </a:xfrm>
                            </wpg:grpSpPr>
                            <wpg:grpSp>
                              <wpg:cNvPr id="1357" name="Group 41131"/>
                              <wpg:cNvGrpSpPr>
                                <a:grpSpLocks/>
                              </wpg:cNvGrpSpPr>
                              <wpg:grpSpPr bwMode="auto">
                                <a:xfrm>
                                  <a:off x="5491" y="6542"/>
                                  <a:ext cx="300" cy="3523"/>
                                  <a:chOff x="218" y="6000"/>
                                  <a:chExt cx="300" cy="3523"/>
                                </a:xfrm>
                              </wpg:grpSpPr>
                              <wps:wsp>
                                <wps:cNvPr id="1358" name="Oval 41132"/>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9" name="Oval 41133"/>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0" name="Oval 41134"/>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1" name="Oval 41135"/>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2" name="Oval 41136"/>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3" name="Oval 41137"/>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4" name="Oval 41138"/>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65" name="Oval 41139"/>
                              <wps:cNvSpPr>
                                <a:spLocks noChangeArrowheads="1"/>
                              </wps:cNvSpPr>
                              <wps:spPr bwMode="auto">
                                <a:xfrm>
                                  <a:off x="5491"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6" name="Oval 41140"/>
                              <wps:cNvSpPr>
                                <a:spLocks noChangeArrowheads="1"/>
                              </wps:cNvSpPr>
                              <wps:spPr bwMode="auto">
                                <a:xfrm>
                                  <a:off x="5491"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67" name="Group 41141"/>
                            <wpg:cNvGrpSpPr>
                              <a:grpSpLocks/>
                            </wpg:cNvGrpSpPr>
                            <wpg:grpSpPr bwMode="auto">
                              <a:xfrm rot="10800000">
                                <a:off x="5801" y="5433"/>
                                <a:ext cx="300" cy="4632"/>
                                <a:chOff x="6077" y="5433"/>
                                <a:chExt cx="300" cy="4632"/>
                              </a:xfrm>
                            </wpg:grpSpPr>
                            <wpg:grpSp>
                              <wpg:cNvPr id="1368" name="Group 41142"/>
                              <wpg:cNvGrpSpPr>
                                <a:grpSpLocks/>
                              </wpg:cNvGrpSpPr>
                              <wpg:grpSpPr bwMode="auto">
                                <a:xfrm>
                                  <a:off x="6077" y="6542"/>
                                  <a:ext cx="300" cy="3523"/>
                                  <a:chOff x="218" y="6000"/>
                                  <a:chExt cx="300" cy="3523"/>
                                </a:xfrm>
                              </wpg:grpSpPr>
                              <wps:wsp>
                                <wps:cNvPr id="1369" name="Oval 41143"/>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0" name="Oval 41144"/>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1" name="Oval 41145"/>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2" name="Oval 41146"/>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3" name="Oval 41147"/>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4" name="Oval 41148"/>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5" name="Oval 41149"/>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76" name="Oval 41150"/>
                              <wps:cNvSpPr>
                                <a:spLocks noChangeArrowheads="1"/>
                              </wps:cNvSpPr>
                              <wps:spPr bwMode="auto">
                                <a:xfrm>
                                  <a:off x="6077"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7" name="Oval 41151"/>
                              <wps:cNvSpPr>
                                <a:spLocks noChangeArrowheads="1"/>
                              </wps:cNvSpPr>
                              <wps:spPr bwMode="auto">
                                <a:xfrm>
                                  <a:off x="6077"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8" name="Group 41152"/>
                            <wpg:cNvGrpSpPr>
                              <a:grpSpLocks/>
                            </wpg:cNvGrpSpPr>
                            <wpg:grpSpPr bwMode="auto">
                              <a:xfrm rot="10800000">
                                <a:off x="5234" y="5433"/>
                                <a:ext cx="300" cy="4632"/>
                                <a:chOff x="6663" y="5433"/>
                                <a:chExt cx="300" cy="4632"/>
                              </a:xfrm>
                            </wpg:grpSpPr>
                            <wpg:grpSp>
                              <wpg:cNvPr id="1379" name="Group 41153"/>
                              <wpg:cNvGrpSpPr>
                                <a:grpSpLocks/>
                              </wpg:cNvGrpSpPr>
                              <wpg:grpSpPr bwMode="auto">
                                <a:xfrm>
                                  <a:off x="6663" y="6542"/>
                                  <a:ext cx="300" cy="3523"/>
                                  <a:chOff x="218" y="6000"/>
                                  <a:chExt cx="300" cy="3523"/>
                                </a:xfrm>
                              </wpg:grpSpPr>
                              <wps:wsp>
                                <wps:cNvPr id="1380" name="Oval 41154"/>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1" name="Oval 41155"/>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2" name="Oval 41156"/>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3" name="Oval 41157"/>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4" name="Oval 41158"/>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5" name="Oval 41159"/>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6" name="Oval 41160"/>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87" name="Oval 41161"/>
                              <wps:cNvSpPr>
                                <a:spLocks noChangeArrowheads="1"/>
                              </wps:cNvSpPr>
                              <wps:spPr bwMode="auto">
                                <a:xfrm>
                                  <a:off x="666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8" name="Oval 41162"/>
                              <wps:cNvSpPr>
                                <a:spLocks noChangeArrowheads="1"/>
                              </wps:cNvSpPr>
                              <wps:spPr bwMode="auto">
                                <a:xfrm>
                                  <a:off x="666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9" name="Group 41163"/>
                            <wpg:cNvGrpSpPr>
                              <a:grpSpLocks/>
                            </wpg:cNvGrpSpPr>
                            <wpg:grpSpPr bwMode="auto">
                              <a:xfrm rot="10800000">
                                <a:off x="4667" y="5433"/>
                                <a:ext cx="300" cy="4632"/>
                                <a:chOff x="7249" y="5433"/>
                                <a:chExt cx="300" cy="4632"/>
                              </a:xfrm>
                            </wpg:grpSpPr>
                            <wpg:grpSp>
                              <wpg:cNvPr id="1390" name="Group 41164"/>
                              <wpg:cNvGrpSpPr>
                                <a:grpSpLocks/>
                              </wpg:cNvGrpSpPr>
                              <wpg:grpSpPr bwMode="auto">
                                <a:xfrm>
                                  <a:off x="7249" y="6542"/>
                                  <a:ext cx="300" cy="3523"/>
                                  <a:chOff x="218" y="6000"/>
                                  <a:chExt cx="300" cy="3523"/>
                                </a:xfrm>
                              </wpg:grpSpPr>
                              <wps:wsp>
                                <wps:cNvPr id="1391" name="Oval 41165"/>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2" name="Oval 41166"/>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3" name="Oval 41167"/>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4" name="Oval 41168"/>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5" name="Oval 41169"/>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6" name="Oval 41170"/>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7" name="Oval 41171"/>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98" name="Oval 41172"/>
                              <wps:cNvSpPr>
                                <a:spLocks noChangeArrowheads="1"/>
                              </wps:cNvSpPr>
                              <wps:spPr bwMode="auto">
                                <a:xfrm>
                                  <a:off x="7249"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9" name="Oval 41173"/>
                              <wps:cNvSpPr>
                                <a:spLocks noChangeArrowheads="1"/>
                              </wps:cNvSpPr>
                              <wps:spPr bwMode="auto">
                                <a:xfrm>
                                  <a:off x="7249"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00" name="Group 41174"/>
                            <wpg:cNvGrpSpPr>
                              <a:grpSpLocks/>
                            </wpg:cNvGrpSpPr>
                            <wpg:grpSpPr bwMode="auto">
                              <a:xfrm rot="10800000">
                                <a:off x="4100" y="5433"/>
                                <a:ext cx="300" cy="4632"/>
                                <a:chOff x="7835" y="5433"/>
                                <a:chExt cx="300" cy="4632"/>
                              </a:xfrm>
                            </wpg:grpSpPr>
                            <wpg:grpSp>
                              <wpg:cNvPr id="1401" name="Group 41175"/>
                              <wpg:cNvGrpSpPr>
                                <a:grpSpLocks/>
                              </wpg:cNvGrpSpPr>
                              <wpg:grpSpPr bwMode="auto">
                                <a:xfrm>
                                  <a:off x="7835" y="6542"/>
                                  <a:ext cx="300" cy="3523"/>
                                  <a:chOff x="218" y="6000"/>
                                  <a:chExt cx="300" cy="3523"/>
                                </a:xfrm>
                              </wpg:grpSpPr>
                              <wps:wsp>
                                <wps:cNvPr id="1402" name="Oval 41176"/>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3" name="Oval 41177"/>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4" name="Oval 41178"/>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5" name="Oval 41179"/>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6" name="Oval 41180"/>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7" name="Oval 41181"/>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8" name="Oval 41182"/>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09" name="Oval 41183"/>
                              <wps:cNvSpPr>
                                <a:spLocks noChangeArrowheads="1"/>
                              </wps:cNvSpPr>
                              <wps:spPr bwMode="auto">
                                <a:xfrm>
                                  <a:off x="7835"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0" name="Oval 41184"/>
                              <wps:cNvSpPr>
                                <a:spLocks noChangeArrowheads="1"/>
                              </wps:cNvSpPr>
                              <wps:spPr bwMode="auto">
                                <a:xfrm>
                                  <a:off x="7835"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11" name="Group 41185"/>
                            <wpg:cNvGrpSpPr>
                              <a:grpSpLocks/>
                            </wpg:cNvGrpSpPr>
                            <wpg:grpSpPr bwMode="auto">
                              <a:xfrm rot="10800000">
                                <a:off x="3534" y="5433"/>
                                <a:ext cx="300" cy="4632"/>
                                <a:chOff x="8421" y="5433"/>
                                <a:chExt cx="300" cy="4632"/>
                              </a:xfrm>
                            </wpg:grpSpPr>
                            <wpg:grpSp>
                              <wpg:cNvPr id="1412" name="Group 41186"/>
                              <wpg:cNvGrpSpPr>
                                <a:grpSpLocks/>
                              </wpg:cNvGrpSpPr>
                              <wpg:grpSpPr bwMode="auto">
                                <a:xfrm>
                                  <a:off x="8421" y="6542"/>
                                  <a:ext cx="300" cy="3523"/>
                                  <a:chOff x="218" y="6000"/>
                                  <a:chExt cx="300" cy="3523"/>
                                </a:xfrm>
                              </wpg:grpSpPr>
                              <wps:wsp>
                                <wps:cNvPr id="1413" name="Oval 41187"/>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4" name="Oval 41188"/>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5" name="Oval 41189"/>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6" name="Oval 41190"/>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7" name="Oval 41191"/>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8" name="Oval 41192"/>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9" name="Oval 41193"/>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20" name="Oval 41194"/>
                              <wps:cNvSpPr>
                                <a:spLocks noChangeArrowheads="1"/>
                              </wps:cNvSpPr>
                              <wps:spPr bwMode="auto">
                                <a:xfrm>
                                  <a:off x="8421"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1" name="Oval 41195"/>
                              <wps:cNvSpPr>
                                <a:spLocks noChangeArrowheads="1"/>
                              </wps:cNvSpPr>
                              <wps:spPr bwMode="auto">
                                <a:xfrm>
                                  <a:off x="8421"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22" name="Group 41196"/>
                            <wpg:cNvGrpSpPr>
                              <a:grpSpLocks/>
                            </wpg:cNvGrpSpPr>
                            <wpg:grpSpPr bwMode="auto">
                              <a:xfrm rot="10800000">
                                <a:off x="2967" y="5433"/>
                                <a:ext cx="300" cy="4632"/>
                                <a:chOff x="9007" y="5433"/>
                                <a:chExt cx="300" cy="4632"/>
                              </a:xfrm>
                            </wpg:grpSpPr>
                            <wpg:grpSp>
                              <wpg:cNvPr id="1423" name="Group 41197"/>
                              <wpg:cNvGrpSpPr>
                                <a:grpSpLocks/>
                              </wpg:cNvGrpSpPr>
                              <wpg:grpSpPr bwMode="auto">
                                <a:xfrm>
                                  <a:off x="9007" y="6542"/>
                                  <a:ext cx="300" cy="3523"/>
                                  <a:chOff x="218" y="6000"/>
                                  <a:chExt cx="300" cy="3523"/>
                                </a:xfrm>
                              </wpg:grpSpPr>
                              <wps:wsp>
                                <wps:cNvPr id="1424" name="Oval 41198"/>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5" name="Oval 41199"/>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6" name="Oval 41200"/>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7" name="Oval 41201"/>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8" name="Oval 41202"/>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9" name="Oval 41203"/>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0" name="Oval 41204"/>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31" name="Oval 41205"/>
                              <wps:cNvSpPr>
                                <a:spLocks noChangeArrowheads="1"/>
                              </wps:cNvSpPr>
                              <wps:spPr bwMode="auto">
                                <a:xfrm>
                                  <a:off x="9007"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2" name="Oval 41206"/>
                              <wps:cNvSpPr>
                                <a:spLocks noChangeArrowheads="1"/>
                              </wps:cNvSpPr>
                              <wps:spPr bwMode="auto">
                                <a:xfrm>
                                  <a:off x="9007"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3" name="Group 41207"/>
                            <wpg:cNvGrpSpPr>
                              <a:grpSpLocks/>
                            </wpg:cNvGrpSpPr>
                            <wpg:grpSpPr bwMode="auto">
                              <a:xfrm rot="10800000">
                                <a:off x="2400" y="5433"/>
                                <a:ext cx="300" cy="4632"/>
                                <a:chOff x="9593" y="5433"/>
                                <a:chExt cx="300" cy="4632"/>
                              </a:xfrm>
                            </wpg:grpSpPr>
                            <wpg:grpSp>
                              <wpg:cNvPr id="1434" name="Group 41208"/>
                              <wpg:cNvGrpSpPr>
                                <a:grpSpLocks/>
                              </wpg:cNvGrpSpPr>
                              <wpg:grpSpPr bwMode="auto">
                                <a:xfrm>
                                  <a:off x="9593" y="6542"/>
                                  <a:ext cx="300" cy="3523"/>
                                  <a:chOff x="218" y="6000"/>
                                  <a:chExt cx="300" cy="3523"/>
                                </a:xfrm>
                              </wpg:grpSpPr>
                              <wps:wsp>
                                <wps:cNvPr id="1435" name="Oval 41209"/>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6" name="Oval 41210"/>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7" name="Oval 41211"/>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8" name="Oval 41212"/>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9" name="Oval 41213"/>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0" name="Oval 41214"/>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1" name="Oval 41215"/>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42" name="Oval 41216"/>
                              <wps:cNvSpPr>
                                <a:spLocks noChangeArrowheads="1"/>
                              </wps:cNvSpPr>
                              <wps:spPr bwMode="auto">
                                <a:xfrm>
                                  <a:off x="9593"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3" name="Oval 41217"/>
                              <wps:cNvSpPr>
                                <a:spLocks noChangeArrowheads="1"/>
                              </wps:cNvSpPr>
                              <wps:spPr bwMode="auto">
                                <a:xfrm>
                                  <a:off x="9593"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44" name="Group 41218"/>
                            <wpg:cNvGrpSpPr>
                              <a:grpSpLocks/>
                            </wpg:cNvGrpSpPr>
                            <wpg:grpSpPr bwMode="auto">
                              <a:xfrm rot="10800000">
                                <a:off x="1834" y="5433"/>
                                <a:ext cx="300" cy="4632"/>
                                <a:chOff x="10179" y="5433"/>
                                <a:chExt cx="300" cy="4632"/>
                              </a:xfrm>
                            </wpg:grpSpPr>
                            <wpg:grpSp>
                              <wpg:cNvPr id="1445" name="Group 41219"/>
                              <wpg:cNvGrpSpPr>
                                <a:grpSpLocks/>
                              </wpg:cNvGrpSpPr>
                              <wpg:grpSpPr bwMode="auto">
                                <a:xfrm>
                                  <a:off x="10179" y="6542"/>
                                  <a:ext cx="300" cy="3523"/>
                                  <a:chOff x="218" y="6000"/>
                                  <a:chExt cx="300" cy="3523"/>
                                </a:xfrm>
                              </wpg:grpSpPr>
                              <wps:wsp>
                                <wps:cNvPr id="1446" name="Oval 41220"/>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7" name="Oval 41221"/>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8" name="Oval 41222"/>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9" name="Oval 41223"/>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0" name="Oval 41224"/>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1" name="Oval 41225"/>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2" name="Oval 41226"/>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53" name="Oval 41227"/>
                              <wps:cNvSpPr>
                                <a:spLocks noChangeArrowheads="1"/>
                              </wps:cNvSpPr>
                              <wps:spPr bwMode="auto">
                                <a:xfrm>
                                  <a:off x="10179"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4" name="Oval 41228"/>
                              <wps:cNvSpPr>
                                <a:spLocks noChangeArrowheads="1"/>
                              </wps:cNvSpPr>
                              <wps:spPr bwMode="auto">
                                <a:xfrm>
                                  <a:off x="10179"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55" name="Group 41229"/>
                            <wpg:cNvGrpSpPr>
                              <a:grpSpLocks/>
                            </wpg:cNvGrpSpPr>
                            <wpg:grpSpPr bwMode="auto">
                              <a:xfrm rot="10800000">
                                <a:off x="1267" y="5433"/>
                                <a:ext cx="300" cy="4632"/>
                                <a:chOff x="10765" y="5433"/>
                                <a:chExt cx="300" cy="4632"/>
                              </a:xfrm>
                            </wpg:grpSpPr>
                            <wpg:grpSp>
                              <wpg:cNvPr id="1456" name="Group 41230"/>
                              <wpg:cNvGrpSpPr>
                                <a:grpSpLocks/>
                              </wpg:cNvGrpSpPr>
                              <wpg:grpSpPr bwMode="auto">
                                <a:xfrm>
                                  <a:off x="10765" y="6542"/>
                                  <a:ext cx="300" cy="3523"/>
                                  <a:chOff x="218" y="6000"/>
                                  <a:chExt cx="300" cy="3523"/>
                                </a:xfrm>
                              </wpg:grpSpPr>
                              <wps:wsp>
                                <wps:cNvPr id="1457" name="Oval 41231"/>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8" name="Oval 41232"/>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9" name="Oval 41233"/>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0" name="Oval 41234"/>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1" name="Oval 41235"/>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2" name="Oval 41236"/>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3" name="Oval 41237"/>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64" name="Oval 41238"/>
                              <wps:cNvSpPr>
                                <a:spLocks noChangeArrowheads="1"/>
                              </wps:cNvSpPr>
                              <wps:spPr bwMode="auto">
                                <a:xfrm>
                                  <a:off x="10765"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5" name="Oval 41239"/>
                              <wps:cNvSpPr>
                                <a:spLocks noChangeArrowheads="1"/>
                              </wps:cNvSpPr>
                              <wps:spPr bwMode="auto">
                                <a:xfrm>
                                  <a:off x="10765"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66" name="Group 41240"/>
                            <wpg:cNvGrpSpPr>
                              <a:grpSpLocks/>
                            </wpg:cNvGrpSpPr>
                            <wpg:grpSpPr bwMode="auto">
                              <a:xfrm rot="10800000">
                                <a:off x="700" y="5433"/>
                                <a:ext cx="300" cy="4632"/>
                                <a:chOff x="11351" y="5433"/>
                                <a:chExt cx="300" cy="4632"/>
                              </a:xfrm>
                            </wpg:grpSpPr>
                            <wpg:grpSp>
                              <wpg:cNvPr id="1467" name="Group 41241"/>
                              <wpg:cNvGrpSpPr>
                                <a:grpSpLocks/>
                              </wpg:cNvGrpSpPr>
                              <wpg:grpSpPr bwMode="auto">
                                <a:xfrm>
                                  <a:off x="11351" y="6542"/>
                                  <a:ext cx="300" cy="3523"/>
                                  <a:chOff x="218" y="6000"/>
                                  <a:chExt cx="300" cy="3523"/>
                                </a:xfrm>
                              </wpg:grpSpPr>
                              <wps:wsp>
                                <wps:cNvPr id="1468" name="Oval 41242"/>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9" name="Oval 41243"/>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0" name="Oval 41244"/>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1" name="Oval 41245"/>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2" name="Oval 41246"/>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3" name="Oval 41247"/>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4" name="Oval 41248"/>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75" name="Oval 41249"/>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6" name="Oval 41250"/>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77" name="Group 41251"/>
                            <wpg:cNvGrpSpPr>
                              <a:grpSpLocks/>
                            </wpg:cNvGrpSpPr>
                            <wpg:grpSpPr bwMode="auto">
                              <a:xfrm rot="10800000">
                                <a:off x="134" y="5433"/>
                                <a:ext cx="300" cy="4632"/>
                                <a:chOff x="11351" y="5433"/>
                                <a:chExt cx="300" cy="4632"/>
                              </a:xfrm>
                            </wpg:grpSpPr>
                            <wpg:grpSp>
                              <wpg:cNvPr id="1478" name="Group 41252"/>
                              <wpg:cNvGrpSpPr>
                                <a:grpSpLocks/>
                              </wpg:cNvGrpSpPr>
                              <wpg:grpSpPr bwMode="auto">
                                <a:xfrm>
                                  <a:off x="11351" y="6542"/>
                                  <a:ext cx="300" cy="3523"/>
                                  <a:chOff x="218" y="6000"/>
                                  <a:chExt cx="300" cy="3523"/>
                                </a:xfrm>
                              </wpg:grpSpPr>
                              <wps:wsp>
                                <wps:cNvPr id="1479" name="Oval 41253"/>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0" name="Oval 41254"/>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1" name="Oval 41255"/>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2" name="Oval 41256"/>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3" name="Oval 41257"/>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4" name="Oval 41258"/>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5" name="Oval 41259"/>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86" name="Oval 41260"/>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7" name="Oval 41261"/>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cNvPr id="1488" name="Group 41262"/>
                          <wpg:cNvGrpSpPr>
                            <a:grpSpLocks/>
                          </wpg:cNvGrpSpPr>
                          <wpg:grpSpPr bwMode="auto">
                            <a:xfrm>
                              <a:off x="6934" y="6085"/>
                              <a:ext cx="3969" cy="3969"/>
                              <a:chOff x="6934" y="6085"/>
                              <a:chExt cx="3969" cy="3969"/>
                            </a:xfrm>
                          </wpg:grpSpPr>
                          <wps:wsp>
                            <wps:cNvPr id="1489" name="Oval 41263"/>
                            <wps:cNvSpPr>
                              <a:spLocks noChangeArrowheads="1"/>
                            </wps:cNvSpPr>
                            <wps:spPr bwMode="auto">
                              <a:xfrm>
                                <a:off x="6934" y="6085"/>
                                <a:ext cx="3969" cy="396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0" name="Oval 41264"/>
                            <wps:cNvSpPr>
                              <a:spLocks noChangeArrowheads="1"/>
                            </wps:cNvSpPr>
                            <wps:spPr bwMode="auto">
                              <a:xfrm>
                                <a:off x="7076" y="6227"/>
                                <a:ext cx="3685" cy="3685"/>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1491" name="Text Box 41265"/>
                        <wps:cNvSpPr txBox="1">
                          <a:spLocks noChangeArrowheads="1"/>
                        </wps:cNvSpPr>
                        <wps:spPr bwMode="auto">
                          <a:xfrm>
                            <a:off x="7703" y="7200"/>
                            <a:ext cx="300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B85BF7" w:rsidRDefault="00656FBD" w:rsidP="00D957D6">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3</w:t>
                              </w:r>
                              <w:r w:rsidRPr="00B85BF7">
                                <w:rPr>
                                  <w:rFonts w:ascii="Arial" w:eastAsia="HY헤드라인M" w:hAnsi="Arial" w:cs="Arial" w:hint="eastAsia"/>
                                  <w:b/>
                                  <w:color w:val="FFFFFF"/>
                                  <w:sz w:val="120"/>
                                  <w:szCs w:val="120"/>
                                </w:rPr>
                                <w:t xml:space="preserve"> </w:t>
                              </w:r>
                            </w:p>
                            <w:p w:rsidR="00656FBD" w:rsidRPr="006D6E5A" w:rsidRDefault="00656FBD" w:rsidP="00D957D6">
                              <w:pPr>
                                <w:jc w:val="center"/>
                                <w:rPr>
                                  <w:rFonts w:ascii="Arial" w:eastAsia="HY헤드라인M" w:hAnsi="Arial" w:cs="Arial"/>
                                  <w:b/>
                                  <w:color w:val="FFFFFF"/>
                                  <w:sz w:val="48"/>
                                  <w:szCs w:val="36"/>
                                </w:rPr>
                              </w:pPr>
                              <w:r w:rsidRPr="006D6E5A">
                                <w:rPr>
                                  <w:rFonts w:ascii="Arial" w:eastAsia="HY헤드라인M" w:hAnsi="Arial" w:cs="Arial" w:hint="eastAsia"/>
                                  <w:b/>
                                  <w:color w:val="FFFFFF"/>
                                  <w:sz w:val="48"/>
                                  <w:szCs w:val="36"/>
                                </w:rPr>
                                <w:t>관련</w:t>
                              </w:r>
                              <w:r w:rsidRPr="006D6E5A">
                                <w:rPr>
                                  <w:rFonts w:ascii="Arial" w:eastAsia="HY헤드라인M" w:hAnsi="Arial" w:cs="Arial" w:hint="eastAsia"/>
                                  <w:b/>
                                  <w:color w:val="FFFFFF"/>
                                  <w:sz w:val="48"/>
                                  <w:szCs w:val="36"/>
                                </w:rPr>
                                <w:t xml:space="preserve"> </w:t>
                              </w:r>
                              <w:r w:rsidRPr="006D6E5A">
                                <w:rPr>
                                  <w:rFonts w:ascii="Arial" w:eastAsia="HY헤드라인M" w:hAnsi="Arial" w:cs="Arial" w:hint="eastAsia"/>
                                  <w:b/>
                                  <w:color w:val="FFFFFF"/>
                                  <w:sz w:val="48"/>
                                  <w:szCs w:val="36"/>
                                </w:rPr>
                                <w:t>기능</w:t>
                              </w:r>
                            </w:p>
                            <w:p w:rsidR="00656FBD" w:rsidRPr="00D957D6" w:rsidRDefault="00656FBD" w:rsidP="00D957D6">
                              <w:pPr>
                                <w:rPr>
                                  <w:szCs w:val="4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F07D87" id="_x0000_s1557" style="position:absolute;left:0;text-align:left;margin-left:-71.9pt;margin-top:-139.25pt;width:595.3pt;height:841.9pt;z-index:251638272" coordorigin="283,-3" coordsize="11906,1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">
                <v:rect id="Rectangle 41028" o:spid="_x0000_s1558" style="position:absolute;left:283;top:-3;width:11906;height:16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" stroked="f"/>
                <v:group id="Group 41029" o:spid="_x0000_s1559" style="position:absolute;left:419;top:6100;width:11634;height:4632" coordorigin="134,5754"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">
                  <v:group id="Group 41030" o:spid="_x0000_s1560" style="position:absolute;left:134;top:5754;width:11634;height:4632;rotation:180" coordorigin="134,5433"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">
                    <v:group id="Group 41031" o:spid="_x0000_s1561" style="position:absolute;left:11468;top:5433;width:300;height:4632;rotation:180" coordorigin="218,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">
                      <v:group id="Group 41032" o:spid="_x0000_s1562" style="position:absolute;left:218;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41033" o:spid="_x0000_s156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" fillcolor="silver" stroked="f"/>
                        <v:oval id="Oval 41034" o:spid="_x0000_s156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" fillcolor="silver" stroked="f"/>
                        <v:oval id="Oval 41035" o:spid="_x0000_s156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" fillcolor="silver" stroked="f"/>
                        <v:oval id="Oval 41036" o:spid="_x0000_s156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" fillcolor="silver" stroked="f"/>
                        <v:oval id="Oval 41037" o:spid="_x0000_s156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" fillcolor="silver" stroked="f"/>
                        <v:oval id="Oval 41038" o:spid="_x0000_s156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" fillcolor="silver" stroked="f"/>
                        <v:oval id="Oval 41039" o:spid="_x0000_s156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" fillcolor="silver" stroked="f"/>
                      </v:group>
                      <v:oval id="Oval 41040" o:spid="_x0000_s1570" style="position:absolute;left:218;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" fillcolor="silver" stroked="f"/>
                      <v:oval id="Oval 41041" o:spid="_x0000_s1571" style="position:absolute;left:218;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" fillcolor="silver" stroked="f"/>
                    </v:group>
                    <v:group id="Group 41042" o:spid="_x0000_s1572" style="position:absolute;left:10901;top:5433;width:300;height:4632;rotation:180" coordorigin="80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">
                      <v:group id="Group 41043" o:spid="_x0000_s1573" style="position:absolute;left:80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">
                        <v:oval id="Oval 41044" o:spid="_x0000_s157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" fillcolor="silver" stroked="f"/>
                        <v:oval id="Oval 41045" o:spid="_x0000_s157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" fillcolor="silver" stroked="f"/>
                        <v:oval id="Oval 41046" o:spid="_x0000_s157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" fillcolor="silver" stroked="f"/>
                        <v:oval id="Oval 41047" o:spid="_x0000_s157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" fillcolor="silver" stroked="f"/>
                        <v:oval id="Oval 41048" o:spid="_x0000_s157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" fillcolor="silver" stroked="f"/>
                        <v:oval id="Oval 41049" o:spid="_x0000_s157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" fillcolor="silver" stroked="f"/>
                        <v:oval id="Oval 41050" o:spid="_x0000_s158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" fillcolor="silver" stroked="f"/>
                      </v:group>
                      <v:oval id="Oval 41051" o:spid="_x0000_s1581" style="position:absolute;left:80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" fillcolor="silver" stroked="f"/>
                      <v:oval id="Oval 41052" o:spid="_x0000_s1582" style="position:absolute;left:80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" fillcolor="silver" stroked="f"/>
                    </v:group>
                    <v:group id="Group 41053" o:spid="_x0000_s1583" style="position:absolute;left:10334;top:5433;width:300;height:4632;rotation:180" coordorigin="138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">
                      <v:group id="Group 41054" o:spid="_x0000_s1584" style="position:absolute;left:138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">
                        <v:oval id="Oval 41055" o:spid="_x0000_s158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" fillcolor="silver" stroked="f"/>
                        <v:oval id="Oval 41056" o:spid="_x0000_s158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" fillcolor="silver" stroked="f"/>
                        <v:oval id="Oval 41057" o:spid="_x0000_s158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" fillcolor="silver" stroked="f"/>
                        <v:oval id="Oval 41058" o:spid="_x0000_s158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" fillcolor="silver" stroked="f"/>
                        <v:oval id="Oval 41059" o:spid="_x0000_s158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" fillcolor="silver" stroked="f"/>
                        <v:oval id="Oval 41060" o:spid="_x0000_s159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" fillcolor="silver" stroked="f"/>
                        <v:oval id="Oval 41061" o:spid="_x0000_s159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" fillcolor="silver" stroked="f"/>
                      </v:group>
                      <v:oval id="Oval 41062" o:spid="_x0000_s1592" style="position:absolute;left:138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" fillcolor="silver" stroked="f"/>
                      <v:oval id="Oval 41063" o:spid="_x0000_s1593" style="position:absolute;left:138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" fillcolor="silver" stroked="f"/>
                    </v:group>
                    <v:group id="Group 41064" o:spid="_x0000_s1594" style="position:absolute;left:9767;top:5433;width:300;height:4632;rotation:180" coordorigin="197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">
                      <v:group id="Group 41065" o:spid="_x0000_s1595" style="position:absolute;left:197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">
                        <v:oval id="Oval 41066" o:spid="_x0000_s159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" fillcolor="silver" stroked="f"/>
                        <v:oval id="Oval 41067" o:spid="_x0000_s159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" fillcolor="silver" stroked="f"/>
                        <v:oval id="Oval 41068" o:spid="_x0000_s159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" fillcolor="silver" stroked="f"/>
                        <v:oval id="Oval 41069" o:spid="_x0000_s159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" fillcolor="silver" stroked="f"/>
                        <v:oval id="Oval 41070" o:spid="_x0000_s160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" fillcolor="silver" stroked="f"/>
                        <v:oval id="Oval 41071" o:spid="_x0000_s160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" fillcolor="silver" stroked="f"/>
                        <v:oval id="Oval 41072" o:spid="_x0000_s160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" fillcolor="silver" stroked="f"/>
                      </v:group>
                      <v:oval id="Oval 41073" o:spid="_x0000_s1603" style="position:absolute;left:197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" fillcolor="silver" stroked="f"/>
                      <v:oval id="Oval 41074" o:spid="_x0000_s1604" style="position:absolute;left:197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" fillcolor="silver" stroked="f"/>
                    </v:group>
                    <v:group id="Group 41075" o:spid="_x0000_s1605" style="position:absolute;left:9201;top:5433;width:300;height:4632;rotation:180" coordorigin="256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">
                      <v:group id="Group 41076" o:spid="_x0000_s1606" style="position:absolute;left:256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">
                        <v:oval id="Oval 41077" o:spid="_x0000_s160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" fillcolor="silver" stroked="f"/>
                        <v:oval id="Oval 41078" o:spid="_x0000_s160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" fillcolor="silver" stroked="f"/>
                        <v:oval id="Oval 41079" o:spid="_x0000_s160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" fillcolor="silver" stroked="f"/>
                        <v:oval id="Oval 41080" o:spid="_x0000_s161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" fillcolor="silver" stroked="f"/>
                        <v:oval id="Oval 41081" o:spid="_x0000_s161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" fillcolor="silver" stroked="f"/>
                        <v:oval id="Oval 41082" o:spid="_x0000_s161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" fillcolor="silver" stroked="f"/>
                        <v:oval id="Oval 41083" o:spid="_x0000_s161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" fillcolor="silver" stroked="f"/>
                      </v:group>
                      <v:oval id="Oval 41084" o:spid="_x0000_s1614" style="position:absolute;left:256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" fillcolor="silver" stroked="f"/>
                      <v:oval id="Oval 41085" o:spid="_x0000_s1615" style="position:absolute;left:256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" fillcolor="silver" stroked="f"/>
                    </v:group>
                    <v:group id="Group 41086" o:spid="_x0000_s1616" style="position:absolute;left:8634;top:5433;width:300;height:4632;rotation:180" coordorigin="314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">
                      <v:group id="Group 41087" o:spid="_x0000_s1617" style="position:absolute;left:314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oval id="Oval 41088" o:spid="_x0000_s161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" fillcolor="silver" stroked="f"/>
                        <v:oval id="Oval 41089" o:spid="_x0000_s161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" fillcolor="silver" stroked="f"/>
                        <v:oval id="Oval 41090" o:spid="_x0000_s162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" fillcolor="silver" stroked="f"/>
                        <v:oval id="Oval 41091" o:spid="_x0000_s162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" fillcolor="silver" stroked="f"/>
                        <v:oval id="Oval 41092" o:spid="_x0000_s162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" fillcolor="silver" stroked="f"/>
                        <v:oval id="Oval 41093" o:spid="_x0000_s162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" fillcolor="silver" stroked="f"/>
                        <v:oval id="Oval 41094" o:spid="_x0000_s162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" fillcolor="silver" stroked="f"/>
                      </v:group>
                      <v:oval id="Oval 41095" o:spid="_x0000_s1625" style="position:absolute;left:314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" fillcolor="silver" stroked="f"/>
                      <v:oval id="Oval 41096" o:spid="_x0000_s1626" style="position:absolute;left:314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" fillcolor="silver" stroked="f"/>
                    </v:group>
                    <v:group id="Group 41097" o:spid="_x0000_s1627" style="position:absolute;left:8067;top:5433;width:300;height:4632;rotation:180" coordorigin="373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">
                      <v:group id="Group 41098" o:spid="_x0000_s1628" style="position:absolute;left:373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oval id="Oval 41099" o:spid="_x0000_s162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" fillcolor="#ddd" stroked="f"/>
                        <v:oval id="Oval 41100" o:spid="_x0000_s163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" fillcolor="#ddd" stroked="f"/>
                        <v:oval id="Oval 41101" o:spid="_x0000_s163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" fillcolor="#ddd" stroked="f"/>
                        <v:oval id="Oval 41102" o:spid="_x0000_s163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" fillcolor="#ddd" stroked="f"/>
                        <v:oval id="Oval 41103" o:spid="_x0000_s163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" fillcolor="#ddd" stroked="f"/>
                        <v:oval id="Oval 41104" o:spid="_x0000_s163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" fillcolor="#ddd" stroked="f"/>
                        <v:oval id="Oval 41105" o:spid="_x0000_s163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" fillcolor="#ddd" stroked="f"/>
                      </v:group>
                      <v:oval id="Oval 41106" o:spid="_x0000_s1636" style="position:absolute;left:373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" fillcolor="#ddd" stroked="f"/>
                      <v:oval id="Oval 41107" o:spid="_x0000_s1637" style="position:absolute;left:373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" fillcolor="#ddd" stroked="f"/>
                    </v:group>
                    <v:group id="Group 41108" o:spid="_x0000_s1638" style="position:absolute;left:7501;top:5433;width:300;height:4632;rotation:180" coordorigin="431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">
                      <v:group id="Group 41109" o:spid="_x0000_s1639" style="position:absolute;left:431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">
                        <v:oval id="Oval 41110" o:spid="_x0000_s164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" fillcolor="#ddd" stroked="f"/>
                        <v:oval id="Oval 41111" o:spid="_x0000_s164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" fillcolor="#ddd" stroked="f"/>
                        <v:oval id="Oval 41112" o:spid="_x0000_s164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" fillcolor="#ddd" stroked="f"/>
                        <v:oval id="Oval 41113" o:spid="_x0000_s164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" fillcolor="#ddd" stroked="f"/>
                        <v:oval id="Oval 41114" o:spid="_x0000_s164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" fillcolor="#ddd" stroked="f"/>
                        <v:oval id="Oval 41115" o:spid="_x0000_s164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" fillcolor="#ddd" stroked="f"/>
                        <v:oval id="Oval 41116" o:spid="_x0000_s164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" fillcolor="#ddd" stroked="f"/>
                      </v:group>
                      <v:oval id="Oval 41117" o:spid="_x0000_s1647" style="position:absolute;left:431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" fillcolor="#ddd" stroked="f"/>
                      <v:oval id="Oval 41118" o:spid="_x0000_s1648" style="position:absolute;left:431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" fillcolor="#ddd" stroked="f"/>
                    </v:group>
                    <v:group id="Group 41119" o:spid="_x0000_s1649" style="position:absolute;left:6934;top:5433;width:300;height:4632;rotation:180" coordorigin="490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">
                      <v:group id="Group 41120" o:spid="_x0000_s1650" style="position:absolute;left:490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">
                        <v:oval id="Oval 41121" o:spid="_x0000_s165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" fillcolor="#ddd" stroked="f"/>
                        <v:oval id="Oval 41122" o:spid="_x0000_s165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" fillcolor="#ddd" stroked="f"/>
                        <v:oval id="Oval 41123" o:spid="_x0000_s165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" fillcolor="#ddd" stroked="f"/>
                        <v:oval id="Oval 41124" o:spid="_x0000_s165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" fillcolor="#ddd" stroked="f"/>
                        <v:oval id="Oval 41125" o:spid="_x0000_s165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" fillcolor="#ddd" stroked="f"/>
                        <v:oval id="Oval 41126" o:spid="_x0000_s165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" fillcolor="#ddd" stroked="f"/>
                        <v:oval id="Oval 41127" o:spid="_x0000_s165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" fillcolor="#ddd" stroked="f"/>
                      </v:group>
                      <v:oval id="Oval 41128" o:spid="_x0000_s1658" style="position:absolute;left:490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" fillcolor="#ddd" stroked="f"/>
                      <v:oval id="Oval 41129" o:spid="_x0000_s1659" style="position:absolute;left:490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" fillcolor="#ddd" stroked="f"/>
                    </v:group>
                    <v:group id="Group 41130" o:spid="_x0000_s1660" style="position:absolute;left:6367;top:5433;width:300;height:4632;rotation:180" coordorigin="549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">
                      <v:group id="Group 41131" o:spid="_x0000_s1661" style="position:absolute;left:549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">
                        <v:oval id="Oval 41132" o:spid="_x0000_s166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" fillcolor="#ddd" stroked="f"/>
                        <v:oval id="Oval 41133" o:spid="_x0000_s166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" fillcolor="#ddd" stroked="f"/>
                        <v:oval id="Oval 41134" o:spid="_x0000_s166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" fillcolor="#ddd" stroked="f"/>
                        <v:oval id="Oval 41135" o:spid="_x0000_s166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" fillcolor="#ddd" stroked="f"/>
                        <v:oval id="Oval 41136" o:spid="_x0000_s166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" fillcolor="#ddd" stroked="f"/>
                        <v:oval id="Oval 41137" o:spid="_x0000_s166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" fillcolor="#ddd" stroked="f"/>
                        <v:oval id="Oval 41138" o:spid="_x0000_s166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" fillcolor="#ddd" stroked="f"/>
                      </v:group>
                      <v:oval id="Oval 41139" o:spid="_x0000_s1669" style="position:absolute;left:549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" fillcolor="#ddd" stroked="f"/>
                      <v:oval id="Oval 41140" o:spid="_x0000_s1670" style="position:absolute;left:549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" fillcolor="#ddd" stroked="f"/>
                    </v:group>
                    <v:group id="Group 41141" o:spid="_x0000_s1671" style="position:absolute;left:5801;top:5433;width:300;height:4632;rotation:180" coordorigin="607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">
                      <v:group id="Group 41142" o:spid="_x0000_s1672" style="position:absolute;left:607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">
                        <v:oval id="Oval 41143" o:spid="_x0000_s167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" fillcolor="#ddd" stroked="f"/>
                        <v:oval id="Oval 41144" o:spid="_x0000_s167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" fillcolor="#ddd" stroked="f"/>
                        <v:oval id="Oval 41145" o:spid="_x0000_s167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" fillcolor="#ddd" stroked="f"/>
                        <v:oval id="Oval 41146" o:spid="_x0000_s167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" fillcolor="#ddd" stroked="f"/>
                        <v:oval id="Oval 41147" o:spid="_x0000_s167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" fillcolor="#ddd" stroked="f"/>
                        <v:oval id="Oval 41148" o:spid="_x0000_s167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" fillcolor="#ddd" stroked="f"/>
                        <v:oval id="Oval 41149" o:spid="_x0000_s167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" fillcolor="#ddd" stroked="f"/>
                      </v:group>
                      <v:oval id="Oval 41150" o:spid="_x0000_s1680" style="position:absolute;left:607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" fillcolor="#ddd" stroked="f"/>
                      <v:oval id="Oval 41151" o:spid="_x0000_s1681" style="position:absolute;left:607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" fillcolor="#ddd" stroked="f"/>
                    </v:group>
                    <v:group id="Group 41152" o:spid="_x0000_s1682" style="position:absolute;left:5234;top:5433;width:300;height:4632;rotation:180" coordorigin="666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">
                      <v:group id="Group 41153" o:spid="_x0000_s1683" style="position:absolute;left:666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">
                        <v:oval id="Oval 41154" o:spid="_x0000_s168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" fillcolor="#ddd" stroked="f"/>
                        <v:oval id="Oval 41155" o:spid="_x0000_s168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" fillcolor="#ddd" stroked="f"/>
                        <v:oval id="Oval 41156" o:spid="_x0000_s168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" fillcolor="#ddd" stroked="f"/>
                        <v:oval id="Oval 41157" o:spid="_x0000_s168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" fillcolor="#ddd" stroked="f"/>
                        <v:oval id="Oval 41158" o:spid="_x0000_s168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" fillcolor="#ddd" stroked="f"/>
                        <v:oval id="Oval 41159" o:spid="_x0000_s168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" fillcolor="#ddd" stroked="f"/>
                        <v:oval id="Oval 41160" o:spid="_x0000_s169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" fillcolor="#ddd" stroked="f"/>
                      </v:group>
                      <v:oval id="Oval 41161" o:spid="_x0000_s1691" style="position:absolute;left:666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" fillcolor="#ddd" stroked="f"/>
                      <v:oval id="Oval 41162" o:spid="_x0000_s1692" style="position:absolute;left:666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" fillcolor="#ddd" stroked="f"/>
                    </v:group>
                    <v:group id="Group 41163" o:spid="_x0000_s1693" style="position:absolute;left:4667;top:5433;width:300;height:4632;rotation:180" coordorigin="724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">
                      <v:group id="Group 41164" o:spid="_x0000_s1694" style="position:absolute;left:724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">
                        <v:oval id="Oval 41165" o:spid="_x0000_s169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" fillcolor="#eaeaea" stroked="f"/>
                        <v:oval id="Oval 41166" o:spid="_x0000_s169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" fillcolor="#eaeaea" stroked="f"/>
                        <v:oval id="Oval 41167" o:spid="_x0000_s169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" fillcolor="#eaeaea" stroked="f"/>
                        <v:oval id="Oval 41168" o:spid="_x0000_s169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" fillcolor="#eaeaea" stroked="f"/>
                        <v:oval id="Oval 41169" o:spid="_x0000_s169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" fillcolor="#eaeaea" stroked="f"/>
                        <v:oval id="Oval 41170" o:spid="_x0000_s170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" fillcolor="#eaeaea" stroked="f"/>
                        <v:oval id="Oval 41171" o:spid="_x0000_s170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" fillcolor="#eaeaea" stroked="f"/>
                      </v:group>
                      <v:oval id="Oval 41172" o:spid="_x0000_s1702" style="position:absolute;left:724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" fillcolor="#eaeaea" stroked="f"/>
                      <v:oval id="Oval 41173" o:spid="_x0000_s1703" style="position:absolute;left:724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" fillcolor="#eaeaea" stroked="f"/>
                    </v:group>
                    <v:group id="Group 41174" o:spid="_x0000_s1704" style="position:absolute;left:4100;top:5433;width:300;height:4632;rotation:180" coordorigin="783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">
                      <v:group id="Group 41175" o:spid="_x0000_s1705" style="position:absolute;left:783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">
                        <v:oval id="Oval 41176" o:spid="_x0000_s170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" fillcolor="#eaeaea" stroked="f"/>
                        <v:oval id="Oval 41177" o:spid="_x0000_s170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" fillcolor="#eaeaea" stroked="f"/>
                        <v:oval id="Oval 41178" o:spid="_x0000_s170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" fillcolor="#eaeaea" stroked="f"/>
                        <v:oval id="Oval 41179" o:spid="_x0000_s170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" fillcolor="#eaeaea" stroked="f"/>
                        <v:oval id="Oval 41180" o:spid="_x0000_s171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" fillcolor="#eaeaea" stroked="f"/>
                        <v:oval id="Oval 41181" o:spid="_x0000_s171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" fillcolor="#eaeaea" stroked="f"/>
                        <v:oval id="Oval 41182" o:spid="_x0000_s171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" fillcolor="#eaeaea" stroked="f"/>
                      </v:group>
                      <v:oval id="Oval 41183" o:spid="_x0000_s1713" style="position:absolute;left:783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" fillcolor="#eaeaea" stroked="f"/>
                      <v:oval id="Oval 41184" o:spid="_x0000_s1714" style="position:absolute;left:783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" fillcolor="#eaeaea" stroked="f"/>
                    </v:group>
                    <v:group id="Group 41185" o:spid="_x0000_s1715" style="position:absolute;left:3534;top:5433;width:300;height:4632;rotation:180" coordorigin="842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">
                      <v:group id="Group 41186" o:spid="_x0000_s1716" style="position:absolute;left:842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">
                        <v:oval id="Oval 41187" o:spid="_x0000_s171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" fillcolor="#eaeaea" stroked="f"/>
                        <v:oval id="Oval 41188" o:spid="_x0000_s171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" fillcolor="#eaeaea" stroked="f"/>
                        <v:oval id="Oval 41189" o:spid="_x0000_s171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" fillcolor="#eaeaea" stroked="f"/>
                        <v:oval id="Oval 41190" o:spid="_x0000_s172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" fillcolor="#eaeaea" stroked="f"/>
                        <v:oval id="Oval 41191" o:spid="_x0000_s172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" fillcolor="#eaeaea" stroked="f"/>
                        <v:oval id="Oval 41192" o:spid="_x0000_s172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" fillcolor="#eaeaea" stroked="f"/>
                        <v:oval id="Oval 41193" o:spid="_x0000_s172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" fillcolor="#eaeaea" stroked="f"/>
                      </v:group>
                      <v:oval id="Oval 41194" o:spid="_x0000_s1724" style="position:absolute;left:842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" fillcolor="#eaeaea" stroked="f"/>
                      <v:oval id="Oval 41195" o:spid="_x0000_s1725" style="position:absolute;left:842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" fillcolor="#eaeaea" stroked="f"/>
                    </v:group>
                    <v:group id="Group 41196" o:spid="_x0000_s1726" style="position:absolute;left:2967;top:5433;width:300;height:4632;rotation:180" coordorigin="900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">
                      <v:group id="Group 41197" o:spid="_x0000_s1727" style="position:absolute;left:900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">
                        <v:oval id="Oval 41198" o:spid="_x0000_s172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" fillcolor="#eaeaea" stroked="f"/>
                        <v:oval id="Oval 41199" o:spid="_x0000_s172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" fillcolor="#eaeaea" stroked="f"/>
                        <v:oval id="Oval 41200" o:spid="_x0000_s173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" fillcolor="#eaeaea" stroked="f"/>
                        <v:oval id="Oval 41201" o:spid="_x0000_s173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" fillcolor="#eaeaea" stroked="f"/>
                        <v:oval id="Oval 41202" o:spid="_x0000_s173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" fillcolor="#eaeaea" stroked="f"/>
                        <v:oval id="Oval 41203" o:spid="_x0000_s173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" fillcolor="#eaeaea" stroked="f"/>
                        <v:oval id="Oval 41204" o:spid="_x0000_s173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" fillcolor="#eaeaea" stroked="f"/>
                      </v:group>
                      <v:oval id="Oval 41205" o:spid="_x0000_s1735" style="position:absolute;left:900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" fillcolor="#eaeaea" stroked="f"/>
                      <v:oval id="Oval 41206" o:spid="_x0000_s1736" style="position:absolute;left:900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" fillcolor="#eaeaea" stroked="f"/>
                    </v:group>
                    <v:group id="Group 41207" o:spid="_x0000_s1737" style="position:absolute;left:2400;top:5433;width:300;height:4632;rotation:180" coordorigin="959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">
                      <v:group id="Group 41208" o:spid="_x0000_s1738" style="position:absolute;left:959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">
                        <v:oval id="Oval 41209" o:spid="_x0000_s173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" fillcolor="#eaeaea" stroked="f"/>
                        <v:oval id="Oval 41210" o:spid="_x0000_s174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" fillcolor="#eaeaea" stroked="f"/>
                        <v:oval id="Oval 41211" o:spid="_x0000_s174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" fillcolor="#eaeaea" stroked="f"/>
                        <v:oval id="Oval 41212" o:spid="_x0000_s174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" fillcolor="#eaeaea" stroked="f"/>
                        <v:oval id="Oval 41213" o:spid="_x0000_s174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" fillcolor="#eaeaea" stroked="f"/>
                        <v:oval id="Oval 41214" o:spid="_x0000_s174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" fillcolor="#eaeaea" stroked="f"/>
                        <v:oval id="Oval 41215" o:spid="_x0000_s174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" fillcolor="#eaeaea" stroked="f"/>
                      </v:group>
                      <v:oval id="Oval 41216" o:spid="_x0000_s1746" style="position:absolute;left:959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" fillcolor="#eaeaea" stroked="f"/>
                      <v:oval id="Oval 41217" o:spid="_x0000_s1747" style="position:absolute;left:959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" fillcolor="#eaeaea" stroked="f"/>
                    </v:group>
                    <v:group id="Group 41218" o:spid="_x0000_s1748" style="position:absolute;left:1834;top:5433;width:300;height:4632;rotation:180" coordorigin="1017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">
                      <v:group id="Group 41219" o:spid="_x0000_s1749" style="position:absolute;left:1017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">
                        <v:oval id="Oval 41220" o:spid="_x0000_s175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" fillcolor="#f8f8f8" stroked="f"/>
                        <v:oval id="Oval 41221" o:spid="_x0000_s175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" fillcolor="#f8f8f8" stroked="f"/>
                        <v:oval id="Oval 41222" o:spid="_x0000_s175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" fillcolor="#f8f8f8" stroked="f"/>
                        <v:oval id="Oval 41223" o:spid="_x0000_s175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" fillcolor="#f8f8f8" stroked="f"/>
                        <v:oval id="Oval 41224" o:spid="_x0000_s175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" fillcolor="#f8f8f8" stroked="f"/>
                        <v:oval id="Oval 41225" o:spid="_x0000_s175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" fillcolor="#f8f8f8" stroked="f"/>
                        <v:oval id="Oval 41226" o:spid="_x0000_s175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" fillcolor="#f8f8f8" stroked="f"/>
                      </v:group>
                      <v:oval id="Oval 41227" o:spid="_x0000_s1757" style="position:absolute;left:1017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" fillcolor="#f8f8f8" stroked="f"/>
                      <v:oval id="Oval 41228" o:spid="_x0000_s1758" style="position:absolute;left:1017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" fillcolor="#f8f8f8" stroked="f"/>
                    </v:group>
                    <v:group id="Group 41229" o:spid="_x0000_s1759" style="position:absolute;left:1267;top:5433;width:300;height:4632;rotation:180" coordorigin="1076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">
                      <v:group id="Group 41230" o:spid="_x0000_s1760" style="position:absolute;left:1076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">
                        <v:oval id="Oval 41231" o:spid="_x0000_s176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" fillcolor="#f8f8f8" stroked="f"/>
                        <v:oval id="Oval 41232" o:spid="_x0000_s176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" fillcolor="#f8f8f8" stroked="f"/>
                        <v:oval id="Oval 41233" o:spid="_x0000_s176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" fillcolor="#f8f8f8" stroked="f"/>
                        <v:oval id="Oval 41234" o:spid="_x0000_s176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" fillcolor="#f8f8f8" stroked="f"/>
                        <v:oval id="Oval 41235" o:spid="_x0000_s176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" fillcolor="#f8f8f8" stroked="f"/>
                        <v:oval id="Oval 41236" o:spid="_x0000_s176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" fillcolor="#f8f8f8" stroked="f"/>
                        <v:oval id="Oval 41237" o:spid="_x0000_s176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" fillcolor="#f8f8f8" stroked="f"/>
                      </v:group>
                      <v:oval id="Oval 41238" o:spid="_x0000_s1768" style="position:absolute;left:1076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" fillcolor="#f8f8f8" stroked="f"/>
                      <v:oval id="Oval 41239" o:spid="_x0000_s1769" style="position:absolute;left:1076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" fillcolor="#f8f8f8" stroked="f"/>
                    </v:group>
                    <v:group id="Group 41240" o:spid="_x0000_s1770" style="position:absolute;left:700;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">
                      <v:group id="Group 41241" o:spid="_x0000_s1771"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">
                        <v:oval id="Oval 41242" o:spid="_x0000_s177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" fillcolor="#f8f8f8" stroked="f"/>
                        <v:oval id="Oval 41243" o:spid="_x0000_s177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" fillcolor="#f8f8f8" stroked="f"/>
                        <v:oval id="Oval 41244" o:spid="_x0000_s177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" fillcolor="#f8f8f8" stroked="f"/>
                        <v:oval id="Oval 41245" o:spid="_x0000_s177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" fillcolor="#f8f8f8" stroked="f"/>
                        <v:oval id="Oval 41246" o:spid="_x0000_s177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" fillcolor="#f8f8f8" stroked="f"/>
                        <v:oval id="Oval 41247" o:spid="_x0000_s177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" fillcolor="#f8f8f8" stroked="f"/>
                        <v:oval id="Oval 41248" o:spid="_x0000_s177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" fillcolor="#f8f8f8" stroked="f"/>
                      </v:group>
                      <v:oval id="Oval 41249" o:spid="_x0000_s1779"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" fillcolor="#f8f8f8" stroked="f"/>
                      <v:oval id="Oval 41250" o:spid="_x0000_s1780"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" fillcolor="#f8f8f8" stroked="f"/>
                    </v:group>
                    <v:group id="Group 41251" o:spid="_x0000_s1781" style="position:absolute;left:134;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">
                      <v:group id="Group 41252" o:spid="_x0000_s1782"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">
                        <v:oval id="Oval 41253" o:spid="_x0000_s178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" fillcolor="#f8f8f8" stroked="f"/>
                        <v:oval id="Oval 41254" o:spid="_x0000_s178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" fillcolor="#f8f8f8" stroked="f"/>
                        <v:oval id="Oval 41255" o:spid="_x0000_s178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" fillcolor="#f8f8f8" stroked="f"/>
                        <v:oval id="Oval 41256" o:spid="_x0000_s178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" fillcolor="#f8f8f8" stroked="f"/>
                        <v:oval id="Oval 41257" o:spid="_x0000_s178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" fillcolor="#f8f8f8" stroked="f"/>
                        <v:oval id="Oval 41258" o:spid="_x0000_s178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" fillcolor="#f8f8f8" stroked="f"/>
                        <v:oval id="Oval 41259" o:spid="_x0000_s178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" fillcolor="#f8f8f8" stroked="f"/>
                      </v:group>
                      <v:oval id="Oval 41260" o:spid="_x0000_s1790"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" fillcolor="#f8f8f8" stroked="f"/>
                      <v:oval id="Oval 41261" o:spid="_x0000_s1791"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" fillcolor="#f8f8f8" stroked="f"/>
                    </v:group>
                  </v:group>
                  <v:group id="Group 41262" o:spid="_x0000_s1792" style="position:absolute;left:6934;top:6085;width:3969;height:3969" coordorigin="6934,6085" coordsize="3969,3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">
                    <v:oval id="Oval 41263" o:spid="_x0000_s1793" style="position:absolute;left:6934;top:6085;width:3969;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" fillcolor="#b2b2b2" stroked="f"/>
                    <v:oval id="Oval 41264" o:spid="_x0000_s1794" style="position:absolute;left:7076;top:6227;width:3685;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" fillcolor="gray" stroked="f"/>
                  </v:group>
                </v:group>
                <v:shape id="Text Box 41265" o:spid="_x0000_s1795" type="#_x0000_t202" style="position:absolute;left:7703;top:7200;width:3000;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" filled="f" stroked="f">
                  <v:textbox>
                    <w:txbxContent>
                      <w:p w:rsidR="00656FBD" w:rsidRPr="00B85BF7" w:rsidRDefault="00656FBD" w:rsidP="00D957D6">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3</w:t>
                        </w:r>
                        <w:r w:rsidRPr="00B85BF7">
                          <w:rPr>
                            <w:rFonts w:ascii="Arial" w:eastAsia="HY헤드라인M" w:hAnsi="Arial" w:cs="Arial" w:hint="eastAsia"/>
                            <w:b/>
                            <w:color w:val="FFFFFF"/>
                            <w:sz w:val="120"/>
                            <w:szCs w:val="120"/>
                          </w:rPr>
                          <w:t xml:space="preserve"> </w:t>
                        </w:r>
                      </w:p>
                      <w:p w:rsidR="00656FBD" w:rsidRPr="006D6E5A" w:rsidRDefault="00656FBD" w:rsidP="00D957D6">
                        <w:pPr>
                          <w:jc w:val="center"/>
                          <w:rPr>
                            <w:rFonts w:ascii="Arial" w:eastAsia="HY헤드라인M" w:hAnsi="Arial" w:cs="Arial"/>
                            <w:b/>
                            <w:color w:val="FFFFFF"/>
                            <w:sz w:val="48"/>
                            <w:szCs w:val="36"/>
                          </w:rPr>
                        </w:pPr>
                        <w:r w:rsidRPr="006D6E5A">
                          <w:rPr>
                            <w:rFonts w:ascii="Arial" w:eastAsia="HY헤드라인M" w:hAnsi="Arial" w:cs="Arial" w:hint="eastAsia"/>
                            <w:b/>
                            <w:color w:val="FFFFFF"/>
                            <w:sz w:val="48"/>
                            <w:szCs w:val="36"/>
                          </w:rPr>
                          <w:t>관련</w:t>
                        </w:r>
                        <w:r w:rsidRPr="006D6E5A">
                          <w:rPr>
                            <w:rFonts w:ascii="Arial" w:eastAsia="HY헤드라인M" w:hAnsi="Arial" w:cs="Arial" w:hint="eastAsia"/>
                            <w:b/>
                            <w:color w:val="FFFFFF"/>
                            <w:sz w:val="48"/>
                            <w:szCs w:val="36"/>
                          </w:rPr>
                          <w:t xml:space="preserve"> </w:t>
                        </w:r>
                        <w:r w:rsidRPr="006D6E5A">
                          <w:rPr>
                            <w:rFonts w:ascii="Arial" w:eastAsia="HY헤드라인M" w:hAnsi="Arial" w:cs="Arial" w:hint="eastAsia"/>
                            <w:b/>
                            <w:color w:val="FFFFFF"/>
                            <w:sz w:val="48"/>
                            <w:szCs w:val="36"/>
                          </w:rPr>
                          <w:t>기능</w:t>
                        </w:r>
                      </w:p>
                      <w:p w:rsidR="00656FBD" w:rsidRPr="00D957D6" w:rsidRDefault="00656FBD" w:rsidP="00D957D6">
                        <w:pPr>
                          <w:rPr>
                            <w:szCs w:val="48"/>
                          </w:rPr>
                        </w:pPr>
                      </w:p>
                    </w:txbxContent>
                  </v:textbox>
                </v:shape>
              </v:group>
            </w:pict>
          </mc:Fallback>
        </mc:AlternateContent>
      </w: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D957D6" w:rsidP="007F64A6">
      <w:pPr>
        <w:pStyle w:val="1"/>
        <w:shd w:val="clear" w:color="auto" w:fill="FFFF00"/>
        <w:jc w:val="center"/>
        <w:rPr>
          <w:rFonts w:ascii="굴림체" w:eastAsia="굴림체" w:hAnsi="굴림체"/>
          <w:bCs/>
          <w:color w:val="auto"/>
        </w:rPr>
      </w:pPr>
      <w:bookmarkStart w:id="41" w:name="_Toc5874803"/>
      <w:r w:rsidRPr="004F485C">
        <w:rPr>
          <w:rFonts w:ascii="굴림체" w:eastAsia="굴림체" w:hAnsi="굴림체" w:hint="eastAsia"/>
          <w:bCs/>
          <w:color w:val="auto"/>
          <w:sz w:val="20"/>
        </w:rPr>
        <w:t>관련 기능</w:t>
      </w:r>
      <w:bookmarkEnd w:id="41"/>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286EDB" w:rsidRPr="004F485C" w:rsidRDefault="00286EDB" w:rsidP="0098208D">
      <w:pPr>
        <w:wordWrap/>
      </w:pPr>
    </w:p>
    <w:p w:rsidR="00B207C4" w:rsidRPr="004F485C" w:rsidRDefault="006421FD" w:rsidP="00B207C4">
      <w:pPr>
        <w:wordWrap/>
      </w:pPr>
      <w:r w:rsidRPr="004F485C">
        <w:rPr>
          <w:rFonts w:hint="eastAsia"/>
        </w:rPr>
        <w:br w:type="page"/>
      </w:r>
    </w:p>
    <w:p w:rsidR="00B207C4" w:rsidRPr="004F485C" w:rsidRDefault="002228B2" w:rsidP="00FC16B4">
      <w:pPr>
        <w:pStyle w:val="2"/>
        <w:ind w:left="100"/>
      </w:pPr>
      <w:bookmarkStart w:id="42" w:name="_Toc126038133"/>
      <w:bookmarkStart w:id="43" w:name="_Toc5874804"/>
      <w:r w:rsidRPr="004F485C">
        <w:rPr>
          <w:noProof/>
        </w:rPr>
        <w:lastRenderedPageBreak/>
        <mc:AlternateContent>
          <mc:Choice Requires="wpg">
            <w:drawing>
              <wp:anchor distT="0" distB="0" distL="114300" distR="114300" simplePos="0" relativeHeight="251652608" behindDoc="0" locked="0" layoutInCell="1" allowOverlap="1" wp14:anchorId="0B0EA0C0" wp14:editId="4B39A85C">
                <wp:simplePos x="0" y="0"/>
                <wp:positionH relativeFrom="column">
                  <wp:posOffset>-137795</wp:posOffset>
                </wp:positionH>
                <wp:positionV relativeFrom="paragraph">
                  <wp:posOffset>-1163482</wp:posOffset>
                </wp:positionV>
                <wp:extent cx="3365500" cy="706120"/>
                <wp:effectExtent l="0" t="0" r="6350" b="0"/>
                <wp:wrapNone/>
                <wp:docPr id="1246" name="Group 73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5500" cy="706120"/>
                          <a:chOff x="1111" y="1032"/>
                          <a:chExt cx="5300" cy="1112"/>
                        </a:xfrm>
                      </wpg:grpSpPr>
                      <wpg:grpSp>
                        <wpg:cNvPr id="1247" name="Group 73137"/>
                        <wpg:cNvGrpSpPr>
                          <a:grpSpLocks/>
                        </wpg:cNvGrpSpPr>
                        <wpg:grpSpPr bwMode="auto">
                          <a:xfrm>
                            <a:off x="1611" y="1247"/>
                            <a:ext cx="4800" cy="680"/>
                            <a:chOff x="1618" y="1296"/>
                            <a:chExt cx="4800" cy="680"/>
                          </a:xfrm>
                        </wpg:grpSpPr>
                        <wps:wsp>
                          <wps:cNvPr id="1248" name="AutoShape 73138"/>
                          <wps:cNvSpPr>
                            <a:spLocks noChangeArrowheads="1"/>
                          </wps:cNvSpPr>
                          <wps:spPr bwMode="auto">
                            <a:xfrm>
                              <a:off x="1618" y="1296"/>
                              <a:ext cx="4800" cy="680"/>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9" name="Text Box 73139"/>
                          <wps:cNvSpPr txBox="1">
                            <a:spLocks noChangeArrowheads="1"/>
                          </wps:cNvSpPr>
                          <wps:spPr bwMode="auto">
                            <a:xfrm>
                              <a:off x="2118" y="1343"/>
                              <a:ext cx="4156"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230EF8" w:rsidRDefault="00656FBD" w:rsidP="00B207C4">
                                <w:pPr>
                                  <w:rPr>
                                    <w:rFonts w:ascii="HY헤드라인M" w:eastAsia="HY헤드라인M"/>
                                    <w:sz w:val="40"/>
                                    <w:szCs w:val="40"/>
                                  </w:rPr>
                                </w:pPr>
                                <w:r>
                                  <w:rPr>
                                    <w:rFonts w:ascii="HY헤드라인M" w:eastAsia="HY헤드라인M" w:hAnsi="Arial" w:cs="Arial" w:hint="eastAsia"/>
                                    <w:b/>
                                    <w:sz w:val="40"/>
                                    <w:szCs w:val="40"/>
                                  </w:rPr>
                                  <w:t>3</w:t>
                                </w:r>
                                <w:r w:rsidRPr="00230EF8">
                                  <w:rPr>
                                    <w:rFonts w:ascii="HY헤드라인M" w:eastAsia="HY헤드라인M" w:hAnsi="Arial" w:cs="Arial" w:hint="eastAsia"/>
                                    <w:b/>
                                    <w:sz w:val="40"/>
                                    <w:szCs w:val="40"/>
                                  </w:rPr>
                                  <w:t>. 관련 기능</w:t>
                                </w:r>
                                <w:r w:rsidRPr="00230EF8">
                                  <w:rPr>
                                    <w:rFonts w:ascii="HY헤드라인M" w:eastAsia="HY헤드라인M" w:hint="eastAsia"/>
                                    <w:sz w:val="40"/>
                                    <w:szCs w:val="40"/>
                                  </w:rPr>
                                  <w:t xml:space="preserve"> </w:t>
                                </w:r>
                              </w:p>
                            </w:txbxContent>
                          </wps:txbx>
                          <wps:bodyPr rot="0" vert="horz" wrap="square" lIns="91440" tIns="45720" rIns="91440" bIns="45720" anchor="t" anchorCtr="0" upright="1">
                            <a:noAutofit/>
                          </wps:bodyPr>
                        </wps:wsp>
                      </wpg:grpSp>
                      <wps:wsp>
                        <wps:cNvPr id="1250" name="Oval 73141"/>
                        <wps:cNvSpPr>
                          <a:spLocks noChangeAspect="1" noChangeArrowheads="1"/>
                        </wps:cNvSpPr>
                        <wps:spPr bwMode="auto">
                          <a:xfrm>
                            <a:off x="1111" y="1032"/>
                            <a:ext cx="1111" cy="1112"/>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1251" name="Oval 73143"/>
                        <wps:cNvSpPr>
                          <a:spLocks noChangeAspect="1" noChangeArrowheads="1"/>
                        </wps:cNvSpPr>
                        <wps:spPr bwMode="auto">
                          <a:xfrm>
                            <a:off x="1259" y="1180"/>
                            <a:ext cx="814" cy="815"/>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252" name="Picture 73839" descr="무제-1"/>
                          <pic:cNvPicPr>
                            <a:picLocks noChangeAspect="1" noChangeArrowheads="1"/>
                          </pic:cNvPicPr>
                        </pic:nvPicPr>
                        <pic:blipFill>
                          <a:blip r:embed="rId18" cstate="print">
                            <a:lum bright="6000"/>
                            <a:extLst>
                              <a:ext uri="{28A0092B-C50C-407E-A947-70E740481C1C}">
                                <a14:useLocalDpi xmlns:a14="http://schemas.microsoft.com/office/drawing/2010/main" val="0"/>
                              </a:ext>
                            </a:extLst>
                          </a:blip>
                          <a:srcRect/>
                          <a:stretch>
                            <a:fillRect/>
                          </a:stretch>
                        </pic:blipFill>
                        <pic:spPr bwMode="auto">
                          <a:xfrm>
                            <a:off x="1419" y="1251"/>
                            <a:ext cx="523" cy="76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0B0EA0C0" id="Group 73840" o:spid="_x0000_s1796" style="position:absolute;left:0;text-align:left;margin-left:-10.85pt;margin-top:-91.6pt;width:265pt;height:55.6pt;z-index:251652608" coordorigin="1111,1032" coordsize="5300,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">
                <v:group id="Group 73137" o:spid="_x0000_s1797" style="position:absolute;left:1611;top:1247;width:4800;height:680" coordorigin="1618,1296" coordsize="480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oundrect id="AutoShape 73138" o:spid="_x0000_s1798" style="position:absolute;left:1618;top:1296;width:4800;height:6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" fillcolor="#eaeaea" stroked="f"/>
                  <v:shape id="Text Box 73139" o:spid="_x0000_s1799" type="#_x0000_t202" style="position:absolute;left:2118;top:1343;width:4156;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" filled="f" stroked="f">
                    <v:textbox>
                      <w:txbxContent>
                        <w:p w:rsidR="00656FBD" w:rsidRPr="00230EF8" w:rsidRDefault="00656FBD" w:rsidP="00B207C4">
                          <w:pPr>
                            <w:rPr>
                              <w:rFonts w:ascii="HY헤드라인M" w:eastAsia="HY헤드라인M"/>
                              <w:sz w:val="40"/>
                              <w:szCs w:val="40"/>
                            </w:rPr>
                          </w:pPr>
                          <w:r>
                            <w:rPr>
                              <w:rFonts w:ascii="HY헤드라인M" w:eastAsia="HY헤드라인M" w:hAnsi="Arial" w:cs="Arial" w:hint="eastAsia"/>
                              <w:b/>
                              <w:sz w:val="40"/>
                              <w:szCs w:val="40"/>
                            </w:rPr>
                            <w:t>3</w:t>
                          </w:r>
                          <w:r w:rsidRPr="00230EF8">
                            <w:rPr>
                              <w:rFonts w:ascii="HY헤드라인M" w:eastAsia="HY헤드라인M" w:hAnsi="Arial" w:cs="Arial" w:hint="eastAsia"/>
                              <w:b/>
                              <w:sz w:val="40"/>
                              <w:szCs w:val="40"/>
                            </w:rPr>
                            <w:t>. 관련 기능</w:t>
                          </w:r>
                          <w:r w:rsidRPr="00230EF8">
                            <w:rPr>
                              <w:rFonts w:ascii="HY헤드라인M" w:eastAsia="HY헤드라인M" w:hint="eastAsia"/>
                              <w:sz w:val="40"/>
                              <w:szCs w:val="40"/>
                            </w:rPr>
                            <w:t xml:space="preserve"> </w:t>
                          </w:r>
                        </w:p>
                      </w:txbxContent>
                    </v:textbox>
                  </v:shape>
                </v:group>
                <v:oval id="Oval 73141" o:spid="_x0000_s1800" style="position:absolute;left:1111;top:1032;width:1111;height:1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" fillcolor="#eaeaea" stroked="f" strokecolor="#777">
                  <o:lock v:ext="edit" aspectratio="t"/>
                </v:oval>
                <v:oval id="Oval 73143" o:spid="_x0000_s1801" style="position:absolute;left:1259;top:1180;width:814;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" fillcolor="silver" stroked="f" strokecolor="#777">
                  <o:lock v:ext="edit" aspectratio="t"/>
                </v:oval>
                <v:shape id="Picture 73839" o:spid="_x0000_s1802" type="#_x0000_t75" alt="무제-1" style="position:absolute;left:1419;top:1251;width:523;height: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">
                  <v:imagedata r:id="rId19" o:title="무제-1" blacklevel="1966f"/>
                </v:shape>
              </v:group>
            </w:pict>
          </mc:Fallback>
        </mc:AlternateContent>
      </w:r>
      <w:bookmarkStart w:id="44" w:name="_Toc480539116"/>
      <w:bookmarkEnd w:id="42"/>
      <w:r w:rsidR="00795EBA" w:rsidRPr="004F485C">
        <w:rPr>
          <w:rFonts w:hint="eastAsia"/>
        </w:rPr>
        <w:t xml:space="preserve"> 모니터링</w:t>
      </w:r>
      <w:bookmarkEnd w:id="43"/>
      <w:bookmarkEnd w:id="44"/>
    </w:p>
    <w:p w:rsidR="00795EBA" w:rsidRPr="004F485C" w:rsidRDefault="00795EBA" w:rsidP="00795EBA"/>
    <w:p w:rsidR="00795EBA" w:rsidRPr="004F485C" w:rsidRDefault="00795EBA" w:rsidP="00795EBA">
      <w:r w:rsidRPr="004F485C">
        <w:rPr>
          <w:rFonts w:hint="eastAsia"/>
        </w:rPr>
        <w:t>스폿 용접에서 사용되는 현재의 각종 데이터 및 설정 상태를 모니터링 가능하도록 사용자에게 제공합니다. 스폿 용접과 관련된 모니터링 화면은 아래와 같습니다.</w:t>
      </w:r>
    </w:p>
    <w:p w:rsidR="00795EBA" w:rsidRPr="004F485C" w:rsidRDefault="00795EBA" w:rsidP="00795EBA"/>
    <w:p w:rsidR="00795EBA" w:rsidRPr="004F485C" w:rsidRDefault="00795EBA" w:rsidP="00C33A94">
      <w:pPr>
        <w:numPr>
          <w:ilvl w:val="0"/>
          <w:numId w:val="40"/>
        </w:numPr>
      </w:pPr>
      <w:r w:rsidRPr="004F485C">
        <w:rPr>
          <w:rFonts w:hint="eastAsia"/>
        </w:rPr>
        <w:t>스폿건축 데이터</w:t>
      </w:r>
    </w:p>
    <w:p w:rsidR="00795EBA" w:rsidRPr="004F485C" w:rsidRDefault="00795EBA" w:rsidP="00C33A94">
      <w:pPr>
        <w:numPr>
          <w:ilvl w:val="0"/>
          <w:numId w:val="40"/>
        </w:numPr>
      </w:pPr>
      <w:r w:rsidRPr="004F485C">
        <w:rPr>
          <w:rFonts w:hint="eastAsia"/>
        </w:rPr>
        <w:t>스폿용접 입출력 신호</w:t>
      </w:r>
    </w:p>
    <w:p w:rsidR="00795EBA" w:rsidRPr="004F485C" w:rsidRDefault="00795EBA" w:rsidP="00795EBA">
      <w:r w:rsidRPr="004F485C">
        <w:br w:type="page"/>
      </w:r>
    </w:p>
    <w:p w:rsidR="00D957D6" w:rsidRPr="004F485C" w:rsidRDefault="00C958E7" w:rsidP="00EA2761">
      <w:pPr>
        <w:pStyle w:val="3"/>
        <w:ind w:left="200"/>
      </w:pPr>
      <w:bookmarkStart w:id="45" w:name="_Toc480539117"/>
      <w:bookmarkStart w:id="46" w:name="_Toc5874805"/>
      <w:r w:rsidRPr="004F485C">
        <w:rPr>
          <w:rFonts w:hint="eastAsia"/>
        </w:rPr>
        <w:lastRenderedPageBreak/>
        <w:t>스폿건축 데이터</w:t>
      </w:r>
      <w:bookmarkEnd w:id="45"/>
      <w:bookmarkEnd w:id="46"/>
    </w:p>
    <w:p w:rsidR="00C958E7" w:rsidRPr="004F485C" w:rsidRDefault="00C958E7" w:rsidP="00C958E7"/>
    <w:p w:rsidR="00C958E7" w:rsidRPr="004F485C" w:rsidRDefault="00C958E7" w:rsidP="00C958E7">
      <w:r w:rsidRPr="004F485C">
        <w:rPr>
          <w:rFonts w:hint="eastAsia"/>
        </w:rPr>
        <w:t>현재 선택된 스폿건에 대한 데이터를 실시간으로 표시합니다</w:t>
      </w:r>
      <w:r w:rsidR="00E95AC9" w:rsidRPr="004F485C">
        <w:rPr>
          <w:rFonts w:hint="eastAsia"/>
        </w:rPr>
        <w:t>.</w:t>
      </w:r>
    </w:p>
    <w:p w:rsidR="00C958E7" w:rsidRPr="004F485C" w:rsidRDefault="00C958E7" w:rsidP="00C958E7">
      <w:r w:rsidRPr="004F485C">
        <w:rPr>
          <w:rFonts w:hint="eastAsia"/>
        </w:rPr>
        <w:t>(『</w:t>
      </w:r>
      <w:r w:rsidR="00E95AC9" w:rsidRPr="004F485C">
        <w:t>+</w:t>
      </w:r>
      <w:r w:rsidRPr="004F485C">
        <w:rPr>
          <w:rFonts w:hint="eastAsia"/>
        </w:rPr>
        <w:t>』 → 『</w:t>
      </w:r>
      <w:r w:rsidR="00E95AC9" w:rsidRPr="004F485C">
        <w:rPr>
          <w:rFonts w:hint="eastAsia"/>
        </w:rPr>
        <w:t>스폿(</w:t>
      </w:r>
      <w:r w:rsidR="00E95AC9" w:rsidRPr="004F485C">
        <w:t>spot)</w:t>
      </w:r>
      <w:r w:rsidRPr="004F485C">
        <w:rPr>
          <w:rFonts w:hint="eastAsia"/>
        </w:rPr>
        <w:t>』 → 『</w:t>
      </w:r>
      <w:r w:rsidR="00E95AC9" w:rsidRPr="004F485C">
        <w:t xml:space="preserve">건 </w:t>
      </w:r>
      <w:r w:rsidR="00E95AC9" w:rsidRPr="004F485C">
        <w:rPr>
          <w:rFonts w:hint="eastAsia"/>
        </w:rPr>
        <w:t>정보』</w:t>
      </w:r>
      <w:r w:rsidRPr="004F485C">
        <w:rPr>
          <w:rFonts w:hint="eastAsia"/>
        </w:rPr>
        <w:t>)</w:t>
      </w:r>
    </w:p>
    <w:p w:rsidR="00C958E7" w:rsidRPr="004F485C" w:rsidRDefault="00C958E7" w:rsidP="00C958E7"/>
    <w:p w:rsidR="00220EF7" w:rsidRPr="004F485C" w:rsidRDefault="00220EF7" w:rsidP="004735E6">
      <w:pPr>
        <w:jc w:val="center"/>
      </w:pPr>
      <w:r w:rsidRPr="004F485C">
        <w:rPr>
          <w:noProof/>
        </w:rPr>
        <w:drawing>
          <wp:inline distT="0" distB="0" distL="0" distR="0" wp14:anchorId="19DE9821">
            <wp:extent cx="1900631" cy="2536887"/>
            <wp:effectExtent l="0" t="0" r="4445"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17222" cy="2559032"/>
                    </a:xfrm>
                    <a:prstGeom prst="rect">
                      <a:avLst/>
                    </a:prstGeom>
                    <a:noFill/>
                  </pic:spPr>
                </pic:pic>
              </a:graphicData>
            </a:graphic>
          </wp:inline>
        </w:drawing>
      </w:r>
      <w:r w:rsidR="004735E6" w:rsidRPr="004F485C">
        <w:rPr>
          <w:rFonts w:hint="eastAsia"/>
        </w:rPr>
        <w:t xml:space="preserve">   </w:t>
      </w:r>
      <w:r w:rsidR="004735E6" w:rsidRPr="004F485C">
        <w:rPr>
          <w:noProof/>
        </w:rPr>
        <w:drawing>
          <wp:inline distT="0" distB="0" distL="0" distR="0" wp14:anchorId="28436B5F">
            <wp:extent cx="3089567" cy="2522030"/>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107037" cy="2536291"/>
                    </a:xfrm>
                    <a:prstGeom prst="rect">
                      <a:avLst/>
                    </a:prstGeom>
                    <a:noFill/>
                  </pic:spPr>
                </pic:pic>
              </a:graphicData>
            </a:graphic>
          </wp:inline>
        </w:drawing>
      </w:r>
    </w:p>
    <w:p w:rsidR="00220EF7" w:rsidRPr="004F485C" w:rsidRDefault="00220EF7" w:rsidP="00C958E7"/>
    <w:p w:rsidR="00C958E7" w:rsidRPr="004F485C" w:rsidRDefault="004735E6" w:rsidP="00C958E7">
      <w:pPr>
        <w:jc w:val="center"/>
      </w:pPr>
      <w:r w:rsidRPr="004F485C">
        <w:rPr>
          <w:noProof/>
        </w:rPr>
        <w:drawing>
          <wp:inline distT="0" distB="0" distL="0" distR="0" wp14:anchorId="0BC77641" wp14:editId="51BA0268">
            <wp:extent cx="4524499" cy="3089141"/>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41955" cy="3101059"/>
                    </a:xfrm>
                    <a:prstGeom prst="rect">
                      <a:avLst/>
                    </a:prstGeom>
                  </pic:spPr>
                </pic:pic>
              </a:graphicData>
            </a:graphic>
          </wp:inline>
        </w:drawing>
      </w:r>
    </w:p>
    <w:p w:rsidR="00C958E7" w:rsidRPr="004F485C" w:rsidRDefault="00C958E7" w:rsidP="00C958E7"/>
    <w:p w:rsidR="00C958E7" w:rsidRPr="004F485C" w:rsidRDefault="00C958E7" w:rsidP="00C958E7">
      <w:pPr>
        <w:numPr>
          <w:ilvl w:val="0"/>
          <w:numId w:val="9"/>
        </w:numPr>
        <w:rPr>
          <w:b/>
          <w:bCs/>
        </w:rPr>
      </w:pPr>
      <w:r w:rsidRPr="004F485C">
        <w:rPr>
          <w:rFonts w:hint="eastAsia"/>
        </w:rPr>
        <w:t>전류 데이터(서보건)</w:t>
      </w:r>
    </w:p>
    <w:p w:rsidR="00C958E7" w:rsidRPr="004F485C" w:rsidRDefault="00C958E7" w:rsidP="00C958E7">
      <w:pPr>
        <w:ind w:leftChars="400" w:left="800"/>
      </w:pPr>
      <w:r w:rsidRPr="004F485C">
        <w:rPr>
          <w:rFonts w:hint="eastAsia"/>
        </w:rPr>
        <w:t>Cur은 서보건축의 피드백 전류를 Cmd는 전류제한 지령 값(A)을 표시합니다.</w:t>
      </w:r>
    </w:p>
    <w:p w:rsidR="00C958E7" w:rsidRPr="004F485C" w:rsidRDefault="00C958E7" w:rsidP="00C958E7">
      <w:r w:rsidRPr="004F485C">
        <w:rPr>
          <w:rFonts w:hint="eastAsia"/>
        </w:rPr>
        <w:t xml:space="preserve"> </w:t>
      </w:r>
    </w:p>
    <w:p w:rsidR="00C958E7" w:rsidRPr="004F485C" w:rsidRDefault="00C958E7" w:rsidP="00C958E7">
      <w:pPr>
        <w:numPr>
          <w:ilvl w:val="0"/>
          <w:numId w:val="9"/>
        </w:numPr>
        <w:rPr>
          <w:b/>
          <w:bCs/>
        </w:rPr>
      </w:pPr>
      <w:r w:rsidRPr="004F485C">
        <w:rPr>
          <w:rFonts w:hint="eastAsia"/>
        </w:rPr>
        <w:t>가압력 데이터(서보건)</w:t>
      </w:r>
    </w:p>
    <w:p w:rsidR="00C958E7" w:rsidRPr="004F485C" w:rsidRDefault="00C958E7" w:rsidP="00C958E7">
      <w:pPr>
        <w:ind w:leftChars="400" w:left="800"/>
      </w:pPr>
      <w:r w:rsidRPr="004F485C">
        <w:t>‘</w:t>
      </w:r>
      <w:r w:rsidRPr="004F485C">
        <w:rPr>
          <w:rFonts w:hint="eastAsia"/>
        </w:rPr>
        <w:t>용접건 파라미터의 가압력 - 전류 테이블</w:t>
      </w:r>
      <w:r w:rsidRPr="004F485C">
        <w:t>’</w:t>
      </w:r>
      <w:r w:rsidRPr="004F485C">
        <w:rPr>
          <w:rFonts w:hint="eastAsia"/>
        </w:rPr>
        <w:t>을 이용하여 지령 전류와 피드백 전류를 가압력으로 환산하여 표시합니다. Cmd에는 지령 가압력이 표시되고, Cur에는 피드백된 가압력이 표시됩니다.</w:t>
      </w:r>
    </w:p>
    <w:p w:rsidR="00C958E7" w:rsidRPr="004F485C" w:rsidRDefault="00C958E7" w:rsidP="00C958E7"/>
    <w:p w:rsidR="00C958E7" w:rsidRPr="004F485C" w:rsidRDefault="00C958E7" w:rsidP="00C958E7">
      <w:pPr>
        <w:numPr>
          <w:ilvl w:val="0"/>
          <w:numId w:val="9"/>
        </w:numPr>
        <w:rPr>
          <w:b/>
          <w:bCs/>
        </w:rPr>
      </w:pPr>
      <w:r w:rsidRPr="004F485C">
        <w:rPr>
          <w:rFonts w:hint="eastAsia"/>
        </w:rPr>
        <w:t>용접시 실가압력(서보건)</w:t>
      </w:r>
    </w:p>
    <w:p w:rsidR="00C958E7" w:rsidRPr="004F485C" w:rsidRDefault="00C958E7" w:rsidP="00C958E7">
      <w:pPr>
        <w:ind w:leftChars="400" w:left="800"/>
      </w:pPr>
      <w:r w:rsidRPr="004F485C">
        <w:rPr>
          <w:rFonts w:hint="eastAsia"/>
        </w:rPr>
        <w:t xml:space="preserve">가압일치 시점부터 개방시점까지의 평균가압력을 표시합니다. </w:t>
      </w:r>
    </w:p>
    <w:p w:rsidR="00C958E7" w:rsidRPr="004F485C" w:rsidRDefault="00C958E7" w:rsidP="00C958E7"/>
    <w:p w:rsidR="00C958E7" w:rsidRPr="004F485C" w:rsidRDefault="00C958E7" w:rsidP="00C958E7">
      <w:pPr>
        <w:numPr>
          <w:ilvl w:val="0"/>
          <w:numId w:val="9"/>
        </w:numPr>
        <w:rPr>
          <w:b/>
          <w:bCs/>
        </w:rPr>
      </w:pPr>
      <w:r w:rsidRPr="004F485C">
        <w:rPr>
          <w:rFonts w:hint="eastAsia"/>
        </w:rPr>
        <w:t>전극간 거리(서보건)</w:t>
      </w:r>
    </w:p>
    <w:p w:rsidR="00C958E7" w:rsidRPr="004F485C" w:rsidRDefault="00C958E7" w:rsidP="00C958E7">
      <w:pPr>
        <w:ind w:leftChars="400" w:left="800"/>
      </w:pPr>
      <w:r w:rsidRPr="004F485C">
        <w:rPr>
          <w:rFonts w:hint="eastAsia"/>
        </w:rPr>
        <w:t xml:space="preserve">축 원점으로부터 이동전극간의 거리(mm)를 표시합니다. </w:t>
      </w:r>
    </w:p>
    <w:p w:rsidR="00C958E7" w:rsidRPr="004F485C" w:rsidRDefault="00C958E7" w:rsidP="00C958E7"/>
    <w:p w:rsidR="00C958E7" w:rsidRPr="004F485C" w:rsidRDefault="00C958E7" w:rsidP="00C958E7">
      <w:pPr>
        <w:numPr>
          <w:ilvl w:val="0"/>
          <w:numId w:val="9"/>
        </w:numPr>
        <w:rPr>
          <w:b/>
          <w:bCs/>
        </w:rPr>
      </w:pPr>
      <w:r w:rsidRPr="004F485C">
        <w:rPr>
          <w:rFonts w:hint="eastAsia"/>
        </w:rPr>
        <w:t>전극 마모량(서보건, Eqless건)</w:t>
      </w:r>
    </w:p>
    <w:p w:rsidR="00C958E7" w:rsidRPr="004F485C" w:rsidRDefault="00C958E7" w:rsidP="00C958E7">
      <w:pPr>
        <w:ind w:leftChars="400" w:left="800"/>
      </w:pPr>
      <w:r w:rsidRPr="004F485C">
        <w:rPr>
          <w:rFonts w:hint="eastAsia"/>
        </w:rPr>
        <w:t>건서치로 검출한 마모량(mm)을 표시합니다. (Eqless건은 고정측 전극의 마모량만 관리)</w:t>
      </w:r>
    </w:p>
    <w:p w:rsidR="00C958E7" w:rsidRPr="004F485C" w:rsidRDefault="00C958E7" w:rsidP="00C958E7">
      <w:pPr>
        <w:wordWrap/>
      </w:pPr>
    </w:p>
    <w:p w:rsidR="00C958E7" w:rsidRPr="004F485C" w:rsidRDefault="00C958E7" w:rsidP="00C958E7">
      <w:pPr>
        <w:numPr>
          <w:ilvl w:val="0"/>
          <w:numId w:val="9"/>
        </w:numPr>
        <w:rPr>
          <w:b/>
          <w:bCs/>
        </w:rPr>
      </w:pPr>
      <w:r w:rsidRPr="004F485C">
        <w:rPr>
          <w:rFonts w:hint="eastAsia"/>
        </w:rPr>
        <w:t>건서치 상태(서보건, Eqless건)</w:t>
      </w:r>
    </w:p>
    <w:p w:rsidR="00C958E7" w:rsidRPr="004F485C" w:rsidRDefault="00C958E7" w:rsidP="00C958E7">
      <w:pPr>
        <w:ind w:leftChars="400" w:left="800"/>
      </w:pPr>
      <w:r w:rsidRPr="004F485C">
        <w:rPr>
          <w:rFonts w:hint="eastAsia"/>
        </w:rPr>
        <w:t>건서치 수행 여부를 표시합니다.</w:t>
      </w:r>
    </w:p>
    <w:p w:rsidR="00C958E7" w:rsidRPr="004F485C" w:rsidRDefault="00C958E7" w:rsidP="00C958E7"/>
    <w:p w:rsidR="00C958E7" w:rsidRPr="004F485C" w:rsidRDefault="00C958E7" w:rsidP="00C958E7">
      <w:pPr>
        <w:numPr>
          <w:ilvl w:val="0"/>
          <w:numId w:val="9"/>
        </w:numPr>
        <w:rPr>
          <w:b/>
          <w:bCs/>
        </w:rPr>
      </w:pPr>
      <w:r w:rsidRPr="004F485C">
        <w:rPr>
          <w:rFonts w:hint="eastAsia"/>
        </w:rPr>
        <w:t>용접기 번호</w:t>
      </w:r>
    </w:p>
    <w:p w:rsidR="00C958E7" w:rsidRPr="004F485C" w:rsidRDefault="00C958E7" w:rsidP="00C958E7">
      <w:pPr>
        <w:ind w:leftChars="400" w:left="800"/>
      </w:pPr>
      <w:r w:rsidRPr="004F485C">
        <w:rPr>
          <w:rFonts w:hint="eastAsia"/>
        </w:rPr>
        <w:t>현재 선택된 건번호에 대한 용접기 번호를 표시합니다.</w:t>
      </w:r>
    </w:p>
    <w:p w:rsidR="00C958E7" w:rsidRPr="004F485C" w:rsidRDefault="00C958E7" w:rsidP="00C958E7">
      <w:pPr>
        <w:ind w:leftChars="400" w:left="800"/>
      </w:pPr>
    </w:p>
    <w:p w:rsidR="00C958E7" w:rsidRPr="004F485C" w:rsidRDefault="00C958E7" w:rsidP="00C958E7">
      <w:pPr>
        <w:numPr>
          <w:ilvl w:val="0"/>
          <w:numId w:val="9"/>
        </w:numPr>
        <w:rPr>
          <w:b/>
          <w:bCs/>
        </w:rPr>
      </w:pPr>
      <w:r w:rsidRPr="004F485C">
        <w:rPr>
          <w:rFonts w:hint="eastAsia"/>
        </w:rPr>
        <w:t>SvClamp(서보건)</w:t>
      </w:r>
    </w:p>
    <w:p w:rsidR="00C958E7" w:rsidRPr="004F485C" w:rsidRDefault="00C958E7" w:rsidP="00C958E7">
      <w:pPr>
        <w:ind w:leftChars="400" w:left="800"/>
      </w:pPr>
      <w:r w:rsidRPr="004F485C">
        <w:rPr>
          <w:rFonts w:hint="eastAsia"/>
        </w:rPr>
        <w:t>현재 선택된 건의 클램핑 동작 상태를 표시합니다.</w:t>
      </w:r>
    </w:p>
    <w:p w:rsidR="00C958E7" w:rsidRPr="004F485C" w:rsidRDefault="00C958E7" w:rsidP="00C958E7">
      <w:r w:rsidRPr="004F485C">
        <w:br w:type="page"/>
      </w:r>
    </w:p>
    <w:p w:rsidR="00C958E7" w:rsidRPr="004F485C" w:rsidRDefault="00C958E7" w:rsidP="00C958E7">
      <w:pPr>
        <w:pStyle w:val="3"/>
        <w:ind w:left="200"/>
      </w:pPr>
      <w:bookmarkStart w:id="47" w:name="_Toc5874806"/>
      <w:r w:rsidRPr="004F485C">
        <w:rPr>
          <w:rFonts w:hint="eastAsia"/>
        </w:rPr>
        <w:lastRenderedPageBreak/>
        <w:t>입출력 신호</w:t>
      </w:r>
      <w:bookmarkEnd w:id="47"/>
    </w:p>
    <w:p w:rsidR="001A3C18" w:rsidRPr="004F485C" w:rsidRDefault="001A3C18" w:rsidP="000C3DFD"/>
    <w:p w:rsidR="00C958E7" w:rsidRPr="004F485C" w:rsidRDefault="00C958E7" w:rsidP="00C958E7"/>
    <w:p w:rsidR="00C958E7" w:rsidRPr="004F485C" w:rsidRDefault="00C958E7" w:rsidP="00C958E7">
      <w:r w:rsidRPr="004F485C">
        <w:rPr>
          <w:rFonts w:hint="eastAsia"/>
        </w:rPr>
        <w:t>스폿용접과 관련하여 할당한 신호들의 입출력 상태가 정리되어 모니터링 되므로 편리하게 사용할 수 있습니다.</w:t>
      </w:r>
    </w:p>
    <w:p w:rsidR="00E95AC9" w:rsidRPr="004F485C" w:rsidRDefault="00E95AC9" w:rsidP="00E95AC9">
      <w:r w:rsidRPr="004F485C">
        <w:rPr>
          <w:rFonts w:hint="eastAsia"/>
        </w:rPr>
        <w:t>(『</w:t>
      </w:r>
      <w:r w:rsidRPr="004F485C">
        <w:t>+</w:t>
      </w:r>
      <w:r w:rsidRPr="004F485C">
        <w:rPr>
          <w:rFonts w:hint="eastAsia"/>
        </w:rPr>
        <w:t>』 → 『스폿(</w:t>
      </w:r>
      <w:r w:rsidRPr="004F485C">
        <w:t>spot)</w:t>
      </w:r>
      <w:r w:rsidRPr="004F485C">
        <w:rPr>
          <w:rFonts w:hint="eastAsia"/>
        </w:rPr>
        <w:t>』 → 『입출력 신호』)</w:t>
      </w:r>
    </w:p>
    <w:p w:rsidR="00C958E7" w:rsidRPr="004F485C" w:rsidRDefault="004735E6" w:rsidP="004735E6">
      <w:pPr>
        <w:jc w:val="center"/>
      </w:pPr>
      <w:r w:rsidRPr="004F485C">
        <w:rPr>
          <w:noProof/>
        </w:rPr>
        <w:drawing>
          <wp:inline distT="0" distB="0" distL="0" distR="0" wp14:anchorId="489DB1F0" wp14:editId="57416BFD">
            <wp:extent cx="4152765" cy="2850078"/>
            <wp:effectExtent l="0" t="0" r="635" b="762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84398" cy="2871788"/>
                    </a:xfrm>
                    <a:prstGeom prst="rect">
                      <a:avLst/>
                    </a:prstGeom>
                  </pic:spPr>
                </pic:pic>
              </a:graphicData>
            </a:graphic>
          </wp:inline>
        </w:drawing>
      </w:r>
    </w:p>
    <w:p w:rsidR="00C958E7" w:rsidRPr="004F485C" w:rsidRDefault="00C958E7" w:rsidP="00C958E7">
      <w:pPr>
        <w:jc w:val="center"/>
      </w:pPr>
    </w:p>
    <w:p w:rsidR="00C958E7" w:rsidRPr="004F485C" w:rsidRDefault="00C958E7" w:rsidP="00C958E7">
      <w:r w:rsidRPr="004F485C">
        <w:br w:type="page"/>
      </w:r>
    </w:p>
    <w:p w:rsidR="00C958E7" w:rsidRPr="004F485C" w:rsidRDefault="00C958E7" w:rsidP="00C958E7"/>
    <w:p w:rsidR="00EA312A" w:rsidRPr="004F485C" w:rsidRDefault="00C958E7" w:rsidP="00EA312A">
      <w:pPr>
        <w:pStyle w:val="3"/>
        <w:ind w:left="200"/>
      </w:pPr>
      <w:bookmarkStart w:id="48" w:name="_Toc480539120"/>
      <w:bookmarkStart w:id="49" w:name="_Toc5874808"/>
      <w:r w:rsidRPr="004F485C">
        <w:rPr>
          <w:rFonts w:hint="eastAsia"/>
        </w:rPr>
        <w:t>상태플래그</w:t>
      </w:r>
      <w:bookmarkEnd w:id="48"/>
      <w:bookmarkEnd w:id="49"/>
    </w:p>
    <w:p w:rsidR="00C958E7" w:rsidRPr="004F485C" w:rsidRDefault="00C958E7" w:rsidP="00C958E7">
      <w:r w:rsidRPr="004F485C">
        <w:rPr>
          <w:rFonts w:hint="eastAsia"/>
        </w:rPr>
        <w:t>스폿용접과 관련하여 필요한 각종 상태는 다음의 화면과 같이 표시됩니다.</w:t>
      </w:r>
    </w:p>
    <w:p w:rsidR="00C958E7" w:rsidRPr="004F485C" w:rsidRDefault="00C958E7" w:rsidP="00C958E7"/>
    <w:p w:rsidR="00C958E7" w:rsidRPr="004F485C" w:rsidRDefault="00C958E7" w:rsidP="00C958E7">
      <w:pPr>
        <w:jc w:val="center"/>
        <w:rPr>
          <w:noProof/>
        </w:rPr>
      </w:pPr>
      <w:r w:rsidRPr="004F485C">
        <w:rPr>
          <w:noProof/>
        </w:rPr>
        <w:t xml:space="preserve"> </w:t>
      </w:r>
    </w:p>
    <w:p w:rsidR="004735E6" w:rsidRPr="004F485C" w:rsidRDefault="004735E6" w:rsidP="00C958E7">
      <w:pPr>
        <w:jc w:val="center"/>
      </w:pPr>
      <w:r w:rsidRPr="004F485C">
        <w:rPr>
          <w:noProof/>
        </w:rPr>
        <w:drawing>
          <wp:inline distT="0" distB="0" distL="0" distR="0" wp14:anchorId="6C4F2BB4">
            <wp:extent cx="3703730" cy="4944538"/>
            <wp:effectExtent l="0" t="0" r="0" b="889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16298" cy="4961317"/>
                    </a:xfrm>
                    <a:prstGeom prst="rect">
                      <a:avLst/>
                    </a:prstGeom>
                    <a:noFill/>
                  </pic:spPr>
                </pic:pic>
              </a:graphicData>
            </a:graphic>
          </wp:inline>
        </w:drawing>
      </w:r>
    </w:p>
    <w:p w:rsidR="00C958E7" w:rsidRPr="004F485C" w:rsidRDefault="00C958E7" w:rsidP="00C958E7"/>
    <w:p w:rsidR="004735E6" w:rsidRPr="004F485C" w:rsidRDefault="004735E6" w:rsidP="004735E6">
      <w:pPr>
        <w:numPr>
          <w:ilvl w:val="0"/>
          <w:numId w:val="9"/>
        </w:numPr>
        <w:rPr>
          <w:b/>
          <w:bCs/>
        </w:rPr>
      </w:pPr>
      <w:r w:rsidRPr="004F485C">
        <w:rPr>
          <w:rFonts w:hint="eastAsia"/>
        </w:rPr>
        <w:t>(</w:t>
      </w:r>
      <w:r w:rsidRPr="004F485C">
        <w:t>1</w:t>
      </w:r>
      <w:r w:rsidRPr="004F485C">
        <w:rPr>
          <w:rFonts w:hint="eastAsia"/>
        </w:rPr>
        <w:t>) 용접조건, 용접시퀀스 (판넬 두께)</w:t>
      </w:r>
    </w:p>
    <w:p w:rsidR="004735E6" w:rsidRPr="004F485C" w:rsidRDefault="004735E6" w:rsidP="004735E6">
      <w:pPr>
        <w:ind w:leftChars="400" w:left="800"/>
      </w:pPr>
      <w:r w:rsidRPr="004F485C">
        <w:rPr>
          <w:rFonts w:hint="eastAsia"/>
        </w:rPr>
        <w:t>현재 선택된 용접조건 번호와 용접시퀀스 번호를 표시합니다.</w:t>
      </w:r>
    </w:p>
    <w:p w:rsidR="004735E6" w:rsidRPr="004F485C" w:rsidRDefault="004735E6" w:rsidP="004735E6">
      <w:pPr>
        <w:ind w:leftChars="400" w:left="800"/>
      </w:pPr>
    </w:p>
    <w:p w:rsidR="004735E6" w:rsidRPr="004F485C" w:rsidRDefault="004735E6" w:rsidP="004735E6">
      <w:pPr>
        <w:numPr>
          <w:ilvl w:val="0"/>
          <w:numId w:val="9"/>
        </w:numPr>
        <w:rPr>
          <w:b/>
          <w:bCs/>
        </w:rPr>
      </w:pPr>
      <w:r w:rsidRPr="004F485C">
        <w:rPr>
          <w:rFonts w:hint="eastAsia"/>
        </w:rPr>
        <w:t>(2) 툴 번호</w:t>
      </w:r>
    </w:p>
    <w:p w:rsidR="004735E6" w:rsidRPr="004F485C" w:rsidRDefault="004735E6" w:rsidP="004735E6">
      <w:pPr>
        <w:ind w:leftChars="400" w:left="800"/>
      </w:pPr>
      <w:r w:rsidRPr="004F485C">
        <w:rPr>
          <w:rFonts w:hint="eastAsia"/>
        </w:rPr>
        <w:t>현재 선택된 건 번호에 대응되는 툴 번호를 표시합니다. 즉, 건 번호를 변경하면 『</w:t>
      </w:r>
      <w:r w:rsidR="002B3B06" w:rsidRPr="004F485C">
        <w:rPr>
          <w:rFonts w:hint="eastAsia"/>
        </w:rPr>
        <w:t>설정</w:t>
      </w:r>
      <w:r w:rsidRPr="004F485C">
        <w:rPr>
          <w:rFonts w:hint="eastAsia"/>
        </w:rPr>
        <w:t>]: 시스템』 → 『4: 응용 파라미터』 → 『1: 스폿용접』 → 『1: 건번호 대응 툴 번호, 건타입 설정』에서 설정된 툴 번호로 자동 변경됩니다.</w:t>
      </w:r>
    </w:p>
    <w:p w:rsidR="00C958E7" w:rsidRPr="004F485C" w:rsidRDefault="00C958E7" w:rsidP="00C958E7"/>
    <w:p w:rsidR="004735E6" w:rsidRPr="004F485C" w:rsidRDefault="004735E6" w:rsidP="004735E6">
      <w:pPr>
        <w:numPr>
          <w:ilvl w:val="0"/>
          <w:numId w:val="9"/>
        </w:numPr>
        <w:rPr>
          <w:b/>
          <w:bCs/>
        </w:rPr>
      </w:pPr>
      <w:r w:rsidRPr="004F485C">
        <w:rPr>
          <w:rFonts w:hint="eastAsia"/>
        </w:rPr>
        <w:t xml:space="preserve"> (</w:t>
      </w:r>
      <w:r w:rsidRPr="004F485C">
        <w:t>3</w:t>
      </w:r>
      <w:r w:rsidRPr="004F485C">
        <w:rPr>
          <w:rFonts w:hint="eastAsia"/>
        </w:rPr>
        <w:t>) 건 번호</w:t>
      </w:r>
    </w:p>
    <w:p w:rsidR="004735E6" w:rsidRPr="004F485C" w:rsidRDefault="004735E6" w:rsidP="004735E6">
      <w:pPr>
        <w:ind w:leftChars="400" w:left="800"/>
      </w:pPr>
      <w:r w:rsidRPr="004F485C">
        <w:rPr>
          <w:rFonts w:hint="eastAsia"/>
        </w:rPr>
        <w:t>해당 항목에서는 현재 선택된 건 번호, 멀티건 번호, 서보건 분리상태(</w:t>
      </w:r>
      <w:r w:rsidRPr="004F485C">
        <w:rPr>
          <w:noProof/>
        </w:rPr>
        <w:drawing>
          <wp:inline distT="0" distB="0" distL="0" distR="0" wp14:anchorId="1D31C604" wp14:editId="1986396F">
            <wp:extent cx="66675" cy="95250"/>
            <wp:effectExtent l="0" t="0" r="9525" b="0"/>
            <wp:docPr id="77184" name="그림 7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6675" cy="95250"/>
                    </a:xfrm>
                    <a:prstGeom prst="rect">
                      <a:avLst/>
                    </a:prstGeom>
                    <a:noFill/>
                    <a:ln>
                      <a:noFill/>
                    </a:ln>
                  </pic:spPr>
                </pic:pic>
              </a:graphicData>
            </a:graphic>
          </wp:inline>
        </w:drawing>
      </w:r>
      <w:r w:rsidRPr="004F485C">
        <w:rPr>
          <w:rFonts w:hint="eastAsia"/>
        </w:rPr>
        <w:t>)를 표시합니다.</w:t>
      </w:r>
    </w:p>
    <w:p w:rsidR="004735E6" w:rsidRPr="004F485C" w:rsidRDefault="004735E6" w:rsidP="004735E6">
      <w:pPr>
        <w:ind w:leftChars="400" w:left="800"/>
      </w:pPr>
      <w:r w:rsidRPr="004F485C">
        <w:rPr>
          <w:rFonts w:hint="eastAsia"/>
        </w:rPr>
        <w:t xml:space="preserve">예를 들어 </w:t>
      </w:r>
      <w:r w:rsidRPr="004F485C">
        <w:rPr>
          <w:noProof/>
        </w:rPr>
        <w:drawing>
          <wp:inline distT="0" distB="0" distL="0" distR="0" wp14:anchorId="4D5610B8" wp14:editId="79CC41ED">
            <wp:extent cx="66675" cy="95250"/>
            <wp:effectExtent l="0" t="0" r="9525" b="0"/>
            <wp:docPr id="77183" name="그림 7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6675" cy="95250"/>
                    </a:xfrm>
                    <a:prstGeom prst="rect">
                      <a:avLst/>
                    </a:prstGeom>
                    <a:noFill/>
                    <a:ln>
                      <a:noFill/>
                    </a:ln>
                  </pic:spPr>
                </pic:pic>
              </a:graphicData>
            </a:graphic>
          </wp:inline>
        </w:drawing>
      </w:r>
      <w:r w:rsidRPr="004F485C">
        <w:rPr>
          <w:rFonts w:hint="eastAsia"/>
        </w:rPr>
        <w:t xml:space="preserve">G5,6과 같이 표시된 경우는 정치건 5, 6번이 동시 용접을 위해 선택된 상태라는 것을 의미합니다. 그리고 자물쇠 표시가 되어 있으므로 서보건이 분리 되었음을 알 </w:t>
      </w:r>
      <w:r w:rsidRPr="004F485C">
        <w:rPr>
          <w:rFonts w:hint="eastAsia"/>
        </w:rPr>
        <w:lastRenderedPageBreak/>
        <w:t>수 있습니다.</w:t>
      </w:r>
    </w:p>
    <w:p w:rsidR="00C958E7" w:rsidRPr="004F485C" w:rsidRDefault="00C958E7" w:rsidP="00C958E7"/>
    <w:p w:rsidR="00C958E7" w:rsidRPr="004F485C" w:rsidRDefault="00C958E7" w:rsidP="00C958E7">
      <w:pPr>
        <w:ind w:leftChars="400" w:left="800"/>
      </w:pPr>
      <w:r w:rsidRPr="004F485C">
        <w:rPr>
          <w:rFonts w:hint="eastAsia"/>
        </w:rPr>
        <w:t>현재 설정된 판넬 두께를 표시합니다. 서보건 용접스텝 기록시 서보건 축의 위치가 설정된 판넬 두께를 기준으로 자동으로 생성되기 때문에 정확하게 설정되어야 합니다. R220으로 수동으로 설정할 수도 있으며 [수동가압]후 용접스텝 기록시에는 현재 건의 위치를 고려하여 자동으로 설정됩니다.</w:t>
      </w:r>
    </w:p>
    <w:p w:rsidR="00C958E7" w:rsidRPr="004F485C" w:rsidRDefault="00C958E7" w:rsidP="00C958E7">
      <w:r w:rsidRPr="004F485C">
        <w:br w:type="page"/>
      </w:r>
    </w:p>
    <w:p w:rsidR="00F967C8" w:rsidRPr="004F485C" w:rsidRDefault="00C958E7" w:rsidP="00747A6F">
      <w:pPr>
        <w:pStyle w:val="2"/>
        <w:ind w:left="100"/>
      </w:pPr>
      <w:bookmarkStart w:id="50" w:name="_Toc480539121"/>
      <w:bookmarkStart w:id="51" w:name="_Toc5874809"/>
      <w:r w:rsidRPr="004F485C">
        <w:rPr>
          <w:rFonts w:hint="eastAsia"/>
        </w:rPr>
        <w:lastRenderedPageBreak/>
        <w:t>서보건 간편 보수</w:t>
      </w:r>
      <w:bookmarkEnd w:id="50"/>
      <w:bookmarkEnd w:id="51"/>
    </w:p>
    <w:p w:rsidR="00F60077" w:rsidRPr="004F485C" w:rsidRDefault="00F60077" w:rsidP="00F60077"/>
    <w:p w:rsidR="00C958E7" w:rsidRPr="004F485C" w:rsidRDefault="00C958E7" w:rsidP="00C958E7">
      <w:r w:rsidRPr="004F485C">
        <w:rPr>
          <w:rFonts w:hint="eastAsia"/>
        </w:rPr>
        <w:t>서보건 고장수리 후, 재가동을 위한 일련의 설정을 하나의 창에서 간편하게 수행할 수 있도록 지원합니다. 초기 화면에서 [CTRL]+[GUN]키를 누르면 간편보수를 위한 대화상자가 출력됩니다.</w:t>
      </w:r>
    </w:p>
    <w:p w:rsidR="00C958E7" w:rsidRPr="004F485C" w:rsidRDefault="00000210" w:rsidP="00000210">
      <w:pPr>
        <w:jc w:val="center"/>
      </w:pPr>
      <w:r w:rsidRPr="004F485C">
        <w:rPr>
          <w:noProof/>
        </w:rPr>
        <w:drawing>
          <wp:inline distT="0" distB="0" distL="0" distR="0" wp14:anchorId="0EEA5611" wp14:editId="2B7FFE85">
            <wp:extent cx="3291769" cy="4438650"/>
            <wp:effectExtent l="0" t="0" r="4445"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610" r="1268" b="1203"/>
                    <a:stretch/>
                  </pic:blipFill>
                  <pic:spPr bwMode="auto">
                    <a:xfrm>
                      <a:off x="0" y="0"/>
                      <a:ext cx="3300863" cy="4450912"/>
                    </a:xfrm>
                    <a:prstGeom prst="rect">
                      <a:avLst/>
                    </a:prstGeom>
                    <a:ln>
                      <a:noFill/>
                    </a:ln>
                    <a:extLst>
                      <a:ext uri="{53640926-AAD7-44D8-BBD7-CCE9431645EC}">
                        <a14:shadowObscured xmlns:a14="http://schemas.microsoft.com/office/drawing/2010/main"/>
                      </a:ext>
                    </a:extLst>
                  </pic:spPr>
                </pic:pic>
              </a:graphicData>
            </a:graphic>
          </wp:inline>
        </w:drawing>
      </w:r>
    </w:p>
    <w:p w:rsidR="00C958E7" w:rsidRPr="004F485C" w:rsidRDefault="00C958E7" w:rsidP="00C958E7">
      <w:pPr>
        <w:jc w:val="center"/>
        <w:rPr>
          <w:noProof/>
        </w:rPr>
      </w:pPr>
    </w:p>
    <w:p w:rsidR="00C958E7" w:rsidRPr="004F485C" w:rsidRDefault="00C958E7" w:rsidP="00C958E7">
      <w:pPr>
        <w:rPr>
          <w:noProof/>
        </w:rPr>
      </w:pPr>
    </w:p>
    <w:p w:rsidR="00C958E7" w:rsidRPr="004F485C" w:rsidRDefault="00C958E7" w:rsidP="00C958E7"/>
    <w:p w:rsidR="00C958E7" w:rsidRPr="004F485C" w:rsidRDefault="00C958E7" w:rsidP="00C958E7">
      <w:pPr>
        <w:numPr>
          <w:ilvl w:val="0"/>
          <w:numId w:val="9"/>
        </w:numPr>
        <w:rPr>
          <w:b/>
          <w:bCs/>
        </w:rPr>
      </w:pPr>
      <w:r w:rsidRPr="004F485C">
        <w:rPr>
          <w:rFonts w:hint="eastAsia"/>
        </w:rPr>
        <w:t>시리얼 엔코더 리셋</w:t>
      </w:r>
    </w:p>
    <w:p w:rsidR="00C958E7" w:rsidRPr="004F485C" w:rsidRDefault="00C958E7" w:rsidP="00C958E7">
      <w:pPr>
        <w:ind w:leftChars="400" w:left="800"/>
      </w:pPr>
      <w:r w:rsidRPr="004F485C">
        <w:rPr>
          <w:rFonts w:hint="eastAsia"/>
        </w:rPr>
        <w:t xml:space="preserve">서보건 모터에 부착된 시리얼 엔코더에 대해서 </w:t>
      </w:r>
      <w:r w:rsidRPr="004F485C">
        <w:t>“</w:t>
      </w:r>
      <w:r w:rsidRPr="004F485C">
        <w:rPr>
          <w:rFonts w:hint="eastAsia"/>
        </w:rPr>
        <w:t>엔코더 리셋</w:t>
      </w:r>
      <w:r w:rsidRPr="004F485C">
        <w:t>”</w:t>
      </w:r>
      <w:r w:rsidRPr="004F485C">
        <w:rPr>
          <w:rFonts w:hint="eastAsia"/>
        </w:rPr>
        <w:t xml:space="preserve"> 또는 </w:t>
      </w:r>
      <w:r w:rsidRPr="004F485C">
        <w:t>“</w:t>
      </w:r>
      <w:r w:rsidRPr="004F485C">
        <w:rPr>
          <w:rFonts w:hint="eastAsia"/>
        </w:rPr>
        <w:t>에러 해제</w:t>
      </w:r>
      <w:r w:rsidRPr="004F485C">
        <w:t>”</w:t>
      </w:r>
      <w:r w:rsidRPr="004F485C">
        <w:rPr>
          <w:rFonts w:hint="eastAsia"/>
        </w:rPr>
        <w:t xml:space="preserve"> 동작을 수행합니다. 변경된 설정이 적용되려면 반드시 전원을 재투입하여야 합니다. </w:t>
      </w:r>
      <w:r w:rsidRPr="004F485C">
        <w:t>“</w:t>
      </w:r>
      <w:r w:rsidRPr="004F485C">
        <w:rPr>
          <w:rFonts w:hint="eastAsia"/>
        </w:rPr>
        <w:t>엔코더 리셋</w:t>
      </w:r>
      <w:r w:rsidRPr="004F485C">
        <w:t>”</w:t>
      </w:r>
      <w:r w:rsidRPr="004F485C">
        <w:rPr>
          <w:rFonts w:hint="eastAsia"/>
        </w:rPr>
        <w:t>수행후에는 엔코더 정보가 초기화되므로 엔코더 옵셋 설정, 축 원점 설정, 건서치 기준위치 기록을 새롭게 수행하여야 합니다.</w:t>
      </w:r>
    </w:p>
    <w:p w:rsidR="00C958E7" w:rsidRPr="004F485C" w:rsidRDefault="00C958E7" w:rsidP="00C958E7"/>
    <w:p w:rsidR="00C958E7" w:rsidRPr="004F485C" w:rsidRDefault="00C958E7" w:rsidP="00C958E7">
      <w:pPr>
        <w:numPr>
          <w:ilvl w:val="0"/>
          <w:numId w:val="9"/>
        </w:numPr>
        <w:rPr>
          <w:b/>
          <w:bCs/>
        </w:rPr>
      </w:pPr>
      <w:r w:rsidRPr="004F485C">
        <w:rPr>
          <w:rFonts w:hint="eastAsia"/>
        </w:rPr>
        <w:t xml:space="preserve">엔코더 옵셋 </w:t>
      </w:r>
    </w:p>
    <w:p w:rsidR="00C958E7" w:rsidRPr="004F485C" w:rsidRDefault="00C958E7" w:rsidP="00C958E7">
      <w:pPr>
        <w:ind w:leftChars="399" w:left="798" w:firstLineChars="1" w:firstLine="2"/>
      </w:pPr>
      <w:r w:rsidRPr="004F485C">
        <w:rPr>
          <w:rFonts w:hint="eastAsia"/>
        </w:rPr>
        <w:t>서보건 축의 엔코더 원점을 설정합니다. 서보건 축의 엔코더 원점은 수동으로 브레이크를해제하여 이동전극이 최대로 개방된 위치에서 설정합니다.</w:t>
      </w:r>
    </w:p>
    <w:p w:rsidR="00C958E7" w:rsidRPr="004F485C" w:rsidRDefault="00C958E7" w:rsidP="00C958E7"/>
    <w:p w:rsidR="00C958E7" w:rsidRPr="004F485C" w:rsidRDefault="00C958E7" w:rsidP="00C958E7">
      <w:pPr>
        <w:numPr>
          <w:ilvl w:val="0"/>
          <w:numId w:val="9"/>
        </w:numPr>
        <w:rPr>
          <w:b/>
          <w:bCs/>
        </w:rPr>
      </w:pPr>
      <w:r w:rsidRPr="004F485C">
        <w:rPr>
          <w:rFonts w:hint="eastAsia"/>
        </w:rPr>
        <w:t xml:space="preserve">축 원점 </w:t>
      </w:r>
    </w:p>
    <w:p w:rsidR="00C958E7" w:rsidRPr="004F485C" w:rsidRDefault="00C958E7" w:rsidP="00C958E7">
      <w:pPr>
        <w:ind w:leftChars="399" w:left="798" w:firstLineChars="1" w:firstLine="2"/>
      </w:pPr>
      <w:r w:rsidRPr="004F485C">
        <w:rPr>
          <w:rFonts w:hint="eastAsia"/>
        </w:rPr>
        <w:t>서보건 축의 축 원점을 설정합니다. 서보건 축의 축 원점은 마모가 없는 새 전극을 장착한 후, 전극이 서로 맞닿는 위치에서 설정합니다.</w:t>
      </w:r>
    </w:p>
    <w:p w:rsidR="00C958E7" w:rsidRPr="004F485C" w:rsidRDefault="00C958E7" w:rsidP="00C958E7"/>
    <w:p w:rsidR="00C958E7" w:rsidRPr="004F485C" w:rsidRDefault="00C958E7" w:rsidP="00C958E7">
      <w:pPr>
        <w:numPr>
          <w:ilvl w:val="0"/>
          <w:numId w:val="9"/>
        </w:numPr>
        <w:rPr>
          <w:b/>
          <w:bCs/>
        </w:rPr>
      </w:pPr>
      <w:r w:rsidRPr="004F485C">
        <w:rPr>
          <w:rFonts w:hint="eastAsia"/>
        </w:rPr>
        <w:lastRenderedPageBreak/>
        <w:t xml:space="preserve">건서치 실행 </w:t>
      </w:r>
    </w:p>
    <w:p w:rsidR="00C958E7" w:rsidRPr="004F485C" w:rsidRDefault="00C958E7" w:rsidP="00C958E7">
      <w:pPr>
        <w:ind w:leftChars="399" w:left="798" w:firstLineChars="1" w:firstLine="2"/>
      </w:pPr>
      <w:r w:rsidRPr="004F485C">
        <w:rPr>
          <w:rFonts w:hint="eastAsia"/>
        </w:rPr>
        <w:t xml:space="preserve">현재 위치에서 서보건 축만 동작하여 </w:t>
      </w:r>
      <w:r w:rsidR="006F1A0D">
        <w:t>gunsea</w:t>
      </w:r>
      <w:r w:rsidRPr="004F485C">
        <w:rPr>
          <w:rFonts w:hint="eastAsia"/>
        </w:rPr>
        <w:t xml:space="preserve"> 명령을 수행합니다.</w:t>
      </w:r>
    </w:p>
    <w:p w:rsidR="00C958E7" w:rsidRPr="006F1A0D" w:rsidRDefault="00C958E7" w:rsidP="00C958E7"/>
    <w:p w:rsidR="00C958E7" w:rsidRPr="004F485C" w:rsidRDefault="00C958E7" w:rsidP="00C958E7">
      <w:pPr>
        <w:numPr>
          <w:ilvl w:val="0"/>
          <w:numId w:val="9"/>
        </w:numPr>
        <w:rPr>
          <w:b/>
          <w:bCs/>
        </w:rPr>
      </w:pPr>
      <w:r w:rsidRPr="004F485C">
        <w:rPr>
          <w:rFonts w:hint="eastAsia"/>
        </w:rPr>
        <w:t xml:space="preserve">용접 실행 </w:t>
      </w:r>
    </w:p>
    <w:p w:rsidR="00C958E7" w:rsidRPr="004F485C" w:rsidRDefault="00C958E7" w:rsidP="00C958E7">
      <w:pPr>
        <w:ind w:leftChars="399" w:left="798" w:firstLineChars="1" w:firstLine="2"/>
      </w:pPr>
      <w:r w:rsidRPr="004F485C">
        <w:rPr>
          <w:rFonts w:hint="eastAsia"/>
        </w:rPr>
        <w:t xml:space="preserve">현재 위치에서 서보건 축만 동작하여 </w:t>
      </w:r>
      <w:r w:rsidR="006F1A0D">
        <w:t>spot</w:t>
      </w:r>
      <w:r w:rsidRPr="004F485C">
        <w:rPr>
          <w:rFonts w:hint="eastAsia"/>
        </w:rPr>
        <w:t xml:space="preserve"> 명령을 수행합니다.</w:t>
      </w:r>
    </w:p>
    <w:p w:rsidR="00F60077" w:rsidRPr="004F485C" w:rsidRDefault="00777401" w:rsidP="00F60077">
      <w:r w:rsidRPr="004F485C">
        <w:rPr>
          <w:rFonts w:hint="eastAsia"/>
        </w:rPr>
        <w:br w:type="page"/>
      </w:r>
    </w:p>
    <w:p w:rsidR="00412F2D" w:rsidRPr="004F485C" w:rsidRDefault="00412F2D" w:rsidP="00747A6F">
      <w:pPr>
        <w:pStyle w:val="2"/>
        <w:ind w:left="100"/>
      </w:pPr>
      <w:bookmarkStart w:id="52" w:name="_Toc222028626"/>
      <w:bookmarkStart w:id="53" w:name="_Toc5874810"/>
      <w:r w:rsidRPr="004F485C">
        <w:rPr>
          <w:rFonts w:hint="eastAsia"/>
        </w:rPr>
        <w:lastRenderedPageBreak/>
        <w:t>사용자</w:t>
      </w:r>
      <w:r w:rsidR="00646ADB" w:rsidRPr="004F485C">
        <w:rPr>
          <w:rFonts w:hint="eastAsia"/>
        </w:rPr>
        <w:t xml:space="preserve"> </w:t>
      </w:r>
      <w:r w:rsidRPr="004F485C">
        <w:rPr>
          <w:rFonts w:hint="eastAsia"/>
        </w:rPr>
        <w:t>키</w:t>
      </w:r>
      <w:bookmarkEnd w:id="52"/>
      <w:bookmarkEnd w:id="53"/>
    </w:p>
    <w:p w:rsidR="00412F2D" w:rsidRPr="004F485C" w:rsidRDefault="00412F2D" w:rsidP="00646ADB"/>
    <w:p w:rsidR="00412F2D" w:rsidRPr="004F485C" w:rsidRDefault="00412F2D" w:rsidP="00646ADB">
      <w:r w:rsidRPr="004F485C">
        <w:rPr>
          <w:rFonts w:hint="eastAsia"/>
        </w:rPr>
        <w:t>스폿용접과 관련된 사용자</w:t>
      </w:r>
      <w:r w:rsidR="00646ADB" w:rsidRPr="004F485C">
        <w:rPr>
          <w:rFonts w:hint="eastAsia"/>
        </w:rPr>
        <w:t xml:space="preserve"> </w:t>
      </w:r>
      <w:r w:rsidRPr="004F485C">
        <w:rPr>
          <w:rFonts w:hint="eastAsia"/>
        </w:rPr>
        <w:t xml:space="preserve">키에 대한 설명입니다. </w:t>
      </w:r>
      <w:r w:rsidR="003F4776" w:rsidRPr="004F485C">
        <w:rPr>
          <w:rFonts w:hint="eastAsia"/>
        </w:rPr>
        <w:t>첫 메인화면 우측 하단에 사용자키 버튼이 있습니다.</w:t>
      </w:r>
      <w:r w:rsidR="003F4776" w:rsidRPr="004F485C">
        <w:t xml:space="preserve"> </w:t>
      </w:r>
      <w:r w:rsidR="003F4776" w:rsidRPr="004F485C">
        <w:rPr>
          <w:rFonts w:hint="eastAsia"/>
        </w:rPr>
        <w:t>버튼을 누를 때마다 등록된 메뉴가 변경됩니다.</w:t>
      </w:r>
      <w:r w:rsidR="003F4776" w:rsidRPr="004F485C">
        <w:t xml:space="preserve"> </w:t>
      </w:r>
      <w:r w:rsidR="003F4776" w:rsidRPr="004F485C">
        <w:rPr>
          <w:rFonts w:hint="eastAsia"/>
        </w:rPr>
        <w:t xml:space="preserve">스폿관련 사용자키는 </w:t>
      </w:r>
      <w:r w:rsidR="003F4776" w:rsidRPr="004F485C">
        <w:t>2</w:t>
      </w:r>
      <w:r w:rsidR="003F4776" w:rsidRPr="004F485C">
        <w:rPr>
          <w:rFonts w:hint="eastAsia"/>
        </w:rPr>
        <w:t>회 누르면 해당 메뉴로 진입하게 됩니다.</w:t>
      </w:r>
    </w:p>
    <w:p w:rsidR="00412F2D" w:rsidRPr="004F485C" w:rsidRDefault="00412F2D" w:rsidP="00646ADB">
      <w:pPr>
        <w:rPr>
          <w:noProof/>
        </w:rPr>
      </w:pPr>
    </w:p>
    <w:p w:rsidR="000335A5" w:rsidRPr="004F485C" w:rsidRDefault="000335A5" w:rsidP="000335A5">
      <w:pPr>
        <w:jc w:val="center"/>
      </w:pPr>
      <w:r w:rsidRPr="004F485C">
        <w:rPr>
          <w:noProof/>
        </w:rPr>
        <w:drawing>
          <wp:inline distT="0" distB="0" distL="0" distR="0" wp14:anchorId="1DB1A4A8">
            <wp:extent cx="3426611" cy="4492487"/>
            <wp:effectExtent l="0" t="0" r="2540" b="381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50390" cy="4523662"/>
                    </a:xfrm>
                    <a:prstGeom prst="rect">
                      <a:avLst/>
                    </a:prstGeom>
                    <a:noFill/>
                  </pic:spPr>
                </pic:pic>
              </a:graphicData>
            </a:graphic>
          </wp:inline>
        </w:drawing>
      </w:r>
    </w:p>
    <w:p w:rsidR="00412F2D" w:rsidRPr="004F485C" w:rsidRDefault="007E62A7" w:rsidP="00412F2D">
      <w:pPr>
        <w:jc w:val="center"/>
      </w:pPr>
      <w:r w:rsidRPr="004F485C">
        <w:rPr>
          <w:rFonts w:hint="eastAsia"/>
          <w:noProof/>
        </w:rPr>
        <w:t xml:space="preserve"> </w:t>
      </w:r>
    </w:p>
    <w:p w:rsidR="00854C92" w:rsidRPr="004F485C" w:rsidRDefault="00854C92" w:rsidP="0027246B">
      <w:pPr>
        <w:numPr>
          <w:ilvl w:val="0"/>
          <w:numId w:val="9"/>
        </w:numPr>
        <w:rPr>
          <w:b/>
          <w:bCs/>
        </w:rPr>
      </w:pPr>
      <w:r w:rsidRPr="004F485C">
        <w:rPr>
          <w:rFonts w:hint="eastAsia"/>
        </w:rPr>
        <w:t>서보건 대개방</w:t>
      </w:r>
    </w:p>
    <w:p w:rsidR="00854C92" w:rsidRPr="004F485C" w:rsidRDefault="00854C92" w:rsidP="00854C92">
      <w:pPr>
        <w:ind w:leftChars="400" w:left="800"/>
      </w:pPr>
      <w:r w:rsidRPr="004F485C">
        <w:rPr>
          <w:rFonts w:hint="eastAsia"/>
        </w:rPr>
        <w:t>서보건을 수동으로 대개방 위치로 이동합니다.</w:t>
      </w:r>
    </w:p>
    <w:p w:rsidR="00854C92" w:rsidRPr="004F485C" w:rsidRDefault="00854C92" w:rsidP="00412F2D"/>
    <w:p w:rsidR="00412F2D" w:rsidRPr="004F485C" w:rsidRDefault="00412F2D" w:rsidP="0027246B">
      <w:pPr>
        <w:numPr>
          <w:ilvl w:val="0"/>
          <w:numId w:val="9"/>
        </w:numPr>
        <w:rPr>
          <w:b/>
          <w:bCs/>
        </w:rPr>
      </w:pPr>
      <w:r w:rsidRPr="004F485C">
        <w:rPr>
          <w:rFonts w:hint="eastAsia"/>
        </w:rPr>
        <w:t>서보건 수동개폐</w:t>
      </w:r>
    </w:p>
    <w:p w:rsidR="00412F2D" w:rsidRPr="004F485C" w:rsidRDefault="00412F2D" w:rsidP="00412F2D">
      <w:pPr>
        <w:ind w:leftChars="400" w:left="800"/>
      </w:pPr>
      <w:r w:rsidRPr="004F485C">
        <w:rPr>
          <w:rFonts w:hint="eastAsia"/>
        </w:rPr>
        <w:t xml:space="preserve">서보건을 수동으로 </w:t>
      </w:r>
      <w:r w:rsidR="00854C92" w:rsidRPr="004F485C">
        <w:rPr>
          <w:rFonts w:hint="eastAsia"/>
        </w:rPr>
        <w:t>소개방 위치로</w:t>
      </w:r>
      <w:r w:rsidRPr="004F485C">
        <w:rPr>
          <w:rFonts w:hint="eastAsia"/>
        </w:rPr>
        <w:t xml:space="preserve"> </w:t>
      </w:r>
      <w:r w:rsidR="00854C92" w:rsidRPr="004F485C">
        <w:rPr>
          <w:rFonts w:hint="eastAsia"/>
        </w:rPr>
        <w:t>이동</w:t>
      </w:r>
      <w:r w:rsidRPr="004F485C">
        <w:rPr>
          <w:rFonts w:hint="eastAsia"/>
        </w:rPr>
        <w:t>합니다.</w:t>
      </w:r>
    </w:p>
    <w:p w:rsidR="00412F2D" w:rsidRPr="004F485C" w:rsidRDefault="00412F2D" w:rsidP="00412F2D"/>
    <w:p w:rsidR="00412F2D" w:rsidRPr="004F485C" w:rsidRDefault="00412F2D" w:rsidP="0027246B">
      <w:pPr>
        <w:numPr>
          <w:ilvl w:val="0"/>
          <w:numId w:val="9"/>
        </w:numPr>
        <w:rPr>
          <w:b/>
          <w:bCs/>
        </w:rPr>
      </w:pPr>
      <w:r w:rsidRPr="004F485C">
        <w:rPr>
          <w:rFonts w:hint="eastAsia"/>
        </w:rPr>
        <w:t>서보건 수동가압</w:t>
      </w:r>
    </w:p>
    <w:p w:rsidR="00412F2D" w:rsidRPr="004F485C" w:rsidRDefault="00412F2D" w:rsidP="00412F2D">
      <w:pPr>
        <w:ind w:leftChars="400" w:left="800"/>
      </w:pPr>
      <w:r w:rsidRPr="004F485C">
        <w:rPr>
          <w:rFonts w:hint="eastAsia"/>
        </w:rPr>
        <w:t>서보건을 수동으로 가압합니다.</w:t>
      </w:r>
    </w:p>
    <w:p w:rsidR="003F4776" w:rsidRPr="004F485C" w:rsidRDefault="003F4776" w:rsidP="00412F2D">
      <w:pPr>
        <w:ind w:leftChars="400" w:left="800"/>
      </w:pPr>
    </w:p>
    <w:p w:rsidR="003F4776" w:rsidRPr="004F485C" w:rsidRDefault="003F4776" w:rsidP="003F4776">
      <w:pPr>
        <w:numPr>
          <w:ilvl w:val="0"/>
          <w:numId w:val="9"/>
        </w:numPr>
        <w:rPr>
          <w:b/>
          <w:bCs/>
        </w:rPr>
      </w:pPr>
      <w:r w:rsidRPr="004F485C">
        <w:rPr>
          <w:rFonts w:hint="eastAsia"/>
        </w:rPr>
        <w:t>용접조건 변경</w:t>
      </w:r>
    </w:p>
    <w:p w:rsidR="003F4776" w:rsidRPr="004F485C" w:rsidRDefault="003F4776" w:rsidP="003F4776">
      <w:pPr>
        <w:ind w:leftChars="400" w:left="800"/>
      </w:pPr>
      <w:r w:rsidRPr="004F485C">
        <w:rPr>
          <w:rFonts w:hint="eastAsia"/>
        </w:rPr>
        <w:t xml:space="preserve">현재 선택된 용접조건 번호를 수동으로 변경합니다. </w:t>
      </w:r>
    </w:p>
    <w:p w:rsidR="003F4776" w:rsidRPr="004F485C" w:rsidRDefault="003F4776" w:rsidP="003F4776"/>
    <w:p w:rsidR="003F4776" w:rsidRPr="004F485C" w:rsidRDefault="003F4776" w:rsidP="003F4776">
      <w:pPr>
        <w:numPr>
          <w:ilvl w:val="0"/>
          <w:numId w:val="9"/>
        </w:numPr>
        <w:rPr>
          <w:b/>
          <w:bCs/>
        </w:rPr>
      </w:pPr>
      <w:r w:rsidRPr="004F485C">
        <w:rPr>
          <w:rFonts w:hint="eastAsia"/>
        </w:rPr>
        <w:t>용접시퀀스 변경</w:t>
      </w:r>
    </w:p>
    <w:p w:rsidR="003F4776" w:rsidRPr="004F485C" w:rsidRDefault="003F4776" w:rsidP="003F4776">
      <w:pPr>
        <w:ind w:leftChars="400" w:left="800"/>
      </w:pPr>
      <w:r w:rsidRPr="004F485C">
        <w:rPr>
          <w:rFonts w:hint="eastAsia"/>
        </w:rPr>
        <w:t xml:space="preserve">현재 선택된 용접시퀀스 번호를 수동으로 변경합니다. </w:t>
      </w:r>
    </w:p>
    <w:p w:rsidR="00412F2D" w:rsidRPr="004F485C" w:rsidRDefault="00412F2D" w:rsidP="00F60077"/>
    <w:p w:rsidR="00F60077" w:rsidRPr="004F485C" w:rsidRDefault="00F60077" w:rsidP="00412F2D">
      <w:r w:rsidRPr="004F485C">
        <w:rPr>
          <w:rFonts w:hint="eastAsia"/>
        </w:rPr>
        <w:br w:type="page"/>
      </w:r>
    </w:p>
    <w:p w:rsidR="00412F2D" w:rsidRPr="004F485C" w:rsidRDefault="00412F2D" w:rsidP="00747A6F">
      <w:pPr>
        <w:pStyle w:val="2"/>
        <w:ind w:left="100"/>
      </w:pPr>
      <w:bookmarkStart w:id="54" w:name="_Toc222028627"/>
      <w:bookmarkStart w:id="55" w:name="_Toc5874811"/>
      <w:r w:rsidRPr="004F485C">
        <w:rPr>
          <w:rFonts w:hint="eastAsia"/>
        </w:rPr>
        <w:lastRenderedPageBreak/>
        <w:t>용접건 수동 개폐, 가압</w:t>
      </w:r>
      <w:bookmarkEnd w:id="54"/>
      <w:bookmarkEnd w:id="55"/>
    </w:p>
    <w:p w:rsidR="00412F2D" w:rsidRPr="004F485C" w:rsidRDefault="00412F2D" w:rsidP="00412F2D"/>
    <w:p w:rsidR="00412F2D" w:rsidRPr="004F485C" w:rsidRDefault="00412F2D" w:rsidP="00412F2D">
      <w:r w:rsidRPr="004F485C">
        <w:rPr>
          <w:rFonts w:hint="eastAsia"/>
        </w:rPr>
        <w:t xml:space="preserve">용접건의 수동 개폐, 가압 동작을 위한 절차는 다음과 같습니다. </w:t>
      </w:r>
    </w:p>
    <w:p w:rsidR="00412F2D" w:rsidRPr="004F485C" w:rsidRDefault="00412F2D" w:rsidP="00412F2D"/>
    <w:p w:rsidR="00412F2D" w:rsidRPr="004F485C" w:rsidRDefault="00412F2D" w:rsidP="0027246B">
      <w:pPr>
        <w:numPr>
          <w:ilvl w:val="0"/>
          <w:numId w:val="10"/>
        </w:numPr>
      </w:pPr>
      <w:r w:rsidRPr="004F485C">
        <w:rPr>
          <w:rFonts w:hint="eastAsia"/>
        </w:rPr>
        <w:t>수동모드를 확인합니다. 서보건인 경우는 서보건축을 구동하기 위해 운전준비를 투입합니다.</w:t>
      </w:r>
    </w:p>
    <w:p w:rsidR="00412F2D" w:rsidRPr="004F485C" w:rsidRDefault="00412F2D" w:rsidP="00412F2D"/>
    <w:p w:rsidR="00412F2D" w:rsidRPr="004F485C" w:rsidRDefault="00412F2D" w:rsidP="0027246B">
      <w:pPr>
        <w:numPr>
          <w:ilvl w:val="0"/>
          <w:numId w:val="10"/>
        </w:numPr>
      </w:pPr>
      <w:r w:rsidRPr="004F485C">
        <w:rPr>
          <w:rFonts w:hint="eastAsia"/>
        </w:rPr>
        <w:t>수동 개폐 또는 가압 동작을 위한 건번호를 선택합니다. 건번호를 선택하는 방법은 다음과 같습니다.</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2977"/>
        <w:gridCol w:w="3402"/>
      </w:tblGrid>
      <w:tr w:rsidR="00412F2D" w:rsidRPr="004F485C" w:rsidTr="00CF3856">
        <w:trPr>
          <w:trHeight w:val="567"/>
        </w:trPr>
        <w:tc>
          <w:tcPr>
            <w:tcW w:w="1559" w:type="dxa"/>
            <w:vMerge w:val="restart"/>
            <w:shd w:val="clear" w:color="auto" w:fill="FFFF99"/>
            <w:vAlign w:val="center"/>
          </w:tcPr>
          <w:p w:rsidR="00412F2D" w:rsidRPr="004F485C" w:rsidRDefault="00412F2D" w:rsidP="00CF3856">
            <w:pPr>
              <w:jc w:val="center"/>
              <w:rPr>
                <w:b/>
                <w:bCs/>
              </w:rPr>
            </w:pPr>
            <w:r w:rsidRPr="004F485C">
              <w:rPr>
                <w:rFonts w:hint="eastAsia"/>
                <w:b/>
                <w:bCs/>
              </w:rPr>
              <w:t>단독건</w:t>
            </w:r>
          </w:p>
        </w:tc>
        <w:tc>
          <w:tcPr>
            <w:tcW w:w="2977" w:type="dxa"/>
            <w:vAlign w:val="center"/>
          </w:tcPr>
          <w:p w:rsidR="00412F2D" w:rsidRPr="004F485C" w:rsidRDefault="00412F2D" w:rsidP="00CF3856">
            <w:pPr>
              <w:wordWrap/>
              <w:jc w:val="center"/>
            </w:pPr>
            <w:r w:rsidRPr="004F485C">
              <w:rPr>
                <w:rFonts w:hint="eastAsia"/>
              </w:rPr>
              <w:t>용접건 체인지용</w:t>
            </w:r>
          </w:p>
        </w:tc>
        <w:tc>
          <w:tcPr>
            <w:tcW w:w="3402" w:type="dxa"/>
            <w:vAlign w:val="center"/>
          </w:tcPr>
          <w:p w:rsidR="00412F2D" w:rsidRPr="004F485C" w:rsidRDefault="00412F2D" w:rsidP="00CF3856">
            <w:pPr>
              <w:wordWrap/>
              <w:jc w:val="center"/>
            </w:pPr>
            <w:r w:rsidRPr="004F485C">
              <w:rPr>
                <w:rFonts w:hint="eastAsia"/>
              </w:rPr>
              <w:t>R358 (용접건 접속/분리)</w:t>
            </w:r>
          </w:p>
        </w:tc>
      </w:tr>
      <w:tr w:rsidR="00412F2D" w:rsidRPr="004F485C" w:rsidTr="00CF3856">
        <w:trPr>
          <w:trHeight w:val="567"/>
        </w:trPr>
        <w:tc>
          <w:tcPr>
            <w:tcW w:w="1559" w:type="dxa"/>
            <w:vMerge/>
            <w:shd w:val="clear" w:color="auto" w:fill="FFFF99"/>
            <w:vAlign w:val="center"/>
          </w:tcPr>
          <w:p w:rsidR="00412F2D" w:rsidRPr="004F485C" w:rsidRDefault="00412F2D" w:rsidP="00CF3856">
            <w:pPr>
              <w:jc w:val="center"/>
              <w:rPr>
                <w:b/>
                <w:bCs/>
              </w:rPr>
            </w:pPr>
          </w:p>
        </w:tc>
        <w:tc>
          <w:tcPr>
            <w:tcW w:w="2977" w:type="dxa"/>
            <w:vAlign w:val="center"/>
          </w:tcPr>
          <w:p w:rsidR="00412F2D" w:rsidRPr="004F485C" w:rsidRDefault="00412F2D" w:rsidP="00CF3856">
            <w:pPr>
              <w:jc w:val="center"/>
            </w:pPr>
            <w:r w:rsidRPr="004F485C">
              <w:rPr>
                <w:rFonts w:hint="eastAsia"/>
              </w:rPr>
              <w:t>용접건 체인지용 아님</w:t>
            </w:r>
          </w:p>
        </w:tc>
        <w:tc>
          <w:tcPr>
            <w:tcW w:w="3402" w:type="dxa"/>
            <w:vAlign w:val="center"/>
          </w:tcPr>
          <w:p w:rsidR="00412F2D" w:rsidRPr="004F485C" w:rsidRDefault="00412F2D" w:rsidP="00CF3856">
            <w:pPr>
              <w:jc w:val="center"/>
            </w:pPr>
            <w:r w:rsidRPr="004F485C">
              <w:rPr>
                <w:rFonts w:hint="eastAsia"/>
              </w:rPr>
              <w:t>R210 (용접건 선택)</w:t>
            </w:r>
          </w:p>
        </w:tc>
      </w:tr>
      <w:tr w:rsidR="00412F2D" w:rsidRPr="004F485C" w:rsidTr="00CF3856">
        <w:trPr>
          <w:trHeight w:val="567"/>
        </w:trPr>
        <w:tc>
          <w:tcPr>
            <w:tcW w:w="1559" w:type="dxa"/>
            <w:shd w:val="clear" w:color="auto" w:fill="FFFF99"/>
            <w:vAlign w:val="center"/>
          </w:tcPr>
          <w:p w:rsidR="00412F2D" w:rsidRPr="004F485C" w:rsidRDefault="00412F2D" w:rsidP="00CF3856">
            <w:pPr>
              <w:jc w:val="center"/>
              <w:rPr>
                <w:b/>
                <w:bCs/>
              </w:rPr>
            </w:pPr>
            <w:r w:rsidRPr="004F485C">
              <w:rPr>
                <w:rFonts w:hint="eastAsia"/>
                <w:b/>
                <w:bCs/>
              </w:rPr>
              <w:t>멀티건</w:t>
            </w:r>
          </w:p>
        </w:tc>
        <w:tc>
          <w:tcPr>
            <w:tcW w:w="2977" w:type="dxa"/>
            <w:vAlign w:val="center"/>
          </w:tcPr>
          <w:p w:rsidR="00412F2D" w:rsidRPr="004F485C" w:rsidRDefault="00412F2D" w:rsidP="00CF3856">
            <w:pPr>
              <w:wordWrap/>
              <w:jc w:val="center"/>
            </w:pPr>
          </w:p>
        </w:tc>
        <w:tc>
          <w:tcPr>
            <w:tcW w:w="3402" w:type="dxa"/>
            <w:vAlign w:val="center"/>
          </w:tcPr>
          <w:p w:rsidR="00412F2D" w:rsidRPr="004F485C" w:rsidRDefault="00412F2D" w:rsidP="00CF3856">
            <w:pPr>
              <w:wordWrap/>
              <w:jc w:val="center"/>
            </w:pPr>
            <w:r w:rsidRPr="004F485C">
              <w:rPr>
                <w:rFonts w:hint="eastAsia"/>
              </w:rPr>
              <w:t>R214 (동시용접건 선택)</w:t>
            </w:r>
          </w:p>
        </w:tc>
      </w:tr>
    </w:tbl>
    <w:p w:rsidR="00412F2D" w:rsidRPr="004F485C" w:rsidRDefault="00412F2D" w:rsidP="00FE54B0"/>
    <w:p w:rsidR="00FE54B0" w:rsidRPr="004F485C" w:rsidRDefault="00FE54B0" w:rsidP="0027246B">
      <w:pPr>
        <w:numPr>
          <w:ilvl w:val="0"/>
          <w:numId w:val="10"/>
        </w:numPr>
      </w:pPr>
      <w:r w:rsidRPr="004F485C">
        <w:rPr>
          <w:rFonts w:hint="eastAsia"/>
        </w:rPr>
        <w:t>다음의 [사용자]키가 등록되어 있는지 확인합니다.</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2267"/>
        <w:gridCol w:w="2410"/>
      </w:tblGrid>
      <w:tr w:rsidR="00864984" w:rsidRPr="004F485C" w:rsidTr="00864984">
        <w:trPr>
          <w:trHeight w:val="570"/>
        </w:trPr>
        <w:tc>
          <w:tcPr>
            <w:tcW w:w="6967" w:type="dxa"/>
            <w:gridSpan w:val="3"/>
            <w:shd w:val="clear" w:color="auto" w:fill="FFFF99"/>
            <w:vAlign w:val="center"/>
          </w:tcPr>
          <w:p w:rsidR="00864984" w:rsidRPr="004F485C" w:rsidRDefault="00864984" w:rsidP="00737F67">
            <w:pPr>
              <w:jc w:val="center"/>
              <w:rPr>
                <w:b/>
                <w:bCs/>
              </w:rPr>
            </w:pPr>
            <w:r w:rsidRPr="004F485C">
              <w:rPr>
                <w:rFonts w:hint="eastAsia"/>
                <w:b/>
                <w:bCs/>
              </w:rPr>
              <w:t>서보건</w:t>
            </w:r>
          </w:p>
        </w:tc>
      </w:tr>
      <w:tr w:rsidR="00864984" w:rsidRPr="004F485C" w:rsidTr="00864984">
        <w:trPr>
          <w:trHeight w:val="570"/>
        </w:trPr>
        <w:tc>
          <w:tcPr>
            <w:tcW w:w="2290" w:type="dxa"/>
            <w:vAlign w:val="center"/>
          </w:tcPr>
          <w:p w:rsidR="00864984" w:rsidRPr="004F485C" w:rsidRDefault="00864984" w:rsidP="00432ACA">
            <w:pPr>
              <w:jc w:val="center"/>
            </w:pPr>
            <w:r w:rsidRPr="004F485C">
              <w:rPr>
                <w:rFonts w:hint="eastAsia"/>
              </w:rPr>
              <w:t>대개방</w:t>
            </w:r>
          </w:p>
        </w:tc>
        <w:tc>
          <w:tcPr>
            <w:tcW w:w="2267" w:type="dxa"/>
            <w:vAlign w:val="center"/>
          </w:tcPr>
          <w:p w:rsidR="00864984" w:rsidRPr="004F485C" w:rsidRDefault="00864984" w:rsidP="00432ACA">
            <w:pPr>
              <w:jc w:val="center"/>
            </w:pPr>
            <w:r w:rsidRPr="004F485C">
              <w:rPr>
                <w:rFonts w:hint="eastAsia"/>
              </w:rPr>
              <w:t>소개방</w:t>
            </w:r>
          </w:p>
        </w:tc>
        <w:tc>
          <w:tcPr>
            <w:tcW w:w="2410" w:type="dxa"/>
            <w:vAlign w:val="center"/>
          </w:tcPr>
          <w:p w:rsidR="00864984" w:rsidRPr="004F485C" w:rsidRDefault="00864984" w:rsidP="00432ACA">
            <w:pPr>
              <w:jc w:val="center"/>
            </w:pPr>
            <w:r w:rsidRPr="004F485C">
              <w:rPr>
                <w:rFonts w:hint="eastAsia"/>
              </w:rPr>
              <w:t>수동가압</w:t>
            </w:r>
          </w:p>
        </w:tc>
      </w:tr>
      <w:tr w:rsidR="00864984" w:rsidRPr="004F485C" w:rsidTr="00864984">
        <w:trPr>
          <w:trHeight w:val="874"/>
        </w:trPr>
        <w:tc>
          <w:tcPr>
            <w:tcW w:w="2290" w:type="dxa"/>
            <w:vAlign w:val="center"/>
          </w:tcPr>
          <w:p w:rsidR="00864984" w:rsidRPr="004F485C" w:rsidRDefault="00864984" w:rsidP="00432ACA">
            <w:pPr>
              <w:jc w:val="center"/>
            </w:pPr>
            <w:r w:rsidRPr="004F485C">
              <w:rPr>
                <w:noProof/>
              </w:rPr>
              <w:drawing>
                <wp:inline distT="0" distB="0" distL="0" distR="0" wp14:anchorId="444641F0" wp14:editId="565C778B">
                  <wp:extent cx="762000" cy="723900"/>
                  <wp:effectExtent l="0" t="0" r="0" b="0"/>
                  <wp:docPr id="97" name="그림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762000" cy="723900"/>
                          </a:xfrm>
                          <a:prstGeom prst="rect">
                            <a:avLst/>
                          </a:prstGeom>
                        </pic:spPr>
                      </pic:pic>
                    </a:graphicData>
                  </a:graphic>
                </wp:inline>
              </w:drawing>
            </w:r>
          </w:p>
        </w:tc>
        <w:tc>
          <w:tcPr>
            <w:tcW w:w="2267" w:type="dxa"/>
            <w:vAlign w:val="center"/>
          </w:tcPr>
          <w:p w:rsidR="00864984" w:rsidRPr="004F485C" w:rsidRDefault="00864984" w:rsidP="00432ACA">
            <w:pPr>
              <w:jc w:val="center"/>
            </w:pPr>
            <w:r w:rsidRPr="004F485C">
              <w:rPr>
                <w:noProof/>
              </w:rPr>
              <w:drawing>
                <wp:inline distT="0" distB="0" distL="0" distR="0" wp14:anchorId="3462E3CB" wp14:editId="50C9A37C">
                  <wp:extent cx="771525" cy="704850"/>
                  <wp:effectExtent l="0" t="0" r="9525" b="0"/>
                  <wp:docPr id="98" name="그림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771525" cy="704850"/>
                          </a:xfrm>
                          <a:prstGeom prst="rect">
                            <a:avLst/>
                          </a:prstGeom>
                        </pic:spPr>
                      </pic:pic>
                    </a:graphicData>
                  </a:graphic>
                </wp:inline>
              </w:drawing>
            </w:r>
          </w:p>
        </w:tc>
        <w:tc>
          <w:tcPr>
            <w:tcW w:w="2410" w:type="dxa"/>
            <w:vAlign w:val="center"/>
          </w:tcPr>
          <w:p w:rsidR="00864984" w:rsidRPr="004F485C" w:rsidRDefault="00864984" w:rsidP="00432ACA">
            <w:pPr>
              <w:jc w:val="center"/>
            </w:pPr>
            <w:r w:rsidRPr="004F485C">
              <w:rPr>
                <w:noProof/>
              </w:rPr>
              <w:drawing>
                <wp:inline distT="0" distB="0" distL="0" distR="0" wp14:anchorId="6291A37D" wp14:editId="0839CB47">
                  <wp:extent cx="771525" cy="722160"/>
                  <wp:effectExtent l="0" t="0" r="0" b="1905"/>
                  <wp:docPr id="96" name="그림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773447" cy="723959"/>
                          </a:xfrm>
                          <a:prstGeom prst="rect">
                            <a:avLst/>
                          </a:prstGeom>
                        </pic:spPr>
                      </pic:pic>
                    </a:graphicData>
                  </a:graphic>
                </wp:inline>
              </w:drawing>
            </w:r>
          </w:p>
        </w:tc>
      </w:tr>
    </w:tbl>
    <w:p w:rsidR="00FE54B0" w:rsidRPr="004F485C" w:rsidRDefault="00FE54B0" w:rsidP="00496E33"/>
    <w:p w:rsidR="00496E33" w:rsidRPr="004F485C" w:rsidRDefault="00646ADB" w:rsidP="0027246B">
      <w:pPr>
        <w:numPr>
          <w:ilvl w:val="0"/>
          <w:numId w:val="10"/>
        </w:numPr>
      </w:pPr>
      <w:r w:rsidRPr="004F485C">
        <w:rPr>
          <w:rFonts w:hint="eastAsia"/>
        </w:rPr>
        <w:t>“</w:t>
      </w:r>
      <w:r w:rsidR="00496E33" w:rsidRPr="004F485C">
        <w:rPr>
          <w:rFonts w:hint="eastAsia"/>
        </w:rPr>
        <w:t>[SHIFT]와 [사용자]</w:t>
      </w:r>
      <w:r w:rsidRPr="004F485C">
        <w:rPr>
          <w:rFonts w:hint="eastAsia"/>
        </w:rPr>
        <w:t>”</w:t>
      </w:r>
      <w:r w:rsidR="00496E33" w:rsidRPr="004F485C">
        <w:rPr>
          <w:rFonts w:hint="eastAsia"/>
        </w:rPr>
        <w:t>키를 동시에 누르면 다음의 동작을 수행합니다. 멀티건이 선택된 경우 모든 건이 동일하게 동작합니다.</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8"/>
      </w:tblGrid>
      <w:tr w:rsidR="00864984" w:rsidRPr="004F485C" w:rsidTr="00864984">
        <w:trPr>
          <w:trHeight w:val="460"/>
        </w:trPr>
        <w:tc>
          <w:tcPr>
            <w:tcW w:w="6978" w:type="dxa"/>
            <w:shd w:val="clear" w:color="auto" w:fill="FFFF99"/>
            <w:vAlign w:val="center"/>
          </w:tcPr>
          <w:p w:rsidR="00864984" w:rsidRPr="004F485C" w:rsidRDefault="00864984" w:rsidP="00737F67">
            <w:pPr>
              <w:jc w:val="center"/>
              <w:rPr>
                <w:b/>
                <w:bCs/>
              </w:rPr>
            </w:pPr>
            <w:r w:rsidRPr="004F485C">
              <w:rPr>
                <w:rFonts w:hint="eastAsia"/>
                <w:b/>
                <w:bCs/>
              </w:rPr>
              <w:t>서보건</w:t>
            </w:r>
          </w:p>
        </w:tc>
      </w:tr>
      <w:tr w:rsidR="00864984" w:rsidRPr="004F485C" w:rsidTr="00864984">
        <w:trPr>
          <w:trHeight w:val="460"/>
        </w:trPr>
        <w:tc>
          <w:tcPr>
            <w:tcW w:w="6978" w:type="dxa"/>
            <w:vMerge w:val="restart"/>
            <w:vAlign w:val="center"/>
          </w:tcPr>
          <w:p w:rsidR="00864984" w:rsidRPr="004F485C" w:rsidRDefault="00864984" w:rsidP="00563A5A">
            <w:pPr>
              <w:jc w:val="center"/>
            </w:pPr>
            <w:r w:rsidRPr="004F485C">
              <w:rPr>
                <w:rFonts w:hint="eastAsia"/>
              </w:rPr>
              <w:object w:dxaOrig="3946" w:dyaOrig="3869">
                <v:shape id="_x0000_i1027" type="#_x0000_t75" style="width:194.75pt;height:190.55pt" o:ole="">
                  <v:imagedata r:id="rId63" o:title=""/>
                </v:shape>
                <o:OLEObject Type="Embed" ProgID="Visio.Drawing.11" ShapeID="_x0000_i1027" DrawAspect="Content" ObjectID="_1652543509" r:id="rId64"/>
              </w:object>
            </w:r>
          </w:p>
        </w:tc>
      </w:tr>
      <w:tr w:rsidR="00864984" w:rsidRPr="004F485C" w:rsidTr="00864984">
        <w:trPr>
          <w:trHeight w:val="3577"/>
        </w:trPr>
        <w:tc>
          <w:tcPr>
            <w:tcW w:w="6978" w:type="dxa"/>
            <w:vMerge/>
            <w:vAlign w:val="center"/>
          </w:tcPr>
          <w:p w:rsidR="00864984" w:rsidRPr="004F485C" w:rsidRDefault="00864984" w:rsidP="00496E33"/>
        </w:tc>
      </w:tr>
    </w:tbl>
    <w:p w:rsidR="00C26A41" w:rsidRPr="004F485C" w:rsidRDefault="00496E33" w:rsidP="00C26A41">
      <w:r w:rsidRPr="004F485C">
        <w:rPr>
          <w:rFonts w:hint="eastAsia"/>
        </w:rPr>
        <w:br w:type="page"/>
      </w:r>
    </w:p>
    <w:p w:rsidR="00C26A41" w:rsidRPr="004F485C" w:rsidRDefault="00C26A41" w:rsidP="00C26A41">
      <w:r w:rsidRPr="004F485C">
        <w:rPr>
          <w:rFonts w:hint="eastAsia"/>
        </w:rPr>
        <w:lastRenderedPageBreak/>
        <w:t xml:space="preserve">서보건인 경우 수동개폐, 가압 </w:t>
      </w:r>
      <w:r w:rsidR="00DC68FA" w:rsidRPr="004F485C">
        <w:rPr>
          <w:rFonts w:hint="eastAsia"/>
        </w:rPr>
        <w:t>동작 시</w:t>
      </w:r>
      <w:r w:rsidRPr="004F485C">
        <w:rPr>
          <w:rFonts w:hint="eastAsia"/>
        </w:rPr>
        <w:t xml:space="preserve"> 다음과 같은 특징들을 갖습니다. </w:t>
      </w:r>
    </w:p>
    <w:p w:rsidR="00C26A41" w:rsidRPr="004F485C" w:rsidRDefault="00C26A41" w:rsidP="00C26A41"/>
    <w:p w:rsidR="00C26A41" w:rsidRPr="004F485C" w:rsidRDefault="00C26A41" w:rsidP="0027246B">
      <w:pPr>
        <w:numPr>
          <w:ilvl w:val="0"/>
          <w:numId w:val="11"/>
        </w:numPr>
      </w:pPr>
      <w:r w:rsidRPr="004F485C">
        <w:rPr>
          <w:rFonts w:hint="eastAsia"/>
        </w:rPr>
        <w:t xml:space="preserve">대개방 </w:t>
      </w:r>
      <w:r w:rsidR="001E68AA" w:rsidRPr="004F485C">
        <w:rPr>
          <w:rFonts w:hint="eastAsia"/>
        </w:rPr>
        <w:t>위치</w:t>
      </w:r>
      <w:r w:rsidRPr="004F485C">
        <w:rPr>
          <w:rFonts w:hint="eastAsia"/>
        </w:rPr>
        <w:t xml:space="preserve">, 소개방 </w:t>
      </w:r>
      <w:r w:rsidR="001E68AA" w:rsidRPr="004F485C">
        <w:rPr>
          <w:rFonts w:hint="eastAsia"/>
        </w:rPr>
        <w:t>위치</w:t>
      </w:r>
      <w:r w:rsidRPr="004F485C">
        <w:rPr>
          <w:rFonts w:hint="eastAsia"/>
        </w:rPr>
        <w:t>, 가압력이 설정치에 도달한 위치에서 자동으로 정지합니다.</w:t>
      </w:r>
    </w:p>
    <w:p w:rsidR="005D0901" w:rsidRPr="004F485C" w:rsidRDefault="005D0901" w:rsidP="005D0901">
      <w:pPr>
        <w:ind w:left="800"/>
      </w:pPr>
    </w:p>
    <w:p w:rsidR="00C26A41" w:rsidRPr="004F485C" w:rsidRDefault="00C26A41" w:rsidP="0027246B">
      <w:pPr>
        <w:numPr>
          <w:ilvl w:val="0"/>
          <w:numId w:val="11"/>
        </w:numPr>
      </w:pPr>
      <w:r w:rsidRPr="004F485C">
        <w:rPr>
          <w:rFonts w:hint="eastAsia"/>
        </w:rPr>
        <w:t>이동속도는</w:t>
      </w:r>
      <w:r w:rsidR="005D0901" w:rsidRPr="004F485C">
        <w:rPr>
          <w:rFonts w:hint="eastAsia"/>
        </w:rPr>
        <w:t xml:space="preserve"> </w:t>
      </w:r>
      <w:r w:rsidR="00737F67" w:rsidRPr="004F485C">
        <w:rPr>
          <w:rFonts w:hint="eastAsia"/>
        </w:rPr>
        <w:t>『조건설정』</w:t>
      </w:r>
      <w:r w:rsidR="005D0901" w:rsidRPr="004F485C">
        <w:rPr>
          <w:noProof/>
        </w:rPr>
        <w:t xml:space="preserve"> </w:t>
      </w:r>
      <w:r w:rsidR="005D0901" w:rsidRPr="004F485C">
        <w:rPr>
          <w:noProof/>
        </w:rPr>
        <w:drawing>
          <wp:inline distT="0" distB="0" distL="0" distR="0" wp14:anchorId="154F2AD5" wp14:editId="192AF1F1">
            <wp:extent cx="285805" cy="249213"/>
            <wp:effectExtent l="0" t="0" r="0" b="0"/>
            <wp:docPr id="99" name="그림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11528" cy="271642"/>
                    </a:xfrm>
                    <a:prstGeom prst="rect">
                      <a:avLst/>
                    </a:prstGeom>
                  </pic:spPr>
                </pic:pic>
              </a:graphicData>
            </a:graphic>
          </wp:inline>
        </w:drawing>
      </w:r>
      <w:r w:rsidR="005D0901" w:rsidRPr="004F485C">
        <w:rPr>
          <w:noProof/>
        </w:rPr>
        <w:t xml:space="preserve"> </w:t>
      </w:r>
      <w:r w:rsidR="005D0901" w:rsidRPr="004F485C">
        <w:rPr>
          <w:rFonts w:hint="eastAsia"/>
        </w:rPr>
        <w:t>에서</w:t>
      </w:r>
      <w:r w:rsidRPr="004F485C">
        <w:rPr>
          <w:rFonts w:hint="eastAsia"/>
        </w:rPr>
        <w:t xml:space="preserve"> 『</w:t>
      </w:r>
      <w:r w:rsidR="0057542D" w:rsidRPr="004F485C">
        <w:rPr>
          <w:rFonts w:hint="eastAsia"/>
        </w:rPr>
        <w:t>2:</w:t>
      </w:r>
      <w:r w:rsidR="00563A5A" w:rsidRPr="004F485C">
        <w:rPr>
          <w:rFonts w:hint="eastAsia"/>
        </w:rPr>
        <w:t xml:space="preserve"> </w:t>
      </w:r>
      <w:r w:rsidRPr="004F485C">
        <w:rPr>
          <w:rFonts w:hint="eastAsia"/>
        </w:rPr>
        <w:t>스텝 전/후진시 최고속</w:t>
      </w:r>
      <w:r w:rsidR="00F468EB" w:rsidRPr="004F485C">
        <w:rPr>
          <w:rFonts w:hint="eastAsia"/>
        </w:rPr>
        <w:t>』</w:t>
      </w:r>
      <w:r w:rsidR="005D0901" w:rsidRPr="004F485C">
        <w:rPr>
          <w:rFonts w:hint="eastAsia"/>
        </w:rPr>
        <w:t>에 입력된 속도</w:t>
      </w:r>
      <w:r w:rsidRPr="004F485C">
        <w:rPr>
          <w:rFonts w:hint="eastAsia"/>
        </w:rPr>
        <w:t xml:space="preserve">입니다. </w:t>
      </w:r>
    </w:p>
    <w:p w:rsidR="00C26A41" w:rsidRPr="004F485C" w:rsidRDefault="00C26A41" w:rsidP="00C26A41"/>
    <w:p w:rsidR="00C26A41" w:rsidRPr="004F485C" w:rsidRDefault="00C26A41" w:rsidP="0027246B">
      <w:pPr>
        <w:numPr>
          <w:ilvl w:val="0"/>
          <w:numId w:val="11"/>
        </w:numPr>
      </w:pPr>
      <w:r w:rsidRPr="004F485C">
        <w:rPr>
          <w:rFonts w:hint="eastAsia"/>
        </w:rPr>
        <w:t>설정한 가압력이 작은 경우에는 조작을 하여도 움직이지 않는 경우가 있으므로 충분한 가압력을 설정하여 주십시오. (R211: 가압력 설정)</w:t>
      </w:r>
    </w:p>
    <w:p w:rsidR="00C26A41" w:rsidRPr="004F485C" w:rsidRDefault="00C26A41" w:rsidP="00C26A41"/>
    <w:p w:rsidR="00C26A41" w:rsidRPr="004F485C" w:rsidRDefault="00C26A41" w:rsidP="0027246B">
      <w:pPr>
        <w:numPr>
          <w:ilvl w:val="0"/>
          <w:numId w:val="11"/>
        </w:numPr>
      </w:pPr>
      <w:r w:rsidRPr="004F485C">
        <w:rPr>
          <w:rFonts w:hint="eastAsia"/>
        </w:rPr>
        <w:t>멀티건에서 두 건의 이동 거리가 다를 경우 먼저 도달한 건은 정지하고 나머지 건은 남은 거리만큼 더 이동한 후 정지합니다.</w:t>
      </w:r>
    </w:p>
    <w:p w:rsidR="00C26A41" w:rsidRPr="004F485C" w:rsidRDefault="00C26A41" w:rsidP="00C26A41"/>
    <w:p w:rsidR="00C26A41" w:rsidRPr="004F485C" w:rsidRDefault="002664ED" w:rsidP="00C26A41">
      <w:pPr>
        <w:jc w:val="center"/>
      </w:pPr>
      <w:r w:rsidRPr="004F485C">
        <w:rPr>
          <w:noProof/>
        </w:rPr>
        <mc:AlternateContent>
          <mc:Choice Requires="wps">
            <w:drawing>
              <wp:anchor distT="0" distB="0" distL="114300" distR="114300" simplePos="0" relativeHeight="251649536" behindDoc="0" locked="0" layoutInCell="1" allowOverlap="1" wp14:anchorId="2D9B6D2E" wp14:editId="3EB84545">
                <wp:simplePos x="0" y="0"/>
                <wp:positionH relativeFrom="column">
                  <wp:posOffset>3361469</wp:posOffset>
                </wp:positionH>
                <wp:positionV relativeFrom="paragraph">
                  <wp:posOffset>810094</wp:posOffset>
                </wp:positionV>
                <wp:extent cx="723569" cy="469127"/>
                <wp:effectExtent l="0" t="19050" r="38735" b="45720"/>
                <wp:wrapNone/>
                <wp:docPr id="1234" name="AutoShape 738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569" cy="469127"/>
                        </a:xfrm>
                        <a:prstGeom prst="rightArrow">
                          <a:avLst>
                            <a:gd name="adj1" fmla="val 50000"/>
                            <a:gd name="adj2" fmla="val 44207"/>
                          </a:avLst>
                        </a:prstGeom>
                        <a:solidFill>
                          <a:srgbClr val="FFFFFF"/>
                        </a:solidFill>
                        <a:ln w="9525">
                          <a:solidFill>
                            <a:srgbClr val="000000"/>
                          </a:solidFill>
                          <a:miter lim="800000"/>
                          <a:headEnd/>
                          <a:tailEnd/>
                        </a:ln>
                      </wps:spPr>
                      <wps:txbx>
                        <w:txbxContent>
                          <w:p w:rsidR="00656FBD" w:rsidRPr="002664ED" w:rsidRDefault="00656FBD" w:rsidP="00C26A41">
                            <w:pPr>
                              <w:rPr>
                                <w:sz w:val="16"/>
                                <w:szCs w:val="18"/>
                              </w:rPr>
                            </w:pPr>
                            <w:r w:rsidRPr="002664ED">
                              <w:rPr>
                                <w:rFonts w:hint="eastAsia"/>
                                <w:sz w:val="16"/>
                                <w:szCs w:val="18"/>
                              </w:rPr>
                              <w:t>수동가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9B6D2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3806" o:spid="_x0000_s1803" type="#_x0000_t13" style="position:absolute;left:0;text-align:left;margin-left:264.7pt;margin-top:63.8pt;width:56.95pt;height:36.9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" adj="15409">
                <v:textbox>
                  <w:txbxContent>
                    <w:p w:rsidR="00656FBD" w:rsidRPr="002664ED" w:rsidRDefault="00656FBD" w:rsidP="00C26A41">
                      <w:pPr>
                        <w:rPr>
                          <w:sz w:val="16"/>
                          <w:szCs w:val="18"/>
                        </w:rPr>
                      </w:pPr>
                      <w:r w:rsidRPr="002664ED">
                        <w:rPr>
                          <w:rFonts w:hint="eastAsia"/>
                          <w:sz w:val="16"/>
                          <w:szCs w:val="18"/>
                        </w:rPr>
                        <w:t>수동가압</w:t>
                      </w:r>
                    </w:p>
                  </w:txbxContent>
                </v:textbox>
              </v:shape>
            </w:pict>
          </mc:Fallback>
        </mc:AlternateContent>
      </w:r>
      <w:r w:rsidRPr="004F485C">
        <w:rPr>
          <w:noProof/>
        </w:rPr>
        <mc:AlternateContent>
          <mc:Choice Requires="wps">
            <w:drawing>
              <wp:anchor distT="0" distB="0" distL="114300" distR="114300" simplePos="0" relativeHeight="251648512" behindDoc="0" locked="0" layoutInCell="1" allowOverlap="1" wp14:anchorId="3E4638F4" wp14:editId="2703B272">
                <wp:simplePos x="0" y="0"/>
                <wp:positionH relativeFrom="column">
                  <wp:posOffset>1651939</wp:posOffset>
                </wp:positionH>
                <wp:positionV relativeFrom="paragraph">
                  <wp:posOffset>810094</wp:posOffset>
                </wp:positionV>
                <wp:extent cx="619760" cy="445273"/>
                <wp:effectExtent l="0" t="19050" r="46990" b="31115"/>
                <wp:wrapNone/>
                <wp:docPr id="1233" name="AutoShape 738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760" cy="445273"/>
                        </a:xfrm>
                        <a:prstGeom prst="rightArrow">
                          <a:avLst>
                            <a:gd name="adj1" fmla="val 50000"/>
                            <a:gd name="adj2" fmla="val 44207"/>
                          </a:avLst>
                        </a:prstGeom>
                        <a:solidFill>
                          <a:srgbClr val="FFFFFF"/>
                        </a:solidFill>
                        <a:ln w="9525">
                          <a:solidFill>
                            <a:srgbClr val="000000"/>
                          </a:solidFill>
                          <a:miter lim="800000"/>
                          <a:headEnd/>
                          <a:tailEnd/>
                        </a:ln>
                      </wps:spPr>
                      <wps:txbx>
                        <w:txbxContent>
                          <w:p w:rsidR="00656FBD" w:rsidRPr="005D0901" w:rsidRDefault="00656FBD" w:rsidP="005D0901">
                            <w:pPr>
                              <w:jc w:val="center"/>
                              <w:rPr>
                                <w:sz w:val="16"/>
                                <w:szCs w:val="18"/>
                              </w:rPr>
                            </w:pPr>
                            <w:r w:rsidRPr="005D0901">
                              <w:rPr>
                                <w:rFonts w:hint="eastAsia"/>
                                <w:sz w:val="16"/>
                                <w:szCs w:val="18"/>
                              </w:rPr>
                              <w:t>소개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4638F4" id="AutoShape 73805" o:spid="_x0000_s1804" type="#_x0000_t13" style="position:absolute;left:0;text-align:left;margin-left:130.05pt;margin-top:63.8pt;width:48.8pt;height:35.0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" adj="14740">
                <v:textbox>
                  <w:txbxContent>
                    <w:p w:rsidR="00656FBD" w:rsidRPr="005D0901" w:rsidRDefault="00656FBD" w:rsidP="005D0901">
                      <w:pPr>
                        <w:jc w:val="center"/>
                        <w:rPr>
                          <w:sz w:val="16"/>
                          <w:szCs w:val="18"/>
                        </w:rPr>
                      </w:pPr>
                      <w:r w:rsidRPr="005D0901">
                        <w:rPr>
                          <w:rFonts w:hint="eastAsia"/>
                          <w:sz w:val="16"/>
                          <w:szCs w:val="18"/>
                        </w:rPr>
                        <w:t>소개방</w:t>
                      </w:r>
                    </w:p>
                  </w:txbxContent>
                </v:textbox>
              </v:shape>
            </w:pict>
          </mc:Fallback>
        </mc:AlternateContent>
      </w:r>
      <w:r w:rsidR="002228B2" w:rsidRPr="004F485C">
        <w:rPr>
          <w:noProof/>
        </w:rPr>
        <w:drawing>
          <wp:inline distT="0" distB="0" distL="0" distR="0" wp14:anchorId="53E19608" wp14:editId="104589D9">
            <wp:extent cx="861060" cy="1903095"/>
            <wp:effectExtent l="0" t="0" r="0" b="1905"/>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861060" cy="1903095"/>
                    </a:xfrm>
                    <a:prstGeom prst="rect">
                      <a:avLst/>
                    </a:prstGeom>
                    <a:noFill/>
                    <a:ln>
                      <a:noFill/>
                    </a:ln>
                  </pic:spPr>
                </pic:pic>
              </a:graphicData>
            </a:graphic>
          </wp:inline>
        </w:drawing>
      </w:r>
      <w:r w:rsidR="00C26A41" w:rsidRPr="004F485C">
        <w:rPr>
          <w:rFonts w:hint="eastAsia"/>
        </w:rPr>
        <w:t xml:space="preserve">            </w:t>
      </w:r>
      <w:r w:rsidR="002228B2" w:rsidRPr="004F485C">
        <w:rPr>
          <w:noProof/>
        </w:rPr>
        <w:drawing>
          <wp:inline distT="0" distB="0" distL="0" distR="0" wp14:anchorId="56C6149C" wp14:editId="08118928">
            <wp:extent cx="818515" cy="1828800"/>
            <wp:effectExtent l="0" t="0" r="635"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18515" cy="1828800"/>
                    </a:xfrm>
                    <a:prstGeom prst="rect">
                      <a:avLst/>
                    </a:prstGeom>
                    <a:noFill/>
                    <a:ln>
                      <a:noFill/>
                    </a:ln>
                  </pic:spPr>
                </pic:pic>
              </a:graphicData>
            </a:graphic>
          </wp:inline>
        </w:drawing>
      </w:r>
      <w:r w:rsidR="00C26A41" w:rsidRPr="004F485C">
        <w:rPr>
          <w:rFonts w:hint="eastAsia"/>
        </w:rPr>
        <w:t xml:space="preserve">  </w:t>
      </w:r>
      <w:r w:rsidR="00C26A41" w:rsidRPr="004F485C">
        <w:rPr>
          <w:rFonts w:hint="eastAsia"/>
        </w:rPr>
        <w:tab/>
        <w:t xml:space="preserve">       </w:t>
      </w:r>
      <w:r w:rsidR="002228B2" w:rsidRPr="004F485C">
        <w:rPr>
          <w:noProof/>
        </w:rPr>
        <w:drawing>
          <wp:inline distT="0" distB="0" distL="0" distR="0" wp14:anchorId="23C766E6" wp14:editId="33C35534">
            <wp:extent cx="786765" cy="175450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786765" cy="1754505"/>
                    </a:xfrm>
                    <a:prstGeom prst="rect">
                      <a:avLst/>
                    </a:prstGeom>
                    <a:noFill/>
                    <a:ln>
                      <a:noFill/>
                    </a:ln>
                  </pic:spPr>
                </pic:pic>
              </a:graphicData>
            </a:graphic>
          </wp:inline>
        </w:drawing>
      </w:r>
    </w:p>
    <w:p w:rsidR="00945213" w:rsidRPr="004F485C" w:rsidRDefault="00C26A41" w:rsidP="00FE54B0">
      <w:pPr>
        <w:sectPr w:rsidR="00945213" w:rsidRPr="004F485C" w:rsidSect="00DB2C45">
          <w:pgSz w:w="11906" w:h="16838" w:code="9"/>
          <w:pgMar w:top="1418" w:right="1418" w:bottom="1276" w:left="1418" w:header="284" w:footer="567" w:gutter="0"/>
          <w:pgNumType w:start="1" w:chapStyle="1"/>
          <w:cols w:space="720"/>
          <w:docGrid w:linePitch="271"/>
        </w:sectPr>
      </w:pPr>
      <w:r w:rsidRPr="004F485C">
        <w:rPr>
          <w:rFonts w:hint="eastAsia"/>
        </w:rPr>
        <w:br w:type="page"/>
      </w:r>
    </w:p>
    <w:p w:rsidR="00945213" w:rsidRPr="004F485C" w:rsidRDefault="00945213" w:rsidP="00945213">
      <w:pPr>
        <w:wordWrap/>
      </w:pPr>
      <w:r w:rsidRPr="004F485C">
        <w:rPr>
          <w:noProof/>
        </w:rPr>
        <w:lastRenderedPageBreak/>
        <mc:AlternateContent>
          <mc:Choice Requires="wpg">
            <w:drawing>
              <wp:anchor distT="0" distB="0" distL="114300" distR="114300" simplePos="0" relativeHeight="251689472" behindDoc="0" locked="0" layoutInCell="1" allowOverlap="1" wp14:anchorId="67A888F3" wp14:editId="479AC30B">
                <wp:simplePos x="0" y="0"/>
                <wp:positionH relativeFrom="column">
                  <wp:posOffset>-920115</wp:posOffset>
                </wp:positionH>
                <wp:positionV relativeFrom="paragraph">
                  <wp:posOffset>-1743710</wp:posOffset>
                </wp:positionV>
                <wp:extent cx="7560310" cy="10692130"/>
                <wp:effectExtent l="0" t="0" r="2540" b="0"/>
                <wp:wrapNone/>
                <wp:docPr id="77433" name="Group 41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10692130"/>
                          <a:chOff x="283" y="-3"/>
                          <a:chExt cx="11906" cy="16838"/>
                        </a:xfrm>
                      </wpg:grpSpPr>
                      <wps:wsp>
                        <wps:cNvPr id="77434" name="Rectangle 41028"/>
                        <wps:cNvSpPr>
                          <a:spLocks noChangeArrowheads="1"/>
                        </wps:cNvSpPr>
                        <wps:spPr bwMode="auto">
                          <a:xfrm>
                            <a:off x="283" y="-3"/>
                            <a:ext cx="11906" cy="1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77435" name="Group 41029"/>
                        <wpg:cNvGrpSpPr>
                          <a:grpSpLocks/>
                        </wpg:cNvGrpSpPr>
                        <wpg:grpSpPr bwMode="auto">
                          <a:xfrm>
                            <a:off x="419" y="6100"/>
                            <a:ext cx="11634" cy="4632"/>
                            <a:chOff x="134" y="5754"/>
                            <a:chExt cx="11634" cy="4632"/>
                          </a:xfrm>
                        </wpg:grpSpPr>
                        <wpg:grpSp>
                          <wpg:cNvPr id="77436" name="Group 41030"/>
                          <wpg:cNvGrpSpPr>
                            <a:grpSpLocks/>
                          </wpg:cNvGrpSpPr>
                          <wpg:grpSpPr bwMode="auto">
                            <a:xfrm rot="10800000">
                              <a:off x="134" y="5754"/>
                              <a:ext cx="11634" cy="4632"/>
                              <a:chOff x="134" y="5433"/>
                              <a:chExt cx="11634" cy="4632"/>
                            </a:xfrm>
                          </wpg:grpSpPr>
                          <wpg:grpSp>
                            <wpg:cNvPr id="77437" name="Group 41031"/>
                            <wpg:cNvGrpSpPr>
                              <a:grpSpLocks/>
                            </wpg:cNvGrpSpPr>
                            <wpg:grpSpPr bwMode="auto">
                              <a:xfrm rot="10800000">
                                <a:off x="11468" y="5433"/>
                                <a:ext cx="300" cy="4632"/>
                                <a:chOff x="218" y="5433"/>
                                <a:chExt cx="300" cy="4632"/>
                              </a:xfrm>
                            </wpg:grpSpPr>
                            <wpg:grpSp>
                              <wpg:cNvPr id="77438" name="Group 41032"/>
                              <wpg:cNvGrpSpPr>
                                <a:grpSpLocks/>
                              </wpg:cNvGrpSpPr>
                              <wpg:grpSpPr bwMode="auto">
                                <a:xfrm>
                                  <a:off x="218" y="6542"/>
                                  <a:ext cx="300" cy="3523"/>
                                  <a:chOff x="218" y="6000"/>
                                  <a:chExt cx="300" cy="3523"/>
                                </a:xfrm>
                              </wpg:grpSpPr>
                              <wps:wsp>
                                <wps:cNvPr id="77439" name="Oval 41033"/>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40" name="Oval 41034"/>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41" name="Oval 41035"/>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42" name="Oval 41036"/>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43" name="Oval 41037"/>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44" name="Oval 41038"/>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45" name="Oval 41039"/>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446" name="Oval 41040"/>
                              <wps:cNvSpPr>
                                <a:spLocks noChangeArrowheads="1"/>
                              </wps:cNvSpPr>
                              <wps:spPr bwMode="auto">
                                <a:xfrm>
                                  <a:off x="218"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47" name="Oval 41041"/>
                              <wps:cNvSpPr>
                                <a:spLocks noChangeArrowheads="1"/>
                              </wps:cNvSpPr>
                              <wps:spPr bwMode="auto">
                                <a:xfrm>
                                  <a:off x="218"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448" name="Group 41042"/>
                            <wpg:cNvGrpSpPr>
                              <a:grpSpLocks/>
                            </wpg:cNvGrpSpPr>
                            <wpg:grpSpPr bwMode="auto">
                              <a:xfrm rot="10800000">
                                <a:off x="10901" y="5433"/>
                                <a:ext cx="300" cy="4632"/>
                                <a:chOff x="803" y="5433"/>
                                <a:chExt cx="300" cy="4632"/>
                              </a:xfrm>
                            </wpg:grpSpPr>
                            <wpg:grpSp>
                              <wpg:cNvPr id="77449" name="Group 41043"/>
                              <wpg:cNvGrpSpPr>
                                <a:grpSpLocks/>
                              </wpg:cNvGrpSpPr>
                              <wpg:grpSpPr bwMode="auto">
                                <a:xfrm>
                                  <a:off x="803" y="6542"/>
                                  <a:ext cx="300" cy="3523"/>
                                  <a:chOff x="218" y="6000"/>
                                  <a:chExt cx="300" cy="3523"/>
                                </a:xfrm>
                              </wpg:grpSpPr>
                              <wps:wsp>
                                <wps:cNvPr id="77450" name="Oval 41044"/>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51" name="Oval 41045"/>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52" name="Oval 41046"/>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53" name="Oval 41047"/>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54" name="Oval 41048"/>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55" name="Oval 41049"/>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56" name="Oval 41050"/>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457" name="Oval 41051"/>
                              <wps:cNvSpPr>
                                <a:spLocks noChangeArrowheads="1"/>
                              </wps:cNvSpPr>
                              <wps:spPr bwMode="auto">
                                <a:xfrm>
                                  <a:off x="803"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58" name="Oval 41052"/>
                              <wps:cNvSpPr>
                                <a:spLocks noChangeArrowheads="1"/>
                              </wps:cNvSpPr>
                              <wps:spPr bwMode="auto">
                                <a:xfrm>
                                  <a:off x="803"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459" name="Group 41053"/>
                            <wpg:cNvGrpSpPr>
                              <a:grpSpLocks/>
                            </wpg:cNvGrpSpPr>
                            <wpg:grpSpPr bwMode="auto">
                              <a:xfrm rot="10800000">
                                <a:off x="10334" y="5433"/>
                                <a:ext cx="300" cy="4632"/>
                                <a:chOff x="1389" y="5433"/>
                                <a:chExt cx="300" cy="4632"/>
                              </a:xfrm>
                            </wpg:grpSpPr>
                            <wpg:grpSp>
                              <wpg:cNvPr id="77460" name="Group 41054"/>
                              <wpg:cNvGrpSpPr>
                                <a:grpSpLocks/>
                              </wpg:cNvGrpSpPr>
                              <wpg:grpSpPr bwMode="auto">
                                <a:xfrm>
                                  <a:off x="1389" y="6542"/>
                                  <a:ext cx="300" cy="3523"/>
                                  <a:chOff x="218" y="6000"/>
                                  <a:chExt cx="300" cy="3523"/>
                                </a:xfrm>
                              </wpg:grpSpPr>
                              <wps:wsp>
                                <wps:cNvPr id="77461" name="Oval 41055"/>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62" name="Oval 41056"/>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63" name="Oval 41057"/>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64" name="Oval 41058"/>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65" name="Oval 41059"/>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66" name="Oval 41060"/>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67" name="Oval 41061"/>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468" name="Oval 41062"/>
                              <wps:cNvSpPr>
                                <a:spLocks noChangeArrowheads="1"/>
                              </wps:cNvSpPr>
                              <wps:spPr bwMode="auto">
                                <a:xfrm>
                                  <a:off x="1389"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69" name="Oval 41063"/>
                              <wps:cNvSpPr>
                                <a:spLocks noChangeArrowheads="1"/>
                              </wps:cNvSpPr>
                              <wps:spPr bwMode="auto">
                                <a:xfrm>
                                  <a:off x="1389"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470" name="Group 41064"/>
                            <wpg:cNvGrpSpPr>
                              <a:grpSpLocks/>
                            </wpg:cNvGrpSpPr>
                            <wpg:grpSpPr bwMode="auto">
                              <a:xfrm rot="10800000">
                                <a:off x="9767" y="5433"/>
                                <a:ext cx="300" cy="4632"/>
                                <a:chOff x="1975" y="5433"/>
                                <a:chExt cx="300" cy="4632"/>
                              </a:xfrm>
                            </wpg:grpSpPr>
                            <wpg:grpSp>
                              <wpg:cNvPr id="77471" name="Group 41065"/>
                              <wpg:cNvGrpSpPr>
                                <a:grpSpLocks/>
                              </wpg:cNvGrpSpPr>
                              <wpg:grpSpPr bwMode="auto">
                                <a:xfrm>
                                  <a:off x="1975" y="6542"/>
                                  <a:ext cx="300" cy="3523"/>
                                  <a:chOff x="218" y="6000"/>
                                  <a:chExt cx="300" cy="3523"/>
                                </a:xfrm>
                              </wpg:grpSpPr>
                              <wps:wsp>
                                <wps:cNvPr id="77472" name="Oval 41066"/>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73" name="Oval 41067"/>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74" name="Oval 41068"/>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75" name="Oval 41069"/>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76" name="Oval 41070"/>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77" name="Oval 41071"/>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78" name="Oval 41072"/>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479" name="Oval 41073"/>
                              <wps:cNvSpPr>
                                <a:spLocks noChangeArrowheads="1"/>
                              </wps:cNvSpPr>
                              <wps:spPr bwMode="auto">
                                <a:xfrm>
                                  <a:off x="1975"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80" name="Oval 41074"/>
                              <wps:cNvSpPr>
                                <a:spLocks noChangeArrowheads="1"/>
                              </wps:cNvSpPr>
                              <wps:spPr bwMode="auto">
                                <a:xfrm>
                                  <a:off x="1975"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481" name="Group 41075"/>
                            <wpg:cNvGrpSpPr>
                              <a:grpSpLocks/>
                            </wpg:cNvGrpSpPr>
                            <wpg:grpSpPr bwMode="auto">
                              <a:xfrm rot="10800000">
                                <a:off x="9201" y="5433"/>
                                <a:ext cx="300" cy="4632"/>
                                <a:chOff x="2561" y="5433"/>
                                <a:chExt cx="300" cy="4632"/>
                              </a:xfrm>
                            </wpg:grpSpPr>
                            <wpg:grpSp>
                              <wpg:cNvPr id="77482" name="Group 41076"/>
                              <wpg:cNvGrpSpPr>
                                <a:grpSpLocks/>
                              </wpg:cNvGrpSpPr>
                              <wpg:grpSpPr bwMode="auto">
                                <a:xfrm>
                                  <a:off x="2561" y="6542"/>
                                  <a:ext cx="300" cy="3523"/>
                                  <a:chOff x="218" y="6000"/>
                                  <a:chExt cx="300" cy="3523"/>
                                </a:xfrm>
                              </wpg:grpSpPr>
                              <wps:wsp>
                                <wps:cNvPr id="77483" name="Oval 41077"/>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84" name="Oval 41078"/>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85" name="Oval 41079"/>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86" name="Oval 41080"/>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87" name="Oval 41081"/>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88" name="Oval 41082"/>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89" name="Oval 41083"/>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490" name="Oval 41084"/>
                              <wps:cNvSpPr>
                                <a:spLocks noChangeArrowheads="1"/>
                              </wps:cNvSpPr>
                              <wps:spPr bwMode="auto">
                                <a:xfrm>
                                  <a:off x="2561"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91" name="Oval 41085"/>
                              <wps:cNvSpPr>
                                <a:spLocks noChangeArrowheads="1"/>
                              </wps:cNvSpPr>
                              <wps:spPr bwMode="auto">
                                <a:xfrm>
                                  <a:off x="2561"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492" name="Group 41086"/>
                            <wpg:cNvGrpSpPr>
                              <a:grpSpLocks/>
                            </wpg:cNvGrpSpPr>
                            <wpg:grpSpPr bwMode="auto">
                              <a:xfrm rot="10800000">
                                <a:off x="8634" y="5433"/>
                                <a:ext cx="300" cy="4632"/>
                                <a:chOff x="3147" y="5433"/>
                                <a:chExt cx="300" cy="4632"/>
                              </a:xfrm>
                            </wpg:grpSpPr>
                            <wpg:grpSp>
                              <wpg:cNvPr id="77493" name="Group 41087"/>
                              <wpg:cNvGrpSpPr>
                                <a:grpSpLocks/>
                              </wpg:cNvGrpSpPr>
                              <wpg:grpSpPr bwMode="auto">
                                <a:xfrm>
                                  <a:off x="3147" y="6542"/>
                                  <a:ext cx="300" cy="3523"/>
                                  <a:chOff x="218" y="6000"/>
                                  <a:chExt cx="300" cy="3523"/>
                                </a:xfrm>
                              </wpg:grpSpPr>
                              <wps:wsp>
                                <wps:cNvPr id="77494" name="Oval 41088"/>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95" name="Oval 41089"/>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96" name="Oval 41090"/>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97" name="Oval 41091"/>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98" name="Oval 41092"/>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99" name="Oval 41093"/>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00" name="Oval 41094"/>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501" name="Oval 41095"/>
                              <wps:cNvSpPr>
                                <a:spLocks noChangeArrowheads="1"/>
                              </wps:cNvSpPr>
                              <wps:spPr bwMode="auto">
                                <a:xfrm>
                                  <a:off x="3147"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02" name="Oval 41096"/>
                              <wps:cNvSpPr>
                                <a:spLocks noChangeArrowheads="1"/>
                              </wps:cNvSpPr>
                              <wps:spPr bwMode="auto">
                                <a:xfrm>
                                  <a:off x="3147"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503" name="Group 41097"/>
                            <wpg:cNvGrpSpPr>
                              <a:grpSpLocks/>
                            </wpg:cNvGrpSpPr>
                            <wpg:grpSpPr bwMode="auto">
                              <a:xfrm rot="10800000">
                                <a:off x="8067" y="5433"/>
                                <a:ext cx="300" cy="4632"/>
                                <a:chOff x="3733" y="5433"/>
                                <a:chExt cx="300" cy="4632"/>
                              </a:xfrm>
                            </wpg:grpSpPr>
                            <wpg:grpSp>
                              <wpg:cNvPr id="77504" name="Group 41098"/>
                              <wpg:cNvGrpSpPr>
                                <a:grpSpLocks/>
                              </wpg:cNvGrpSpPr>
                              <wpg:grpSpPr bwMode="auto">
                                <a:xfrm>
                                  <a:off x="3733" y="6542"/>
                                  <a:ext cx="300" cy="3523"/>
                                  <a:chOff x="218" y="6000"/>
                                  <a:chExt cx="300" cy="3523"/>
                                </a:xfrm>
                              </wpg:grpSpPr>
                              <wps:wsp>
                                <wps:cNvPr id="77505" name="Oval 41099"/>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06" name="Oval 41100"/>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07" name="Oval 41101"/>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08" name="Oval 41102"/>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09" name="Oval 41103"/>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10" name="Oval 41104"/>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11" name="Oval 41105"/>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512" name="Oval 41106"/>
                              <wps:cNvSpPr>
                                <a:spLocks noChangeArrowheads="1"/>
                              </wps:cNvSpPr>
                              <wps:spPr bwMode="auto">
                                <a:xfrm>
                                  <a:off x="373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13" name="Oval 41107"/>
                              <wps:cNvSpPr>
                                <a:spLocks noChangeArrowheads="1"/>
                              </wps:cNvSpPr>
                              <wps:spPr bwMode="auto">
                                <a:xfrm>
                                  <a:off x="373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514" name="Group 41108"/>
                            <wpg:cNvGrpSpPr>
                              <a:grpSpLocks/>
                            </wpg:cNvGrpSpPr>
                            <wpg:grpSpPr bwMode="auto">
                              <a:xfrm rot="10800000">
                                <a:off x="7501" y="5433"/>
                                <a:ext cx="300" cy="4632"/>
                                <a:chOff x="4319" y="5433"/>
                                <a:chExt cx="300" cy="4632"/>
                              </a:xfrm>
                            </wpg:grpSpPr>
                            <wpg:grpSp>
                              <wpg:cNvPr id="77515" name="Group 41109"/>
                              <wpg:cNvGrpSpPr>
                                <a:grpSpLocks/>
                              </wpg:cNvGrpSpPr>
                              <wpg:grpSpPr bwMode="auto">
                                <a:xfrm>
                                  <a:off x="4319" y="6542"/>
                                  <a:ext cx="300" cy="3523"/>
                                  <a:chOff x="218" y="6000"/>
                                  <a:chExt cx="300" cy="3523"/>
                                </a:xfrm>
                              </wpg:grpSpPr>
                              <wps:wsp>
                                <wps:cNvPr id="77516" name="Oval 41110"/>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17" name="Oval 41111"/>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18" name="Oval 41112"/>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19" name="Oval 41113"/>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20" name="Oval 41114"/>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21" name="Oval 41115"/>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22" name="Oval 41116"/>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523" name="Oval 41117"/>
                              <wps:cNvSpPr>
                                <a:spLocks noChangeArrowheads="1"/>
                              </wps:cNvSpPr>
                              <wps:spPr bwMode="auto">
                                <a:xfrm>
                                  <a:off x="4319"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24" name="Oval 41118"/>
                              <wps:cNvSpPr>
                                <a:spLocks noChangeArrowheads="1"/>
                              </wps:cNvSpPr>
                              <wps:spPr bwMode="auto">
                                <a:xfrm>
                                  <a:off x="4319"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525" name="Group 41119"/>
                            <wpg:cNvGrpSpPr>
                              <a:grpSpLocks/>
                            </wpg:cNvGrpSpPr>
                            <wpg:grpSpPr bwMode="auto">
                              <a:xfrm rot="10800000">
                                <a:off x="6934" y="5433"/>
                                <a:ext cx="300" cy="4632"/>
                                <a:chOff x="4905" y="5433"/>
                                <a:chExt cx="300" cy="4632"/>
                              </a:xfrm>
                            </wpg:grpSpPr>
                            <wpg:grpSp>
                              <wpg:cNvPr id="77526" name="Group 41120"/>
                              <wpg:cNvGrpSpPr>
                                <a:grpSpLocks/>
                              </wpg:cNvGrpSpPr>
                              <wpg:grpSpPr bwMode="auto">
                                <a:xfrm>
                                  <a:off x="4905" y="6542"/>
                                  <a:ext cx="300" cy="3523"/>
                                  <a:chOff x="218" y="6000"/>
                                  <a:chExt cx="300" cy="3523"/>
                                </a:xfrm>
                              </wpg:grpSpPr>
                              <wps:wsp>
                                <wps:cNvPr id="77527" name="Oval 41121"/>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28" name="Oval 41122"/>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29" name="Oval 41123"/>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30" name="Oval 41124"/>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31" name="Oval 41125"/>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32" name="Oval 41126"/>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33" name="Oval 41127"/>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534" name="Oval 41128"/>
                              <wps:cNvSpPr>
                                <a:spLocks noChangeArrowheads="1"/>
                              </wps:cNvSpPr>
                              <wps:spPr bwMode="auto">
                                <a:xfrm>
                                  <a:off x="4905"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35" name="Oval 41129"/>
                              <wps:cNvSpPr>
                                <a:spLocks noChangeArrowheads="1"/>
                              </wps:cNvSpPr>
                              <wps:spPr bwMode="auto">
                                <a:xfrm>
                                  <a:off x="4905"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536" name="Group 41130"/>
                            <wpg:cNvGrpSpPr>
                              <a:grpSpLocks/>
                            </wpg:cNvGrpSpPr>
                            <wpg:grpSpPr bwMode="auto">
                              <a:xfrm rot="10800000">
                                <a:off x="6367" y="5433"/>
                                <a:ext cx="300" cy="4632"/>
                                <a:chOff x="5491" y="5433"/>
                                <a:chExt cx="300" cy="4632"/>
                              </a:xfrm>
                            </wpg:grpSpPr>
                            <wpg:grpSp>
                              <wpg:cNvPr id="77537" name="Group 41131"/>
                              <wpg:cNvGrpSpPr>
                                <a:grpSpLocks/>
                              </wpg:cNvGrpSpPr>
                              <wpg:grpSpPr bwMode="auto">
                                <a:xfrm>
                                  <a:off x="5491" y="6542"/>
                                  <a:ext cx="300" cy="3523"/>
                                  <a:chOff x="218" y="6000"/>
                                  <a:chExt cx="300" cy="3523"/>
                                </a:xfrm>
                              </wpg:grpSpPr>
                              <wps:wsp>
                                <wps:cNvPr id="77538" name="Oval 41132"/>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39" name="Oval 41133"/>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40" name="Oval 41134"/>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41" name="Oval 41135"/>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42" name="Oval 41136"/>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43" name="Oval 41137"/>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44" name="Oval 41138"/>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545" name="Oval 41139"/>
                              <wps:cNvSpPr>
                                <a:spLocks noChangeArrowheads="1"/>
                              </wps:cNvSpPr>
                              <wps:spPr bwMode="auto">
                                <a:xfrm>
                                  <a:off x="5491"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46" name="Oval 41140"/>
                              <wps:cNvSpPr>
                                <a:spLocks noChangeArrowheads="1"/>
                              </wps:cNvSpPr>
                              <wps:spPr bwMode="auto">
                                <a:xfrm>
                                  <a:off x="5491"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547" name="Group 41141"/>
                            <wpg:cNvGrpSpPr>
                              <a:grpSpLocks/>
                            </wpg:cNvGrpSpPr>
                            <wpg:grpSpPr bwMode="auto">
                              <a:xfrm rot="10800000">
                                <a:off x="5801" y="5433"/>
                                <a:ext cx="300" cy="4632"/>
                                <a:chOff x="6077" y="5433"/>
                                <a:chExt cx="300" cy="4632"/>
                              </a:xfrm>
                            </wpg:grpSpPr>
                            <wpg:grpSp>
                              <wpg:cNvPr id="77548" name="Group 41142"/>
                              <wpg:cNvGrpSpPr>
                                <a:grpSpLocks/>
                              </wpg:cNvGrpSpPr>
                              <wpg:grpSpPr bwMode="auto">
                                <a:xfrm>
                                  <a:off x="6077" y="6542"/>
                                  <a:ext cx="300" cy="3523"/>
                                  <a:chOff x="218" y="6000"/>
                                  <a:chExt cx="300" cy="3523"/>
                                </a:xfrm>
                              </wpg:grpSpPr>
                              <wps:wsp>
                                <wps:cNvPr id="77549" name="Oval 41143"/>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50" name="Oval 41144"/>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51" name="Oval 41145"/>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52" name="Oval 41146"/>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53" name="Oval 41147"/>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54" name="Oval 41148"/>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55" name="Oval 41149"/>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556" name="Oval 41150"/>
                              <wps:cNvSpPr>
                                <a:spLocks noChangeArrowheads="1"/>
                              </wps:cNvSpPr>
                              <wps:spPr bwMode="auto">
                                <a:xfrm>
                                  <a:off x="6077"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57" name="Oval 41151"/>
                              <wps:cNvSpPr>
                                <a:spLocks noChangeArrowheads="1"/>
                              </wps:cNvSpPr>
                              <wps:spPr bwMode="auto">
                                <a:xfrm>
                                  <a:off x="6077"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558" name="Group 41152"/>
                            <wpg:cNvGrpSpPr>
                              <a:grpSpLocks/>
                            </wpg:cNvGrpSpPr>
                            <wpg:grpSpPr bwMode="auto">
                              <a:xfrm rot="10800000">
                                <a:off x="5234" y="5433"/>
                                <a:ext cx="300" cy="4632"/>
                                <a:chOff x="6663" y="5433"/>
                                <a:chExt cx="300" cy="4632"/>
                              </a:xfrm>
                            </wpg:grpSpPr>
                            <wpg:grpSp>
                              <wpg:cNvPr id="77559" name="Group 41153"/>
                              <wpg:cNvGrpSpPr>
                                <a:grpSpLocks/>
                              </wpg:cNvGrpSpPr>
                              <wpg:grpSpPr bwMode="auto">
                                <a:xfrm>
                                  <a:off x="6663" y="6542"/>
                                  <a:ext cx="300" cy="3523"/>
                                  <a:chOff x="218" y="6000"/>
                                  <a:chExt cx="300" cy="3523"/>
                                </a:xfrm>
                              </wpg:grpSpPr>
                              <wps:wsp>
                                <wps:cNvPr id="77560" name="Oval 41154"/>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61" name="Oval 41155"/>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62" name="Oval 41156"/>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63" name="Oval 41157"/>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64" name="Oval 41158"/>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65" name="Oval 41159"/>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66" name="Oval 41160"/>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567" name="Oval 41161"/>
                              <wps:cNvSpPr>
                                <a:spLocks noChangeArrowheads="1"/>
                              </wps:cNvSpPr>
                              <wps:spPr bwMode="auto">
                                <a:xfrm>
                                  <a:off x="666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68" name="Oval 41162"/>
                              <wps:cNvSpPr>
                                <a:spLocks noChangeArrowheads="1"/>
                              </wps:cNvSpPr>
                              <wps:spPr bwMode="auto">
                                <a:xfrm>
                                  <a:off x="666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569" name="Group 41163"/>
                            <wpg:cNvGrpSpPr>
                              <a:grpSpLocks/>
                            </wpg:cNvGrpSpPr>
                            <wpg:grpSpPr bwMode="auto">
                              <a:xfrm rot="10800000">
                                <a:off x="4667" y="5433"/>
                                <a:ext cx="300" cy="4632"/>
                                <a:chOff x="7249" y="5433"/>
                                <a:chExt cx="300" cy="4632"/>
                              </a:xfrm>
                            </wpg:grpSpPr>
                            <wpg:grpSp>
                              <wpg:cNvPr id="77570" name="Group 41164"/>
                              <wpg:cNvGrpSpPr>
                                <a:grpSpLocks/>
                              </wpg:cNvGrpSpPr>
                              <wpg:grpSpPr bwMode="auto">
                                <a:xfrm>
                                  <a:off x="7249" y="6542"/>
                                  <a:ext cx="300" cy="3523"/>
                                  <a:chOff x="218" y="6000"/>
                                  <a:chExt cx="300" cy="3523"/>
                                </a:xfrm>
                              </wpg:grpSpPr>
                              <wps:wsp>
                                <wps:cNvPr id="77571" name="Oval 41165"/>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72" name="Oval 41166"/>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73" name="Oval 41167"/>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74" name="Oval 41168"/>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75" name="Oval 41169"/>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76" name="Oval 41170"/>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77" name="Oval 41171"/>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578" name="Oval 41172"/>
                              <wps:cNvSpPr>
                                <a:spLocks noChangeArrowheads="1"/>
                              </wps:cNvSpPr>
                              <wps:spPr bwMode="auto">
                                <a:xfrm>
                                  <a:off x="7249"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79" name="Oval 41173"/>
                              <wps:cNvSpPr>
                                <a:spLocks noChangeArrowheads="1"/>
                              </wps:cNvSpPr>
                              <wps:spPr bwMode="auto">
                                <a:xfrm>
                                  <a:off x="7249"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580" name="Group 41174"/>
                            <wpg:cNvGrpSpPr>
                              <a:grpSpLocks/>
                            </wpg:cNvGrpSpPr>
                            <wpg:grpSpPr bwMode="auto">
                              <a:xfrm rot="10800000">
                                <a:off x="4100" y="5433"/>
                                <a:ext cx="300" cy="4632"/>
                                <a:chOff x="7835" y="5433"/>
                                <a:chExt cx="300" cy="4632"/>
                              </a:xfrm>
                            </wpg:grpSpPr>
                            <wpg:grpSp>
                              <wpg:cNvPr id="77581" name="Group 41175"/>
                              <wpg:cNvGrpSpPr>
                                <a:grpSpLocks/>
                              </wpg:cNvGrpSpPr>
                              <wpg:grpSpPr bwMode="auto">
                                <a:xfrm>
                                  <a:off x="7835" y="6542"/>
                                  <a:ext cx="300" cy="3523"/>
                                  <a:chOff x="218" y="6000"/>
                                  <a:chExt cx="300" cy="3523"/>
                                </a:xfrm>
                              </wpg:grpSpPr>
                              <wps:wsp>
                                <wps:cNvPr id="77582" name="Oval 41176"/>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83" name="Oval 41177"/>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84" name="Oval 41178"/>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85" name="Oval 41179"/>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86" name="Oval 41180"/>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87" name="Oval 41181"/>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88" name="Oval 41182"/>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589" name="Oval 41183"/>
                              <wps:cNvSpPr>
                                <a:spLocks noChangeArrowheads="1"/>
                              </wps:cNvSpPr>
                              <wps:spPr bwMode="auto">
                                <a:xfrm>
                                  <a:off x="7835"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90" name="Oval 41184"/>
                              <wps:cNvSpPr>
                                <a:spLocks noChangeArrowheads="1"/>
                              </wps:cNvSpPr>
                              <wps:spPr bwMode="auto">
                                <a:xfrm>
                                  <a:off x="7835"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591" name="Group 41185"/>
                            <wpg:cNvGrpSpPr>
                              <a:grpSpLocks/>
                            </wpg:cNvGrpSpPr>
                            <wpg:grpSpPr bwMode="auto">
                              <a:xfrm rot="10800000">
                                <a:off x="3534" y="5433"/>
                                <a:ext cx="300" cy="4632"/>
                                <a:chOff x="8421" y="5433"/>
                                <a:chExt cx="300" cy="4632"/>
                              </a:xfrm>
                            </wpg:grpSpPr>
                            <wpg:grpSp>
                              <wpg:cNvPr id="77592" name="Group 41186"/>
                              <wpg:cNvGrpSpPr>
                                <a:grpSpLocks/>
                              </wpg:cNvGrpSpPr>
                              <wpg:grpSpPr bwMode="auto">
                                <a:xfrm>
                                  <a:off x="8421" y="6542"/>
                                  <a:ext cx="300" cy="3523"/>
                                  <a:chOff x="218" y="6000"/>
                                  <a:chExt cx="300" cy="3523"/>
                                </a:xfrm>
                              </wpg:grpSpPr>
                              <wps:wsp>
                                <wps:cNvPr id="77593" name="Oval 41187"/>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94" name="Oval 41188"/>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95" name="Oval 41189"/>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96" name="Oval 41190"/>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97" name="Oval 41191"/>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98" name="Oval 41192"/>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99" name="Oval 41193"/>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600" name="Oval 41194"/>
                              <wps:cNvSpPr>
                                <a:spLocks noChangeArrowheads="1"/>
                              </wps:cNvSpPr>
                              <wps:spPr bwMode="auto">
                                <a:xfrm>
                                  <a:off x="8421"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01" name="Oval 41195"/>
                              <wps:cNvSpPr>
                                <a:spLocks noChangeArrowheads="1"/>
                              </wps:cNvSpPr>
                              <wps:spPr bwMode="auto">
                                <a:xfrm>
                                  <a:off x="8421"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602" name="Group 41196"/>
                            <wpg:cNvGrpSpPr>
                              <a:grpSpLocks/>
                            </wpg:cNvGrpSpPr>
                            <wpg:grpSpPr bwMode="auto">
                              <a:xfrm rot="10800000">
                                <a:off x="2967" y="5433"/>
                                <a:ext cx="300" cy="4632"/>
                                <a:chOff x="9007" y="5433"/>
                                <a:chExt cx="300" cy="4632"/>
                              </a:xfrm>
                            </wpg:grpSpPr>
                            <wpg:grpSp>
                              <wpg:cNvPr id="77603" name="Group 41197"/>
                              <wpg:cNvGrpSpPr>
                                <a:grpSpLocks/>
                              </wpg:cNvGrpSpPr>
                              <wpg:grpSpPr bwMode="auto">
                                <a:xfrm>
                                  <a:off x="9007" y="6542"/>
                                  <a:ext cx="300" cy="3523"/>
                                  <a:chOff x="218" y="6000"/>
                                  <a:chExt cx="300" cy="3523"/>
                                </a:xfrm>
                              </wpg:grpSpPr>
                              <wps:wsp>
                                <wps:cNvPr id="77604" name="Oval 41198"/>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05" name="Oval 41199"/>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06" name="Oval 41200"/>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07" name="Oval 41201"/>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08" name="Oval 41202"/>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09" name="Oval 41203"/>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10" name="Oval 41204"/>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611" name="Oval 41205"/>
                              <wps:cNvSpPr>
                                <a:spLocks noChangeArrowheads="1"/>
                              </wps:cNvSpPr>
                              <wps:spPr bwMode="auto">
                                <a:xfrm>
                                  <a:off x="9007"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12" name="Oval 41206"/>
                              <wps:cNvSpPr>
                                <a:spLocks noChangeArrowheads="1"/>
                              </wps:cNvSpPr>
                              <wps:spPr bwMode="auto">
                                <a:xfrm>
                                  <a:off x="9007"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613" name="Group 41207"/>
                            <wpg:cNvGrpSpPr>
                              <a:grpSpLocks/>
                            </wpg:cNvGrpSpPr>
                            <wpg:grpSpPr bwMode="auto">
                              <a:xfrm rot="10800000">
                                <a:off x="2400" y="5433"/>
                                <a:ext cx="300" cy="4632"/>
                                <a:chOff x="9593" y="5433"/>
                                <a:chExt cx="300" cy="4632"/>
                              </a:xfrm>
                            </wpg:grpSpPr>
                            <wpg:grpSp>
                              <wpg:cNvPr id="77614" name="Group 41208"/>
                              <wpg:cNvGrpSpPr>
                                <a:grpSpLocks/>
                              </wpg:cNvGrpSpPr>
                              <wpg:grpSpPr bwMode="auto">
                                <a:xfrm>
                                  <a:off x="9593" y="6542"/>
                                  <a:ext cx="300" cy="3523"/>
                                  <a:chOff x="218" y="6000"/>
                                  <a:chExt cx="300" cy="3523"/>
                                </a:xfrm>
                              </wpg:grpSpPr>
                              <wps:wsp>
                                <wps:cNvPr id="77615" name="Oval 41209"/>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16" name="Oval 41210"/>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17" name="Oval 41211"/>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18" name="Oval 41212"/>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19" name="Oval 41213"/>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20" name="Oval 41214"/>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21" name="Oval 41215"/>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622" name="Oval 41216"/>
                              <wps:cNvSpPr>
                                <a:spLocks noChangeArrowheads="1"/>
                              </wps:cNvSpPr>
                              <wps:spPr bwMode="auto">
                                <a:xfrm>
                                  <a:off x="9593"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23" name="Oval 41217"/>
                              <wps:cNvSpPr>
                                <a:spLocks noChangeArrowheads="1"/>
                              </wps:cNvSpPr>
                              <wps:spPr bwMode="auto">
                                <a:xfrm>
                                  <a:off x="9593"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624" name="Group 41218"/>
                            <wpg:cNvGrpSpPr>
                              <a:grpSpLocks/>
                            </wpg:cNvGrpSpPr>
                            <wpg:grpSpPr bwMode="auto">
                              <a:xfrm rot="10800000">
                                <a:off x="1834" y="5433"/>
                                <a:ext cx="300" cy="4632"/>
                                <a:chOff x="10179" y="5433"/>
                                <a:chExt cx="300" cy="4632"/>
                              </a:xfrm>
                            </wpg:grpSpPr>
                            <wpg:grpSp>
                              <wpg:cNvPr id="77625" name="Group 41219"/>
                              <wpg:cNvGrpSpPr>
                                <a:grpSpLocks/>
                              </wpg:cNvGrpSpPr>
                              <wpg:grpSpPr bwMode="auto">
                                <a:xfrm>
                                  <a:off x="10179" y="6542"/>
                                  <a:ext cx="300" cy="3523"/>
                                  <a:chOff x="218" y="6000"/>
                                  <a:chExt cx="300" cy="3523"/>
                                </a:xfrm>
                              </wpg:grpSpPr>
                              <wps:wsp>
                                <wps:cNvPr id="77626" name="Oval 41220"/>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27" name="Oval 41221"/>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28" name="Oval 41222"/>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29" name="Oval 41223"/>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30" name="Oval 41224"/>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31" name="Oval 41225"/>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32" name="Oval 41226"/>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633" name="Oval 41227"/>
                              <wps:cNvSpPr>
                                <a:spLocks noChangeArrowheads="1"/>
                              </wps:cNvSpPr>
                              <wps:spPr bwMode="auto">
                                <a:xfrm>
                                  <a:off x="10179"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34" name="Oval 41228"/>
                              <wps:cNvSpPr>
                                <a:spLocks noChangeArrowheads="1"/>
                              </wps:cNvSpPr>
                              <wps:spPr bwMode="auto">
                                <a:xfrm>
                                  <a:off x="10179"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635" name="Group 41229"/>
                            <wpg:cNvGrpSpPr>
                              <a:grpSpLocks/>
                            </wpg:cNvGrpSpPr>
                            <wpg:grpSpPr bwMode="auto">
                              <a:xfrm rot="10800000">
                                <a:off x="1267" y="5433"/>
                                <a:ext cx="300" cy="4632"/>
                                <a:chOff x="10765" y="5433"/>
                                <a:chExt cx="300" cy="4632"/>
                              </a:xfrm>
                            </wpg:grpSpPr>
                            <wpg:grpSp>
                              <wpg:cNvPr id="77636" name="Group 41230"/>
                              <wpg:cNvGrpSpPr>
                                <a:grpSpLocks/>
                              </wpg:cNvGrpSpPr>
                              <wpg:grpSpPr bwMode="auto">
                                <a:xfrm>
                                  <a:off x="10765" y="6542"/>
                                  <a:ext cx="300" cy="3523"/>
                                  <a:chOff x="218" y="6000"/>
                                  <a:chExt cx="300" cy="3523"/>
                                </a:xfrm>
                              </wpg:grpSpPr>
                              <wps:wsp>
                                <wps:cNvPr id="77637" name="Oval 41231"/>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38" name="Oval 41232"/>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39" name="Oval 41233"/>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40" name="Oval 41234"/>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41" name="Oval 41235"/>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42" name="Oval 41236"/>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43" name="Oval 41237"/>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644" name="Oval 41238"/>
                              <wps:cNvSpPr>
                                <a:spLocks noChangeArrowheads="1"/>
                              </wps:cNvSpPr>
                              <wps:spPr bwMode="auto">
                                <a:xfrm>
                                  <a:off x="10765"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45" name="Oval 41239"/>
                              <wps:cNvSpPr>
                                <a:spLocks noChangeArrowheads="1"/>
                              </wps:cNvSpPr>
                              <wps:spPr bwMode="auto">
                                <a:xfrm>
                                  <a:off x="10765"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646" name="Group 41240"/>
                            <wpg:cNvGrpSpPr>
                              <a:grpSpLocks/>
                            </wpg:cNvGrpSpPr>
                            <wpg:grpSpPr bwMode="auto">
                              <a:xfrm rot="10800000">
                                <a:off x="700" y="5433"/>
                                <a:ext cx="300" cy="4632"/>
                                <a:chOff x="11351" y="5433"/>
                                <a:chExt cx="300" cy="4632"/>
                              </a:xfrm>
                            </wpg:grpSpPr>
                            <wpg:grpSp>
                              <wpg:cNvPr id="77647" name="Group 41241"/>
                              <wpg:cNvGrpSpPr>
                                <a:grpSpLocks/>
                              </wpg:cNvGrpSpPr>
                              <wpg:grpSpPr bwMode="auto">
                                <a:xfrm>
                                  <a:off x="11351" y="6542"/>
                                  <a:ext cx="300" cy="3523"/>
                                  <a:chOff x="218" y="6000"/>
                                  <a:chExt cx="300" cy="3523"/>
                                </a:xfrm>
                              </wpg:grpSpPr>
                              <wps:wsp>
                                <wps:cNvPr id="77648" name="Oval 41242"/>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49" name="Oval 41243"/>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50" name="Oval 41244"/>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51" name="Oval 41245"/>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52" name="Oval 41246"/>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53" name="Oval 41247"/>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54" name="Oval 41248"/>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655" name="Oval 41249"/>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56" name="Oval 41250"/>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657" name="Group 41251"/>
                            <wpg:cNvGrpSpPr>
                              <a:grpSpLocks/>
                            </wpg:cNvGrpSpPr>
                            <wpg:grpSpPr bwMode="auto">
                              <a:xfrm rot="10800000">
                                <a:off x="134" y="5433"/>
                                <a:ext cx="300" cy="4632"/>
                                <a:chOff x="11351" y="5433"/>
                                <a:chExt cx="300" cy="4632"/>
                              </a:xfrm>
                            </wpg:grpSpPr>
                            <wpg:grpSp>
                              <wpg:cNvPr id="77658" name="Group 41252"/>
                              <wpg:cNvGrpSpPr>
                                <a:grpSpLocks/>
                              </wpg:cNvGrpSpPr>
                              <wpg:grpSpPr bwMode="auto">
                                <a:xfrm>
                                  <a:off x="11351" y="6542"/>
                                  <a:ext cx="300" cy="3523"/>
                                  <a:chOff x="218" y="6000"/>
                                  <a:chExt cx="300" cy="3523"/>
                                </a:xfrm>
                              </wpg:grpSpPr>
                              <wps:wsp>
                                <wps:cNvPr id="77659" name="Oval 41253"/>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60" name="Oval 41254"/>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61" name="Oval 41255"/>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62" name="Oval 41256"/>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63" name="Oval 41257"/>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64" name="Oval 41258"/>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65" name="Oval 41259"/>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666" name="Oval 41260"/>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67" name="Oval 41261"/>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cNvPr id="77668" name="Group 41262"/>
                          <wpg:cNvGrpSpPr>
                            <a:grpSpLocks/>
                          </wpg:cNvGrpSpPr>
                          <wpg:grpSpPr bwMode="auto">
                            <a:xfrm>
                              <a:off x="6934" y="6085"/>
                              <a:ext cx="3969" cy="3969"/>
                              <a:chOff x="6934" y="6085"/>
                              <a:chExt cx="3969" cy="3969"/>
                            </a:xfrm>
                          </wpg:grpSpPr>
                          <wps:wsp>
                            <wps:cNvPr id="77669" name="Oval 41263"/>
                            <wps:cNvSpPr>
                              <a:spLocks noChangeArrowheads="1"/>
                            </wps:cNvSpPr>
                            <wps:spPr bwMode="auto">
                              <a:xfrm>
                                <a:off x="6934" y="6085"/>
                                <a:ext cx="3969" cy="396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70" name="Oval 41264"/>
                            <wps:cNvSpPr>
                              <a:spLocks noChangeArrowheads="1"/>
                            </wps:cNvSpPr>
                            <wps:spPr bwMode="auto">
                              <a:xfrm>
                                <a:off x="7076" y="6227"/>
                                <a:ext cx="3685" cy="3685"/>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77671" name="Text Box 41265"/>
                        <wps:cNvSpPr txBox="1">
                          <a:spLocks noChangeArrowheads="1"/>
                        </wps:cNvSpPr>
                        <wps:spPr bwMode="auto">
                          <a:xfrm>
                            <a:off x="7703" y="7200"/>
                            <a:ext cx="300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B85BF7" w:rsidRDefault="00656FBD" w:rsidP="00945213">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4</w:t>
                              </w:r>
                              <w:r w:rsidRPr="00B85BF7">
                                <w:rPr>
                                  <w:rFonts w:ascii="Arial" w:eastAsia="HY헤드라인M" w:hAnsi="Arial" w:cs="Arial" w:hint="eastAsia"/>
                                  <w:b/>
                                  <w:color w:val="FFFFFF"/>
                                  <w:sz w:val="120"/>
                                  <w:szCs w:val="120"/>
                                </w:rPr>
                                <w:t xml:space="preserve"> </w:t>
                              </w:r>
                            </w:p>
                            <w:p w:rsidR="00656FBD" w:rsidRPr="006D6E5A" w:rsidRDefault="00656FBD" w:rsidP="00945213">
                              <w:pPr>
                                <w:jc w:val="center"/>
                                <w:rPr>
                                  <w:rFonts w:ascii="Arial" w:eastAsia="HY헤드라인M" w:hAnsi="Arial" w:cs="Arial"/>
                                  <w:b/>
                                  <w:color w:val="FFFFFF"/>
                                  <w:sz w:val="48"/>
                                  <w:szCs w:val="36"/>
                                </w:rPr>
                              </w:pPr>
                              <w:r>
                                <w:rPr>
                                  <w:rFonts w:ascii="Arial" w:eastAsia="HY헤드라인M" w:hAnsi="Arial" w:cs="Arial" w:hint="eastAsia"/>
                                  <w:b/>
                                  <w:color w:val="FFFFFF"/>
                                  <w:sz w:val="48"/>
                                  <w:szCs w:val="36"/>
                                </w:rPr>
                                <w:t>작업</w:t>
                              </w:r>
                              <w:r>
                                <w:rPr>
                                  <w:rFonts w:ascii="Arial" w:eastAsia="HY헤드라인M" w:hAnsi="Arial" w:cs="Arial" w:hint="eastAsia"/>
                                  <w:b/>
                                  <w:color w:val="FFFFFF"/>
                                  <w:sz w:val="48"/>
                                  <w:szCs w:val="36"/>
                                </w:rPr>
                                <w:t xml:space="preserve"> </w:t>
                              </w:r>
                              <w:r>
                                <w:rPr>
                                  <w:rFonts w:ascii="Arial" w:eastAsia="HY헤드라인M" w:hAnsi="Arial" w:cs="Arial" w:hint="eastAsia"/>
                                  <w:b/>
                                  <w:color w:val="FFFFFF"/>
                                  <w:sz w:val="48"/>
                                  <w:szCs w:val="36"/>
                                </w:rPr>
                                <w:t>교시</w:t>
                              </w:r>
                            </w:p>
                            <w:p w:rsidR="00656FBD" w:rsidRPr="00D957D6" w:rsidRDefault="00656FBD" w:rsidP="00945213">
                              <w:pPr>
                                <w:rPr>
                                  <w:szCs w:val="4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A888F3" id="_x0000_s1805" style="position:absolute;left:0;text-align:left;margin-left:-72.45pt;margin-top:-137.3pt;width:595.3pt;height:841.9pt;z-index:251689472" coordorigin="283,-3" coordsize="11906,1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">
                <v:rect id="Rectangle 41028" o:spid="_x0000_s1806" style="position:absolute;left:283;top:-3;width:11906;height:16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" stroked="f"/>
                <v:group id="Group 41029" o:spid="_x0000_s1807" style="position:absolute;left:419;top:6100;width:11634;height:4632" coordorigin="134,5754"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">
                  <v:group id="Group 41030" o:spid="_x0000_s1808" style="position:absolute;left:134;top:5754;width:11634;height:4632;rotation:180" coordorigin="134,5433"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">
                    <v:group id="Group 41031" o:spid="_x0000_s1809" style="position:absolute;left:11468;top:5433;width:300;height:4632;rotation:180" coordorigin="218,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">
                      <v:group id="Group 41032" o:spid="_x0000_s1810" style="position:absolute;left:218;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">
                        <v:oval id="Oval 41033" o:spid="_x0000_s181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" fillcolor="silver" stroked="f"/>
                        <v:oval id="Oval 41034" o:spid="_x0000_s181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" fillcolor="silver" stroked="f"/>
                        <v:oval id="Oval 41035" o:spid="_x0000_s181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" fillcolor="silver" stroked="f"/>
                        <v:oval id="Oval 41036" o:spid="_x0000_s181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" fillcolor="silver" stroked="f"/>
                        <v:oval id="Oval 41037" o:spid="_x0000_s181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" fillcolor="silver" stroked="f"/>
                        <v:oval id="Oval 41038" o:spid="_x0000_s181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" fillcolor="silver" stroked="f"/>
                        <v:oval id="Oval 41039" o:spid="_x0000_s181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" fillcolor="silver" stroked="f"/>
                      </v:group>
                      <v:oval id="Oval 41040" o:spid="_x0000_s1818" style="position:absolute;left:218;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" fillcolor="silver" stroked="f"/>
                      <v:oval id="Oval 41041" o:spid="_x0000_s1819" style="position:absolute;left:218;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" fillcolor="silver" stroked="f"/>
                    </v:group>
                    <v:group id="Group 41042" o:spid="_x0000_s1820" style="position:absolute;left:10901;top:5433;width:300;height:4632;rotation:180" coordorigin="80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">
                      <v:group id="Group 41043" o:spid="_x0000_s1821" style="position:absolute;left:80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">
                        <v:oval id="Oval 41044" o:spid="_x0000_s182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" fillcolor="silver" stroked="f"/>
                        <v:oval id="Oval 41045" o:spid="_x0000_s182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" fillcolor="silver" stroked="f"/>
                        <v:oval id="Oval 41046" o:spid="_x0000_s182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" fillcolor="silver" stroked="f"/>
                        <v:oval id="Oval 41047" o:spid="_x0000_s182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" fillcolor="silver" stroked="f"/>
                        <v:oval id="Oval 41048" o:spid="_x0000_s182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" fillcolor="silver" stroked="f"/>
                        <v:oval id="Oval 41049" o:spid="_x0000_s182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" fillcolor="silver" stroked="f"/>
                        <v:oval id="Oval 41050" o:spid="_x0000_s182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" fillcolor="silver" stroked="f"/>
                      </v:group>
                      <v:oval id="Oval 41051" o:spid="_x0000_s1829" style="position:absolute;left:80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" fillcolor="silver" stroked="f"/>
                      <v:oval id="Oval 41052" o:spid="_x0000_s1830" style="position:absolute;left:80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" fillcolor="silver" stroked="f"/>
                    </v:group>
                    <v:group id="Group 41053" o:spid="_x0000_s1831" style="position:absolute;left:10334;top:5433;width:300;height:4632;rotation:180" coordorigin="138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">
                      <v:group id="Group 41054" o:spid="_x0000_s1832" style="position:absolute;left:138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">
                        <v:oval id="Oval 41055" o:spid="_x0000_s183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" fillcolor="silver" stroked="f"/>
                        <v:oval id="Oval 41056" o:spid="_x0000_s183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" fillcolor="silver" stroked="f"/>
                        <v:oval id="Oval 41057" o:spid="_x0000_s183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" fillcolor="silver" stroked="f"/>
                        <v:oval id="Oval 41058" o:spid="_x0000_s183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" fillcolor="silver" stroked="f"/>
                        <v:oval id="Oval 41059" o:spid="_x0000_s183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" fillcolor="silver" stroked="f"/>
                        <v:oval id="Oval 41060" o:spid="_x0000_s183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" fillcolor="silver" stroked="f"/>
                        <v:oval id="Oval 41061" o:spid="_x0000_s183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" fillcolor="silver" stroked="f"/>
                      </v:group>
                      <v:oval id="Oval 41062" o:spid="_x0000_s1840" style="position:absolute;left:138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" fillcolor="silver" stroked="f"/>
                      <v:oval id="Oval 41063" o:spid="_x0000_s1841" style="position:absolute;left:138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" fillcolor="silver" stroked="f"/>
                    </v:group>
                    <v:group id="Group 41064" o:spid="_x0000_s1842" style="position:absolute;left:9767;top:5433;width:300;height:4632;rotation:180" coordorigin="197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">
                      <v:group id="Group 41065" o:spid="_x0000_s1843" style="position:absolute;left:197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">
                        <v:oval id="Oval 41066" o:spid="_x0000_s184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" fillcolor="silver" stroked="f"/>
                        <v:oval id="Oval 41067" o:spid="_x0000_s184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" fillcolor="silver" stroked="f"/>
                        <v:oval id="Oval 41068" o:spid="_x0000_s184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" fillcolor="silver" stroked="f"/>
                        <v:oval id="Oval 41069" o:spid="_x0000_s184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" fillcolor="silver" stroked="f"/>
                        <v:oval id="Oval 41070" o:spid="_x0000_s184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" fillcolor="silver" stroked="f"/>
                        <v:oval id="Oval 41071" o:spid="_x0000_s184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" fillcolor="silver" stroked="f"/>
                        <v:oval id="Oval 41072" o:spid="_x0000_s185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" fillcolor="silver" stroked="f"/>
                      </v:group>
                      <v:oval id="Oval 41073" o:spid="_x0000_s1851" style="position:absolute;left:197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" fillcolor="silver" stroked="f"/>
                      <v:oval id="Oval 41074" o:spid="_x0000_s1852" style="position:absolute;left:197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" fillcolor="silver" stroked="f"/>
                    </v:group>
                    <v:group id="Group 41075" o:spid="_x0000_s1853" style="position:absolute;left:9201;top:5433;width:300;height:4632;rotation:180" coordorigin="256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">
                      <v:group id="Group 41076" o:spid="_x0000_s1854" style="position:absolute;left:256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">
                        <v:oval id="Oval 41077" o:spid="_x0000_s185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" fillcolor="silver" stroked="f"/>
                        <v:oval id="Oval 41078" o:spid="_x0000_s185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" fillcolor="silver" stroked="f"/>
                        <v:oval id="Oval 41079" o:spid="_x0000_s185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" fillcolor="silver" stroked="f"/>
                        <v:oval id="Oval 41080" o:spid="_x0000_s185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" fillcolor="silver" stroked="f"/>
                        <v:oval id="Oval 41081" o:spid="_x0000_s185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" fillcolor="silver" stroked="f"/>
                        <v:oval id="Oval 41082" o:spid="_x0000_s186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" fillcolor="silver" stroked="f"/>
                        <v:oval id="Oval 41083" o:spid="_x0000_s186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" fillcolor="silver" stroked="f"/>
                      </v:group>
                      <v:oval id="Oval 41084" o:spid="_x0000_s1862" style="position:absolute;left:256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" fillcolor="silver" stroked="f"/>
                      <v:oval id="Oval 41085" o:spid="_x0000_s1863" style="position:absolute;left:256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" fillcolor="silver" stroked="f"/>
                    </v:group>
                    <v:group id="Group 41086" o:spid="_x0000_s1864" style="position:absolute;left:8634;top:5433;width:300;height:4632;rotation:180" coordorigin="314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">
                      <v:group id="Group 41087" o:spid="_x0000_s1865" style="position:absolute;left:314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">
                        <v:oval id="Oval 41088" o:spid="_x0000_s186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" fillcolor="silver" stroked="f"/>
                        <v:oval id="Oval 41089" o:spid="_x0000_s186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" fillcolor="silver" stroked="f"/>
                        <v:oval id="Oval 41090" o:spid="_x0000_s186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" fillcolor="silver" stroked="f"/>
                        <v:oval id="Oval 41091" o:spid="_x0000_s186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" fillcolor="silver" stroked="f"/>
                        <v:oval id="Oval 41092" o:spid="_x0000_s187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" fillcolor="silver" stroked="f"/>
                        <v:oval id="Oval 41093" o:spid="_x0000_s187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" fillcolor="silver" stroked="f"/>
                        <v:oval id="Oval 41094" o:spid="_x0000_s187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" fillcolor="silver" stroked="f"/>
                      </v:group>
                      <v:oval id="Oval 41095" o:spid="_x0000_s1873" style="position:absolute;left:314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" fillcolor="silver" stroked="f"/>
                      <v:oval id="Oval 41096" o:spid="_x0000_s1874" style="position:absolute;left:314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" fillcolor="silver" stroked="f"/>
                    </v:group>
                    <v:group id="Group 41097" o:spid="_x0000_s1875" style="position:absolute;left:8067;top:5433;width:300;height:4632;rotation:180" coordorigin="373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">
                      <v:group id="Group 41098" o:spid="_x0000_s1876" style="position:absolute;left:373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">
                        <v:oval id="Oval 41099" o:spid="_x0000_s187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" fillcolor="#ddd" stroked="f"/>
                        <v:oval id="Oval 41100" o:spid="_x0000_s187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" fillcolor="#ddd" stroked="f"/>
                        <v:oval id="Oval 41101" o:spid="_x0000_s187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" fillcolor="#ddd" stroked="f"/>
                        <v:oval id="Oval 41102" o:spid="_x0000_s188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" fillcolor="#ddd" stroked="f"/>
                        <v:oval id="Oval 41103" o:spid="_x0000_s188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" fillcolor="#ddd" stroked="f"/>
                        <v:oval id="Oval 41104" o:spid="_x0000_s188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" fillcolor="#ddd" stroked="f"/>
                        <v:oval id="Oval 41105" o:spid="_x0000_s188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" fillcolor="#ddd" stroked="f"/>
                      </v:group>
                      <v:oval id="Oval 41106" o:spid="_x0000_s1884" style="position:absolute;left:373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" fillcolor="#ddd" stroked="f"/>
                      <v:oval id="Oval 41107" o:spid="_x0000_s1885" style="position:absolute;left:373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" fillcolor="#ddd" stroked="f"/>
                    </v:group>
                    <v:group id="Group 41108" o:spid="_x0000_s1886" style="position:absolute;left:7501;top:5433;width:300;height:4632;rotation:180" coordorigin="431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">
                      <v:group id="Group 41109" o:spid="_x0000_s1887" style="position:absolute;left:431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">
                        <v:oval id="Oval 41110" o:spid="_x0000_s188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" fillcolor="#ddd" stroked="f"/>
                        <v:oval id="Oval 41111" o:spid="_x0000_s188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" fillcolor="#ddd" stroked="f"/>
                        <v:oval id="Oval 41112" o:spid="_x0000_s189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" fillcolor="#ddd" stroked="f"/>
                        <v:oval id="Oval 41113" o:spid="_x0000_s189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" fillcolor="#ddd" stroked="f"/>
                        <v:oval id="Oval 41114" o:spid="_x0000_s189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" fillcolor="#ddd" stroked="f"/>
                        <v:oval id="Oval 41115" o:spid="_x0000_s189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" fillcolor="#ddd" stroked="f"/>
                        <v:oval id="Oval 41116" o:spid="_x0000_s189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" fillcolor="#ddd" stroked="f"/>
                      </v:group>
                      <v:oval id="Oval 41117" o:spid="_x0000_s1895" style="position:absolute;left:431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" fillcolor="#ddd" stroked="f"/>
                      <v:oval id="Oval 41118" o:spid="_x0000_s1896" style="position:absolute;left:431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" fillcolor="#ddd" stroked="f"/>
                    </v:group>
                    <v:group id="Group 41119" o:spid="_x0000_s1897" style="position:absolute;left:6934;top:5433;width:300;height:4632;rotation:180" coordorigin="490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">
                      <v:group id="Group 41120" o:spid="_x0000_s1898" style="position:absolute;left:490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">
                        <v:oval id="Oval 41121" o:spid="_x0000_s189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" fillcolor="#ddd" stroked="f"/>
                        <v:oval id="Oval 41122" o:spid="_x0000_s190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" fillcolor="#ddd" stroked="f"/>
                        <v:oval id="Oval 41123" o:spid="_x0000_s190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" fillcolor="#ddd" stroked="f"/>
                        <v:oval id="Oval 41124" o:spid="_x0000_s190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" fillcolor="#ddd" stroked="f"/>
                        <v:oval id="Oval 41125" o:spid="_x0000_s190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" fillcolor="#ddd" stroked="f"/>
                        <v:oval id="Oval 41126" o:spid="_x0000_s190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" fillcolor="#ddd" stroked="f"/>
                        <v:oval id="Oval 41127" o:spid="_x0000_s190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" fillcolor="#ddd" stroked="f"/>
                      </v:group>
                      <v:oval id="Oval 41128" o:spid="_x0000_s1906" style="position:absolute;left:490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" fillcolor="#ddd" stroked="f"/>
                      <v:oval id="Oval 41129" o:spid="_x0000_s1907" style="position:absolute;left:490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" fillcolor="#ddd" stroked="f"/>
                    </v:group>
                    <v:group id="Group 41130" o:spid="_x0000_s1908" style="position:absolute;left:6367;top:5433;width:300;height:4632;rotation:180" coordorigin="549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">
                      <v:group id="Group 41131" o:spid="_x0000_s1909" style="position:absolute;left:549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">
                        <v:oval id="Oval 41132" o:spid="_x0000_s191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" fillcolor="#ddd" stroked="f"/>
                        <v:oval id="Oval 41133" o:spid="_x0000_s191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" fillcolor="#ddd" stroked="f"/>
                        <v:oval id="Oval 41134" o:spid="_x0000_s191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" fillcolor="#ddd" stroked="f"/>
                        <v:oval id="Oval 41135" o:spid="_x0000_s191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" fillcolor="#ddd" stroked="f"/>
                        <v:oval id="Oval 41136" o:spid="_x0000_s191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" fillcolor="#ddd" stroked="f"/>
                        <v:oval id="Oval 41137" o:spid="_x0000_s191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" fillcolor="#ddd" stroked="f"/>
                        <v:oval id="Oval 41138" o:spid="_x0000_s191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" fillcolor="#ddd" stroked="f"/>
                      </v:group>
                      <v:oval id="Oval 41139" o:spid="_x0000_s1917" style="position:absolute;left:549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" fillcolor="#ddd" stroked="f"/>
                      <v:oval id="Oval 41140" o:spid="_x0000_s1918" style="position:absolute;left:549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" fillcolor="#ddd" stroked="f"/>
                    </v:group>
                    <v:group id="Group 41141" o:spid="_x0000_s1919" style="position:absolute;left:5801;top:5433;width:300;height:4632;rotation:180" coordorigin="607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">
                      <v:group id="Group 41142" o:spid="_x0000_s1920" style="position:absolute;left:607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">
                        <v:oval id="Oval 41143" o:spid="_x0000_s192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" fillcolor="#ddd" stroked="f"/>
                        <v:oval id="Oval 41144" o:spid="_x0000_s192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" fillcolor="#ddd" stroked="f"/>
                        <v:oval id="Oval 41145" o:spid="_x0000_s192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" fillcolor="#ddd" stroked="f"/>
                        <v:oval id="Oval 41146" o:spid="_x0000_s192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" fillcolor="#ddd" stroked="f"/>
                        <v:oval id="Oval 41147" o:spid="_x0000_s192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" fillcolor="#ddd" stroked="f"/>
                        <v:oval id="Oval 41148" o:spid="_x0000_s192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" fillcolor="#ddd" stroked="f"/>
                        <v:oval id="Oval 41149" o:spid="_x0000_s192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" fillcolor="#ddd" stroked="f"/>
                      </v:group>
                      <v:oval id="Oval 41150" o:spid="_x0000_s1928" style="position:absolute;left:607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" fillcolor="#ddd" stroked="f"/>
                      <v:oval id="Oval 41151" o:spid="_x0000_s1929" style="position:absolute;left:607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" fillcolor="#ddd" stroked="f"/>
                    </v:group>
                    <v:group id="Group 41152" o:spid="_x0000_s1930" style="position:absolute;left:5234;top:5433;width:300;height:4632;rotation:180" coordorigin="666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">
                      <v:group id="Group 41153" o:spid="_x0000_s1931" style="position:absolute;left:666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">
                        <v:oval id="Oval 41154" o:spid="_x0000_s193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" fillcolor="#ddd" stroked="f"/>
                        <v:oval id="Oval 41155" o:spid="_x0000_s193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" fillcolor="#ddd" stroked="f"/>
                        <v:oval id="Oval 41156" o:spid="_x0000_s193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" fillcolor="#ddd" stroked="f"/>
                        <v:oval id="Oval 41157" o:spid="_x0000_s193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" fillcolor="#ddd" stroked="f"/>
                        <v:oval id="Oval 41158" o:spid="_x0000_s193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" fillcolor="#ddd" stroked="f"/>
                        <v:oval id="Oval 41159" o:spid="_x0000_s193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" fillcolor="#ddd" stroked="f"/>
                        <v:oval id="Oval 41160" o:spid="_x0000_s193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" fillcolor="#ddd" stroked="f"/>
                      </v:group>
                      <v:oval id="Oval 41161" o:spid="_x0000_s1939" style="position:absolute;left:666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" fillcolor="#ddd" stroked="f"/>
                      <v:oval id="Oval 41162" o:spid="_x0000_s1940" style="position:absolute;left:666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" fillcolor="#ddd" stroked="f"/>
                    </v:group>
                    <v:group id="Group 41163" o:spid="_x0000_s1941" style="position:absolute;left:4667;top:5433;width:300;height:4632;rotation:180" coordorigin="724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">
                      <v:group id="Group 41164" o:spid="_x0000_s1942" style="position:absolute;left:724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">
                        <v:oval id="Oval 41165" o:spid="_x0000_s194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" fillcolor="#eaeaea" stroked="f"/>
                        <v:oval id="Oval 41166" o:spid="_x0000_s194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" fillcolor="#eaeaea" stroked="f"/>
                        <v:oval id="Oval 41167" o:spid="_x0000_s194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" fillcolor="#eaeaea" stroked="f"/>
                        <v:oval id="Oval 41168" o:spid="_x0000_s194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" fillcolor="#eaeaea" stroked="f"/>
                        <v:oval id="Oval 41169" o:spid="_x0000_s194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" fillcolor="#eaeaea" stroked="f"/>
                        <v:oval id="Oval 41170" o:spid="_x0000_s194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" fillcolor="#eaeaea" stroked="f"/>
                        <v:oval id="Oval 41171" o:spid="_x0000_s194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" fillcolor="#eaeaea" stroked="f"/>
                      </v:group>
                      <v:oval id="Oval 41172" o:spid="_x0000_s1950" style="position:absolute;left:724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" fillcolor="#eaeaea" stroked="f"/>
                      <v:oval id="Oval 41173" o:spid="_x0000_s1951" style="position:absolute;left:724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" fillcolor="#eaeaea" stroked="f"/>
                    </v:group>
                    <v:group id="Group 41174" o:spid="_x0000_s1952" style="position:absolute;left:4100;top:5433;width:300;height:4632;rotation:180" coordorigin="783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">
                      <v:group id="Group 41175" o:spid="_x0000_s1953" style="position:absolute;left:783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">
                        <v:oval id="Oval 41176" o:spid="_x0000_s195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" fillcolor="#eaeaea" stroked="f"/>
                        <v:oval id="Oval 41177" o:spid="_x0000_s195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" fillcolor="#eaeaea" stroked="f"/>
                        <v:oval id="Oval 41178" o:spid="_x0000_s195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" fillcolor="#eaeaea" stroked="f"/>
                        <v:oval id="Oval 41179" o:spid="_x0000_s195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" fillcolor="#eaeaea" stroked="f"/>
                        <v:oval id="Oval 41180" o:spid="_x0000_s195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" fillcolor="#eaeaea" stroked="f"/>
                        <v:oval id="Oval 41181" o:spid="_x0000_s195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" fillcolor="#eaeaea" stroked="f"/>
                        <v:oval id="Oval 41182" o:spid="_x0000_s196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" fillcolor="#eaeaea" stroked="f"/>
                      </v:group>
                      <v:oval id="Oval 41183" o:spid="_x0000_s1961" style="position:absolute;left:783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" fillcolor="#eaeaea" stroked="f"/>
                      <v:oval id="Oval 41184" o:spid="_x0000_s1962" style="position:absolute;left:783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" fillcolor="#eaeaea" stroked="f"/>
                    </v:group>
                    <v:group id="Group 41185" o:spid="_x0000_s1963" style="position:absolute;left:3534;top:5433;width:300;height:4632;rotation:180" coordorigin="842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">
                      <v:group id="Group 41186" o:spid="_x0000_s1964" style="position:absolute;left:842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">
                        <v:oval id="Oval 41187" o:spid="_x0000_s196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" fillcolor="#eaeaea" stroked="f"/>
                        <v:oval id="Oval 41188" o:spid="_x0000_s196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" fillcolor="#eaeaea" stroked="f"/>
                        <v:oval id="Oval 41189" o:spid="_x0000_s196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" fillcolor="#eaeaea" stroked="f"/>
                        <v:oval id="Oval 41190" o:spid="_x0000_s196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" fillcolor="#eaeaea" stroked="f"/>
                        <v:oval id="Oval 41191" o:spid="_x0000_s196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" fillcolor="#eaeaea" stroked="f"/>
                        <v:oval id="Oval 41192" o:spid="_x0000_s197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" fillcolor="#eaeaea" stroked="f"/>
                        <v:oval id="Oval 41193" o:spid="_x0000_s197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" fillcolor="#eaeaea" stroked="f"/>
                      </v:group>
                      <v:oval id="Oval 41194" o:spid="_x0000_s1972" style="position:absolute;left:842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" fillcolor="#eaeaea" stroked="f"/>
                      <v:oval id="Oval 41195" o:spid="_x0000_s1973" style="position:absolute;left:842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" fillcolor="#eaeaea" stroked="f"/>
                    </v:group>
                    <v:group id="Group 41196" o:spid="_x0000_s1974" style="position:absolute;left:2967;top:5433;width:300;height:4632;rotation:180" coordorigin="900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">
                      <v:group id="Group 41197" o:spid="_x0000_s1975" style="position:absolute;left:900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">
                        <v:oval id="Oval 41198" o:spid="_x0000_s197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" fillcolor="#eaeaea" stroked="f"/>
                        <v:oval id="Oval 41199" o:spid="_x0000_s197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" fillcolor="#eaeaea" stroked="f"/>
                        <v:oval id="Oval 41200" o:spid="_x0000_s197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" fillcolor="#eaeaea" stroked="f"/>
                        <v:oval id="Oval 41201" o:spid="_x0000_s197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" fillcolor="#eaeaea" stroked="f"/>
                        <v:oval id="Oval 41202" o:spid="_x0000_s198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" fillcolor="#eaeaea" stroked="f"/>
                        <v:oval id="Oval 41203" o:spid="_x0000_s198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" fillcolor="#eaeaea" stroked="f"/>
                        <v:oval id="Oval 41204" o:spid="_x0000_s198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" fillcolor="#eaeaea" stroked="f"/>
                      </v:group>
                      <v:oval id="Oval 41205" o:spid="_x0000_s1983" style="position:absolute;left:900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" fillcolor="#eaeaea" stroked="f"/>
                      <v:oval id="Oval 41206" o:spid="_x0000_s1984" style="position:absolute;left:900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" fillcolor="#eaeaea" stroked="f"/>
                    </v:group>
                    <v:group id="Group 41207" o:spid="_x0000_s1985" style="position:absolute;left:2400;top:5433;width:300;height:4632;rotation:180" coordorigin="959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">
                      <v:group id="Group 41208" o:spid="_x0000_s1986" style="position:absolute;left:959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">
                        <v:oval id="Oval 41209" o:spid="_x0000_s198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" fillcolor="#eaeaea" stroked="f"/>
                        <v:oval id="Oval 41210" o:spid="_x0000_s198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" fillcolor="#eaeaea" stroked="f"/>
                        <v:oval id="Oval 41211" o:spid="_x0000_s198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" fillcolor="#eaeaea" stroked="f"/>
                        <v:oval id="Oval 41212" o:spid="_x0000_s199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" fillcolor="#eaeaea" stroked="f"/>
                        <v:oval id="Oval 41213" o:spid="_x0000_s199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" fillcolor="#eaeaea" stroked="f"/>
                        <v:oval id="Oval 41214" o:spid="_x0000_s199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" fillcolor="#eaeaea" stroked="f"/>
                        <v:oval id="Oval 41215" o:spid="_x0000_s199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" fillcolor="#eaeaea" stroked="f"/>
                      </v:group>
                      <v:oval id="Oval 41216" o:spid="_x0000_s1994" style="position:absolute;left:959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" fillcolor="#eaeaea" stroked="f"/>
                      <v:oval id="Oval 41217" o:spid="_x0000_s1995" style="position:absolute;left:959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" fillcolor="#eaeaea" stroked="f"/>
                    </v:group>
                    <v:group id="Group 41218" o:spid="_x0000_s1996" style="position:absolute;left:1834;top:5433;width:300;height:4632;rotation:180" coordorigin="1017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">
                      <v:group id="Group 41219" o:spid="_x0000_s1997" style="position:absolute;left:1017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">
                        <v:oval id="Oval 41220" o:spid="_x0000_s199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" fillcolor="#f8f8f8" stroked="f"/>
                        <v:oval id="Oval 41221" o:spid="_x0000_s199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" fillcolor="#f8f8f8" stroked="f"/>
                        <v:oval id="Oval 41222" o:spid="_x0000_s200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" fillcolor="#f8f8f8" stroked="f"/>
                        <v:oval id="Oval 41223" o:spid="_x0000_s200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" fillcolor="#f8f8f8" stroked="f"/>
                        <v:oval id="Oval 41224" o:spid="_x0000_s200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" fillcolor="#f8f8f8" stroked="f"/>
                        <v:oval id="Oval 41225" o:spid="_x0000_s200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" fillcolor="#f8f8f8" stroked="f"/>
                        <v:oval id="Oval 41226" o:spid="_x0000_s200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" fillcolor="#f8f8f8" stroked="f"/>
                      </v:group>
                      <v:oval id="Oval 41227" o:spid="_x0000_s2005" style="position:absolute;left:1017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" fillcolor="#f8f8f8" stroked="f"/>
                      <v:oval id="Oval 41228" o:spid="_x0000_s2006" style="position:absolute;left:1017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" fillcolor="#f8f8f8" stroked="f"/>
                    </v:group>
                    <v:group id="Group 41229" o:spid="_x0000_s2007" style="position:absolute;left:1267;top:5433;width:300;height:4632;rotation:180" coordorigin="1076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">
                      <v:group id="Group 41230" o:spid="_x0000_s2008" style="position:absolute;left:1076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">
                        <v:oval id="Oval 41231" o:spid="_x0000_s200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" fillcolor="#f8f8f8" stroked="f"/>
                        <v:oval id="Oval 41232" o:spid="_x0000_s201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" fillcolor="#f8f8f8" stroked="f"/>
                        <v:oval id="Oval 41233" o:spid="_x0000_s201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" fillcolor="#f8f8f8" stroked="f"/>
                        <v:oval id="Oval 41234" o:spid="_x0000_s201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" fillcolor="#f8f8f8" stroked="f"/>
                        <v:oval id="Oval 41235" o:spid="_x0000_s201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" fillcolor="#f8f8f8" stroked="f"/>
                        <v:oval id="Oval 41236" o:spid="_x0000_s201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" fillcolor="#f8f8f8" stroked="f"/>
                        <v:oval id="Oval 41237" o:spid="_x0000_s201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" fillcolor="#f8f8f8" stroked="f"/>
                      </v:group>
                      <v:oval id="Oval 41238" o:spid="_x0000_s2016" style="position:absolute;left:1076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" fillcolor="#f8f8f8" stroked="f"/>
                      <v:oval id="Oval 41239" o:spid="_x0000_s2017" style="position:absolute;left:1076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" fillcolor="#f8f8f8" stroked="f"/>
                    </v:group>
                    <v:group id="Group 41240" o:spid="_x0000_s2018" style="position:absolute;left:700;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">
                      <v:group id="Group 41241" o:spid="_x0000_s2019"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">
                        <v:oval id="Oval 41242" o:spid="_x0000_s202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" fillcolor="#f8f8f8" stroked="f"/>
                        <v:oval id="Oval 41243" o:spid="_x0000_s202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" fillcolor="#f8f8f8" stroked="f"/>
                        <v:oval id="Oval 41244" o:spid="_x0000_s202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" fillcolor="#f8f8f8" stroked="f"/>
                        <v:oval id="Oval 41245" o:spid="_x0000_s202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" fillcolor="#f8f8f8" stroked="f"/>
                        <v:oval id="Oval 41246" o:spid="_x0000_s202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" fillcolor="#f8f8f8" stroked="f"/>
                        <v:oval id="Oval 41247" o:spid="_x0000_s202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" fillcolor="#f8f8f8" stroked="f"/>
                        <v:oval id="Oval 41248" o:spid="_x0000_s202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" fillcolor="#f8f8f8" stroked="f"/>
                      </v:group>
                      <v:oval id="Oval 41249" o:spid="_x0000_s2027"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" fillcolor="#f8f8f8" stroked="f"/>
                      <v:oval id="Oval 41250" o:spid="_x0000_s2028"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" fillcolor="#f8f8f8" stroked="f"/>
                    </v:group>
                    <v:group id="Group 41251" o:spid="_x0000_s2029" style="position:absolute;left:134;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">
                      <v:group id="Group 41252" o:spid="_x0000_s2030"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">
                        <v:oval id="Oval 41253" o:spid="_x0000_s203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" fillcolor="#f8f8f8" stroked="f"/>
                        <v:oval id="Oval 41254" o:spid="_x0000_s203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" fillcolor="#f8f8f8" stroked="f"/>
                        <v:oval id="Oval 41255" o:spid="_x0000_s203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" fillcolor="#f8f8f8" stroked="f"/>
                        <v:oval id="Oval 41256" o:spid="_x0000_s203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" fillcolor="#f8f8f8" stroked="f"/>
                        <v:oval id="Oval 41257" o:spid="_x0000_s203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" fillcolor="#f8f8f8" stroked="f"/>
                        <v:oval id="Oval 41258" o:spid="_x0000_s203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" fillcolor="#f8f8f8" stroked="f"/>
                        <v:oval id="Oval 41259" o:spid="_x0000_s203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" fillcolor="#f8f8f8" stroked="f"/>
                      </v:group>
                      <v:oval id="Oval 41260" o:spid="_x0000_s2038"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" fillcolor="#f8f8f8" stroked="f"/>
                      <v:oval id="Oval 41261" o:spid="_x0000_s2039"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" fillcolor="#f8f8f8" stroked="f"/>
                    </v:group>
                  </v:group>
                  <v:group id="Group 41262" o:spid="_x0000_s2040" style="position:absolute;left:6934;top:6085;width:3969;height:3969" coordorigin="6934,6085" coordsize="3969,3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">
                    <v:oval id="Oval 41263" o:spid="_x0000_s2041" style="position:absolute;left:6934;top:6085;width:3969;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" fillcolor="#b2b2b2" stroked="f"/>
                    <v:oval id="Oval 41264" o:spid="_x0000_s2042" style="position:absolute;left:7076;top:6227;width:3685;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" fillcolor="gray" stroked="f"/>
                  </v:group>
                </v:group>
                <v:shape id="Text Box 41265" o:spid="_x0000_s2043" type="#_x0000_t202" style="position:absolute;left:7703;top:7200;width:3000;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" filled="f" stroked="f">
                  <v:textbox>
                    <w:txbxContent>
                      <w:p w:rsidR="00656FBD" w:rsidRPr="00B85BF7" w:rsidRDefault="00656FBD" w:rsidP="00945213">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4</w:t>
                        </w:r>
                        <w:r w:rsidRPr="00B85BF7">
                          <w:rPr>
                            <w:rFonts w:ascii="Arial" w:eastAsia="HY헤드라인M" w:hAnsi="Arial" w:cs="Arial" w:hint="eastAsia"/>
                            <w:b/>
                            <w:color w:val="FFFFFF"/>
                            <w:sz w:val="120"/>
                            <w:szCs w:val="120"/>
                          </w:rPr>
                          <w:t xml:space="preserve"> </w:t>
                        </w:r>
                      </w:p>
                      <w:p w:rsidR="00656FBD" w:rsidRPr="006D6E5A" w:rsidRDefault="00656FBD" w:rsidP="00945213">
                        <w:pPr>
                          <w:jc w:val="center"/>
                          <w:rPr>
                            <w:rFonts w:ascii="Arial" w:eastAsia="HY헤드라인M" w:hAnsi="Arial" w:cs="Arial"/>
                            <w:b/>
                            <w:color w:val="FFFFFF"/>
                            <w:sz w:val="48"/>
                            <w:szCs w:val="36"/>
                          </w:rPr>
                        </w:pPr>
                        <w:r>
                          <w:rPr>
                            <w:rFonts w:ascii="Arial" w:eastAsia="HY헤드라인M" w:hAnsi="Arial" w:cs="Arial" w:hint="eastAsia"/>
                            <w:b/>
                            <w:color w:val="FFFFFF"/>
                            <w:sz w:val="48"/>
                            <w:szCs w:val="36"/>
                          </w:rPr>
                          <w:t>작업</w:t>
                        </w:r>
                        <w:r>
                          <w:rPr>
                            <w:rFonts w:ascii="Arial" w:eastAsia="HY헤드라인M" w:hAnsi="Arial" w:cs="Arial" w:hint="eastAsia"/>
                            <w:b/>
                            <w:color w:val="FFFFFF"/>
                            <w:sz w:val="48"/>
                            <w:szCs w:val="36"/>
                          </w:rPr>
                          <w:t xml:space="preserve"> </w:t>
                        </w:r>
                        <w:r>
                          <w:rPr>
                            <w:rFonts w:ascii="Arial" w:eastAsia="HY헤드라인M" w:hAnsi="Arial" w:cs="Arial" w:hint="eastAsia"/>
                            <w:b/>
                            <w:color w:val="FFFFFF"/>
                            <w:sz w:val="48"/>
                            <w:szCs w:val="36"/>
                          </w:rPr>
                          <w:t>교시</w:t>
                        </w:r>
                      </w:p>
                      <w:p w:rsidR="00656FBD" w:rsidRPr="00D957D6" w:rsidRDefault="00656FBD" w:rsidP="00945213">
                        <w:pPr>
                          <w:rPr>
                            <w:szCs w:val="48"/>
                          </w:rPr>
                        </w:pPr>
                      </w:p>
                    </w:txbxContent>
                  </v:textbox>
                </v:shape>
              </v:group>
            </w:pict>
          </mc:Fallback>
        </mc:AlternateContent>
      </w:r>
    </w:p>
    <w:p w:rsidR="00945213" w:rsidRPr="004F485C" w:rsidRDefault="00945213" w:rsidP="00945213">
      <w:pPr>
        <w:wordWrap/>
      </w:pPr>
    </w:p>
    <w:p w:rsidR="00945213" w:rsidRPr="004F485C" w:rsidRDefault="00945213" w:rsidP="00945213">
      <w:pPr>
        <w:wordWrap/>
      </w:pPr>
    </w:p>
    <w:p w:rsidR="00945213" w:rsidRPr="004F485C" w:rsidRDefault="00945213" w:rsidP="00945213">
      <w:pPr>
        <w:wordWrap/>
      </w:pPr>
    </w:p>
    <w:p w:rsidR="00945213" w:rsidRPr="004F485C" w:rsidRDefault="00945213" w:rsidP="00945213">
      <w:pPr>
        <w:wordWrap/>
      </w:pPr>
    </w:p>
    <w:p w:rsidR="00945213" w:rsidRPr="004F485C" w:rsidRDefault="00945213" w:rsidP="00945213">
      <w:pPr>
        <w:wordWrap/>
      </w:pPr>
    </w:p>
    <w:p w:rsidR="00945213" w:rsidRPr="004F485C" w:rsidRDefault="00945213" w:rsidP="00945213">
      <w:pPr>
        <w:wordWrap/>
      </w:pPr>
    </w:p>
    <w:p w:rsidR="00945213" w:rsidRPr="004F485C" w:rsidRDefault="00945213" w:rsidP="00945213">
      <w:pPr>
        <w:wordWrap/>
      </w:pPr>
    </w:p>
    <w:p w:rsidR="00945213" w:rsidRPr="004F485C" w:rsidRDefault="00945213" w:rsidP="00945213">
      <w:pPr>
        <w:wordWrap/>
      </w:pPr>
    </w:p>
    <w:p w:rsidR="00945213" w:rsidRPr="004F485C" w:rsidRDefault="00945213" w:rsidP="00945213">
      <w:pPr>
        <w:wordWrap/>
      </w:pPr>
    </w:p>
    <w:p w:rsidR="00945213" w:rsidRPr="004F485C" w:rsidRDefault="00945213" w:rsidP="00945213">
      <w:pPr>
        <w:pStyle w:val="1"/>
        <w:rPr>
          <w:rFonts w:ascii="굴림체" w:eastAsia="굴림체" w:hAnsi="굴림체"/>
        </w:rPr>
      </w:pPr>
      <w:bookmarkStart w:id="56" w:name="_Toc5874812"/>
      <w:r w:rsidRPr="004F485C">
        <w:rPr>
          <w:rFonts w:ascii="굴림체" w:eastAsia="굴림체" w:hAnsi="굴림체" w:hint="eastAsia"/>
        </w:rPr>
        <w:t>작업 교시</w:t>
      </w:r>
      <w:bookmarkEnd w:id="56"/>
    </w:p>
    <w:p w:rsidR="00945213" w:rsidRPr="004F485C" w:rsidRDefault="00945213" w:rsidP="00945213">
      <w:pPr>
        <w:wordWrap/>
      </w:pPr>
    </w:p>
    <w:p w:rsidR="00945213" w:rsidRPr="004F485C" w:rsidRDefault="00945213" w:rsidP="00945213">
      <w:pPr>
        <w:wordWrap/>
      </w:pPr>
    </w:p>
    <w:p w:rsidR="00945213" w:rsidRPr="004F485C" w:rsidRDefault="00945213" w:rsidP="00945213">
      <w:pPr>
        <w:wordWrap/>
      </w:pPr>
    </w:p>
    <w:p w:rsidR="00945213" w:rsidRPr="004F485C" w:rsidRDefault="00945213" w:rsidP="00945213">
      <w:pPr>
        <w:wordWrap/>
      </w:pPr>
    </w:p>
    <w:p w:rsidR="00945213" w:rsidRPr="004F485C" w:rsidRDefault="00945213" w:rsidP="00945213">
      <w:pPr>
        <w:wordWrap/>
      </w:pPr>
    </w:p>
    <w:p w:rsidR="00945213" w:rsidRPr="004F485C" w:rsidRDefault="00945213" w:rsidP="00FE54B0"/>
    <w:p w:rsidR="00945213" w:rsidRPr="004F485C" w:rsidRDefault="00945213" w:rsidP="00FE54B0">
      <w:r w:rsidRPr="004F485C">
        <w:br w:type="page"/>
      </w:r>
    </w:p>
    <w:p w:rsidR="00C26A41" w:rsidRPr="004F485C" w:rsidRDefault="00945213" w:rsidP="00FE54B0">
      <w:r w:rsidRPr="004F485C">
        <w:rPr>
          <w:rFonts w:hint="eastAsia"/>
          <w:noProof/>
        </w:rPr>
        <w:lastRenderedPageBreak/>
        <mc:AlternateContent>
          <mc:Choice Requires="wpg">
            <w:drawing>
              <wp:anchor distT="0" distB="0" distL="114300" distR="114300" simplePos="0" relativeHeight="251690496" behindDoc="0" locked="0" layoutInCell="1" allowOverlap="1" wp14:anchorId="6F3C145D" wp14:editId="6EE61D22">
                <wp:simplePos x="0" y="0"/>
                <wp:positionH relativeFrom="column">
                  <wp:posOffset>-191135</wp:posOffset>
                </wp:positionH>
                <wp:positionV relativeFrom="paragraph">
                  <wp:posOffset>-1149350</wp:posOffset>
                </wp:positionV>
                <wp:extent cx="3365500" cy="706120"/>
                <wp:effectExtent l="0" t="0" r="6350" b="0"/>
                <wp:wrapNone/>
                <wp:docPr id="77672" name="그룹 77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5500" cy="706120"/>
                          <a:chOff x="1111" y="1032"/>
                          <a:chExt cx="5300" cy="1112"/>
                        </a:xfrm>
                      </wpg:grpSpPr>
                      <wpg:grpSp>
                        <wpg:cNvPr id="77673" name="Group 39"/>
                        <wpg:cNvGrpSpPr>
                          <a:grpSpLocks/>
                        </wpg:cNvGrpSpPr>
                        <wpg:grpSpPr bwMode="auto">
                          <a:xfrm>
                            <a:off x="1611" y="1247"/>
                            <a:ext cx="4800" cy="680"/>
                            <a:chOff x="1618" y="1296"/>
                            <a:chExt cx="4800" cy="680"/>
                          </a:xfrm>
                        </wpg:grpSpPr>
                        <wps:wsp>
                          <wps:cNvPr id="77674" name="AutoShape 40"/>
                          <wps:cNvSpPr>
                            <a:spLocks noChangeArrowheads="1"/>
                          </wps:cNvSpPr>
                          <wps:spPr bwMode="auto">
                            <a:xfrm>
                              <a:off x="1618" y="1296"/>
                              <a:ext cx="4800" cy="680"/>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75" name="Text Box 41"/>
                          <wps:cNvSpPr txBox="1">
                            <a:spLocks noChangeArrowheads="1"/>
                          </wps:cNvSpPr>
                          <wps:spPr bwMode="auto">
                            <a:xfrm>
                              <a:off x="2118" y="1343"/>
                              <a:ext cx="4156"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7F64A6" w:rsidRDefault="00656FBD" w:rsidP="00AF1D5B">
                                <w:pPr>
                                  <w:rPr>
                                    <w:rFonts w:ascii="HY헤드라인M" w:eastAsia="HY헤드라인M"/>
                                    <w:sz w:val="22"/>
                                    <w:szCs w:val="22"/>
                                  </w:rPr>
                                </w:pPr>
                                <w:r>
                                  <w:rPr>
                                    <w:rFonts w:ascii="HY헤드라인M" w:eastAsia="HY헤드라인M" w:hAnsi="Arial" w:cs="Arial" w:hint="eastAsia"/>
                                    <w:b/>
                                    <w:color w:val="333333"/>
                                    <w:sz w:val="34"/>
                                    <w:szCs w:val="34"/>
                                  </w:rPr>
                                  <w:t>4. 작업 교시</w:t>
                                </w:r>
                              </w:p>
                            </w:txbxContent>
                          </wps:txbx>
                          <wps:bodyPr rot="0" vert="horz" wrap="square" lIns="91440" tIns="45720" rIns="91440" bIns="45720" anchor="t" anchorCtr="0" upright="1">
                            <a:noAutofit/>
                          </wps:bodyPr>
                        </wps:wsp>
                      </wpg:grpSp>
                      <wps:wsp>
                        <wps:cNvPr id="77676" name="Oval 42"/>
                        <wps:cNvSpPr>
                          <a:spLocks noChangeAspect="1" noChangeArrowheads="1"/>
                        </wps:cNvSpPr>
                        <wps:spPr bwMode="auto">
                          <a:xfrm>
                            <a:off x="1111" y="1032"/>
                            <a:ext cx="1111" cy="1112"/>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77677" name="Oval 43"/>
                        <wps:cNvSpPr>
                          <a:spLocks noChangeAspect="1" noChangeArrowheads="1"/>
                        </wps:cNvSpPr>
                        <wps:spPr bwMode="auto">
                          <a:xfrm>
                            <a:off x="1259" y="1180"/>
                            <a:ext cx="814" cy="815"/>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77678" name="Picture 44" descr="무제-1"/>
                          <pic:cNvPicPr>
                            <a:picLocks noChangeAspect="1" noChangeArrowheads="1"/>
                          </pic:cNvPicPr>
                        </pic:nvPicPr>
                        <pic:blipFill>
                          <a:blip r:embed="rId18" cstate="print">
                            <a:lum bright="6000"/>
                            <a:extLst>
                              <a:ext uri="{28A0092B-C50C-407E-A947-70E740481C1C}">
                                <a14:useLocalDpi xmlns:a14="http://schemas.microsoft.com/office/drawing/2010/main" val="0"/>
                              </a:ext>
                            </a:extLst>
                          </a:blip>
                          <a:srcRect/>
                          <a:stretch>
                            <a:fillRect/>
                          </a:stretch>
                        </pic:blipFill>
                        <pic:spPr bwMode="auto">
                          <a:xfrm>
                            <a:off x="1419" y="1251"/>
                            <a:ext cx="523" cy="76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F3C145D" id="그룹 77672" o:spid="_x0000_s2044" style="position:absolute;left:0;text-align:left;margin-left:-15.05pt;margin-top:-90.5pt;width:265pt;height:55.6pt;z-index:251690496" coordorigin="1111,1032" coordsize="5300,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">
                <v:group id="Group 39" o:spid="_x0000_s2045" style="position:absolute;left:1611;top:1247;width:4800;height:680" coordorigin="1618,1296" coordsize="480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">
                  <v:roundrect id="AutoShape 40" o:spid="_x0000_s2046" style="position:absolute;left:1618;top:1296;width:4800;height:6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" fillcolor="#eaeaea" stroked="f"/>
                  <v:shape id="Text Box 41" o:spid="_x0000_s2047" type="#_x0000_t202" style="position:absolute;left:2118;top:1343;width:4156;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" filled="f" stroked="f">
                    <v:textbox>
                      <w:txbxContent>
                        <w:p w:rsidR="00656FBD" w:rsidRPr="007F64A6" w:rsidRDefault="00656FBD" w:rsidP="00AF1D5B">
                          <w:pPr>
                            <w:rPr>
                              <w:rFonts w:ascii="HY헤드라인M" w:eastAsia="HY헤드라인M"/>
                              <w:sz w:val="22"/>
                              <w:szCs w:val="22"/>
                            </w:rPr>
                          </w:pPr>
                          <w:r>
                            <w:rPr>
                              <w:rFonts w:ascii="HY헤드라인M" w:eastAsia="HY헤드라인M" w:hAnsi="Arial" w:cs="Arial" w:hint="eastAsia"/>
                              <w:b/>
                              <w:color w:val="333333"/>
                              <w:sz w:val="34"/>
                              <w:szCs w:val="34"/>
                            </w:rPr>
                            <w:t>4. 작업 교시</w:t>
                          </w:r>
                        </w:p>
                      </w:txbxContent>
                    </v:textbox>
                  </v:shape>
                </v:group>
                <v:oval id="Oval 42" o:spid="_x0000_s2048" style="position:absolute;left:1111;top:1032;width:1111;height:1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" fillcolor="#eaeaea" stroked="f" strokecolor="#777">
                  <o:lock v:ext="edit" aspectratio="t"/>
                </v:oval>
                <v:oval id="Oval 43" o:spid="_x0000_s2049" style="position:absolute;left:1259;top:1180;width:814;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" fillcolor="silver" stroked="f" strokecolor="#777">
                  <o:lock v:ext="edit" aspectratio="t"/>
                </v:oval>
                <v:shape id="Picture 44" o:spid="_x0000_s2050" type="#_x0000_t75" alt="무제-1" style="position:absolute;left:1419;top:1251;width:523;height: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">
                  <v:imagedata r:id="rId19" o:title="무제-1" blacklevel="1966f"/>
                </v:shape>
              </v:group>
            </w:pict>
          </mc:Fallback>
        </mc:AlternateContent>
      </w:r>
    </w:p>
    <w:p w:rsidR="00F973FF" w:rsidRPr="004F485C" w:rsidRDefault="00F973FF" w:rsidP="00F973FF">
      <w:pPr>
        <w:pStyle w:val="2"/>
        <w:ind w:left="100"/>
      </w:pPr>
      <w:bookmarkStart w:id="57" w:name="_Toc222028628"/>
      <w:bookmarkStart w:id="58" w:name="_Toc5874813"/>
      <w:r w:rsidRPr="004F485C">
        <w:rPr>
          <w:rFonts w:hint="eastAsia"/>
        </w:rPr>
        <w:t>건서치</w:t>
      </w:r>
      <w:bookmarkEnd w:id="57"/>
      <w:bookmarkEnd w:id="58"/>
    </w:p>
    <w:p w:rsidR="00F973FF" w:rsidRPr="004F485C" w:rsidRDefault="00F973FF" w:rsidP="00F973FF"/>
    <w:p w:rsidR="00F973FF" w:rsidRPr="004F485C" w:rsidRDefault="00F973FF" w:rsidP="00F973FF">
      <w:r w:rsidRPr="004F485C">
        <w:rPr>
          <w:rFonts w:hint="eastAsia"/>
        </w:rPr>
        <w:t xml:space="preserve">건서치 기능은 전극의 마모량을 측정하는 기능으로 팁 드레싱으로 전극을 연마한 후나 새 팁으로 교체한 후 전극의 마모량을 다시 측정할 필요가 있을 때 사용하십시오. </w:t>
      </w:r>
    </w:p>
    <w:p w:rsidR="00F973FF" w:rsidRPr="004F485C" w:rsidRDefault="00F973FF" w:rsidP="00F973FF">
      <w:r w:rsidRPr="004F485C">
        <w:rPr>
          <w:rFonts w:hint="eastAsia"/>
        </w:rPr>
        <w:t xml:space="preserve">건타입이 서보건이나 Eqless건은 </w:t>
      </w:r>
      <w:r w:rsidRPr="004F485C">
        <w:t>spot</w:t>
      </w:r>
      <w:r w:rsidRPr="004F485C">
        <w:rPr>
          <w:rFonts w:hint="eastAsia"/>
        </w:rPr>
        <w:t xml:space="preserve"> 명령문 실행시에 마모량만큼 가압 위치를 자동으로 보정하므로 마모량 관리가 필수적이며 이 마모량의 정확도가 용접품질에 영향을 줍니다. </w:t>
      </w:r>
    </w:p>
    <w:p w:rsidR="00F973FF" w:rsidRPr="004F485C" w:rsidRDefault="00F973FF" w:rsidP="00F973FF"/>
    <w:p w:rsidR="00F973FF" w:rsidRPr="004F485C" w:rsidRDefault="00F973FF" w:rsidP="00F973FF">
      <w:r w:rsidRPr="004F485C">
        <w:rPr>
          <w:rFonts w:hint="eastAsia"/>
        </w:rPr>
        <w:t>당사에서 제공하는 건서치 종류와 간단한 특징은 아래와 같습니다.</w:t>
      </w:r>
    </w:p>
    <w:p w:rsidR="00F973FF" w:rsidRPr="004F485C" w:rsidRDefault="00F973FF" w:rsidP="00F973FF"/>
    <w:p w:rsidR="00F973FF" w:rsidRPr="004F485C" w:rsidRDefault="00F973FF" w:rsidP="00F973FF">
      <w:pPr>
        <w:numPr>
          <w:ilvl w:val="0"/>
          <w:numId w:val="9"/>
        </w:numPr>
        <w:rPr>
          <w:bCs/>
        </w:rPr>
      </w:pPr>
      <w:r w:rsidRPr="004F485C">
        <w:rPr>
          <w:rFonts w:hint="eastAsia"/>
          <w:bCs/>
        </w:rPr>
        <w:t>g</w:t>
      </w:r>
      <w:r w:rsidRPr="004F485C">
        <w:rPr>
          <w:bCs/>
        </w:rPr>
        <w:t>unsea</w:t>
      </w:r>
    </w:p>
    <w:p w:rsidR="00F973FF" w:rsidRPr="004F485C" w:rsidRDefault="00F973FF" w:rsidP="00F973FF">
      <w:pPr>
        <w:ind w:leftChars="400" w:left="800"/>
      </w:pPr>
      <w:r w:rsidRPr="004F485C">
        <w:rPr>
          <w:rFonts w:hint="eastAsia"/>
        </w:rPr>
        <w:t>서보건 건서치 기능으로 1회 가압 동작으로 실행.</w:t>
      </w:r>
    </w:p>
    <w:p w:rsidR="00F973FF" w:rsidRPr="004F485C" w:rsidRDefault="00F973FF" w:rsidP="00F973FF">
      <w:pPr>
        <w:ind w:leftChars="400" w:left="800"/>
      </w:pPr>
      <w:r w:rsidRPr="004F485C">
        <w:rPr>
          <w:rFonts w:hint="eastAsia"/>
        </w:rPr>
        <w:t>이동전극과 고정전극의 전체 마모량을 측정 후 지정된 비율로 배분.</w:t>
      </w:r>
    </w:p>
    <w:p w:rsidR="00F973FF" w:rsidRPr="004F485C" w:rsidRDefault="00F973FF" w:rsidP="00F973FF">
      <w:pPr>
        <w:ind w:leftChars="400" w:left="800"/>
      </w:pPr>
      <w:r w:rsidRPr="004F485C">
        <w:rPr>
          <w:rFonts w:hint="eastAsia"/>
        </w:rPr>
        <w:t>이동전극과 고정전극의 마모 비율이 동일하거나 고정된 경우 사용.</w:t>
      </w:r>
    </w:p>
    <w:p w:rsidR="00F973FF" w:rsidRPr="004F485C" w:rsidRDefault="00F973FF" w:rsidP="00F973FF"/>
    <w:p w:rsidR="00F973FF" w:rsidRPr="004F485C" w:rsidRDefault="00F973FF" w:rsidP="00F973FF">
      <w:pPr>
        <w:numPr>
          <w:ilvl w:val="0"/>
          <w:numId w:val="9"/>
        </w:numPr>
        <w:rPr>
          <w:b/>
          <w:bCs/>
        </w:rPr>
      </w:pPr>
      <w:r w:rsidRPr="004F485C">
        <w:t>g</w:t>
      </w:r>
      <w:r w:rsidRPr="004F485C">
        <w:rPr>
          <w:rFonts w:hint="eastAsia"/>
        </w:rPr>
        <w:t>unsea 2</w:t>
      </w:r>
    </w:p>
    <w:p w:rsidR="00F973FF" w:rsidRPr="004F485C" w:rsidRDefault="00F973FF" w:rsidP="00F973FF">
      <w:pPr>
        <w:ind w:left="800"/>
      </w:pPr>
      <w:r w:rsidRPr="004F485C">
        <w:rPr>
          <w:rFonts w:hint="eastAsia"/>
        </w:rPr>
        <w:t>서보건 건서치 기능으로 1회 가압 동작과 1회 이동 동작으로 실행.</w:t>
      </w:r>
    </w:p>
    <w:p w:rsidR="00F973FF" w:rsidRPr="004F485C" w:rsidRDefault="00F973FF" w:rsidP="00F973FF">
      <w:pPr>
        <w:ind w:left="800"/>
      </w:pPr>
      <w:r w:rsidRPr="004F485C">
        <w:rPr>
          <w:rFonts w:hint="eastAsia"/>
        </w:rPr>
        <w:t>이동전극과 고정전극의 전체 마모량을 측정(1회 가압) 후 이동전극 마모량을 별도 측정(1회 이동).</w:t>
      </w:r>
    </w:p>
    <w:p w:rsidR="00F973FF" w:rsidRPr="004F485C" w:rsidRDefault="00F973FF" w:rsidP="00F973FF">
      <w:pPr>
        <w:ind w:left="800"/>
      </w:pPr>
      <w:r w:rsidRPr="004F485C">
        <w:rPr>
          <w:rFonts w:hint="eastAsia"/>
        </w:rPr>
        <w:t>이동전극과 고정전극의 마모량 비율이 고정적이지 않을 경우 사용.</w:t>
      </w:r>
    </w:p>
    <w:p w:rsidR="00F973FF" w:rsidRPr="004F485C" w:rsidRDefault="00F973FF" w:rsidP="00F973FF">
      <w:pPr>
        <w:ind w:left="400"/>
        <w:rPr>
          <w:b/>
          <w:bCs/>
        </w:rPr>
      </w:pPr>
    </w:p>
    <w:p w:rsidR="00F973FF" w:rsidRPr="004F485C" w:rsidRDefault="00F973FF" w:rsidP="00F973FF">
      <w:pPr>
        <w:numPr>
          <w:ilvl w:val="0"/>
          <w:numId w:val="9"/>
        </w:numPr>
        <w:rPr>
          <w:b/>
          <w:bCs/>
        </w:rPr>
      </w:pPr>
      <w:r w:rsidRPr="004F485C">
        <w:t>igunsea</w:t>
      </w:r>
    </w:p>
    <w:p w:rsidR="00F973FF" w:rsidRPr="004F485C" w:rsidRDefault="00F973FF" w:rsidP="00F973FF">
      <w:pPr>
        <w:ind w:left="800"/>
      </w:pPr>
      <w:r w:rsidRPr="004F485C">
        <w:rPr>
          <w:rFonts w:hint="eastAsia"/>
        </w:rPr>
        <w:t>건서치 2와 동일한 방식으로 서보건 건서치 기능으로 1회 가압 동작과 1회 이동 동작으로 실행</w:t>
      </w:r>
      <w:r w:rsidRPr="004F485C">
        <w:t>하</w:t>
      </w:r>
      <w:r w:rsidRPr="004F485C">
        <w:rPr>
          <w:rFonts w:hint="eastAsia"/>
        </w:rPr>
        <w:t>지만, 이동전극 마모량을 센서를 이용하여 측정</w:t>
      </w:r>
    </w:p>
    <w:p w:rsidR="00F973FF" w:rsidRPr="004F485C" w:rsidRDefault="00F973FF" w:rsidP="00F973FF">
      <w:pPr>
        <w:ind w:left="800"/>
      </w:pPr>
      <w:r w:rsidRPr="004F485C">
        <w:rPr>
          <w:rFonts w:hint="eastAsia"/>
        </w:rPr>
        <w:t>이동전극과 고정전극의 전체 마모량을 측정(1회 가압) 후 이동전극 마모량을 별도 측정(1회 이동).</w:t>
      </w:r>
    </w:p>
    <w:p w:rsidR="00F973FF" w:rsidRPr="004F485C" w:rsidRDefault="00F973FF" w:rsidP="00F973FF">
      <w:pPr>
        <w:ind w:left="400" w:firstLine="400"/>
      </w:pPr>
      <w:r w:rsidRPr="004F485C">
        <w:rPr>
          <w:rFonts w:hint="eastAsia"/>
        </w:rPr>
        <w:t>이동전극과 고정전극의 마모량 비율이 고정적이지 않을 경우 사용.</w:t>
      </w:r>
    </w:p>
    <w:p w:rsidR="00F973FF" w:rsidRPr="004F485C" w:rsidRDefault="00F973FF" w:rsidP="00F973FF"/>
    <w:p w:rsidR="00F973FF" w:rsidRPr="004F485C" w:rsidRDefault="00F973FF" w:rsidP="00F973FF">
      <w:pPr>
        <w:numPr>
          <w:ilvl w:val="0"/>
          <w:numId w:val="9"/>
        </w:numPr>
        <w:rPr>
          <w:b/>
          <w:bCs/>
        </w:rPr>
      </w:pPr>
      <w:r w:rsidRPr="004F485C">
        <w:t>egunsea</w:t>
      </w:r>
    </w:p>
    <w:p w:rsidR="00F973FF" w:rsidRPr="004F485C" w:rsidRDefault="00F973FF" w:rsidP="00F973FF">
      <w:pPr>
        <w:ind w:left="800"/>
      </w:pPr>
      <w:r w:rsidRPr="004F485C">
        <w:rPr>
          <w:rFonts w:hint="eastAsia"/>
        </w:rPr>
        <w:t xml:space="preserve">Eqless </w:t>
      </w:r>
      <w:r w:rsidRPr="004F485C">
        <w:t>건의</w:t>
      </w:r>
      <w:r w:rsidRPr="004F485C">
        <w:rPr>
          <w:rFonts w:hint="eastAsia"/>
        </w:rPr>
        <w:t xml:space="preserve"> 건서치 기능으로 I건서치와 유사하게 센서 신호를 입력받아 마모량 측정</w:t>
      </w:r>
    </w:p>
    <w:p w:rsidR="00F973FF" w:rsidRPr="004F485C" w:rsidRDefault="00F973FF" w:rsidP="00F973FF">
      <w:pPr>
        <w:ind w:left="800"/>
      </w:pPr>
    </w:p>
    <w:p w:rsidR="00F973FF" w:rsidRPr="004F485C" w:rsidRDefault="00F973FF" w:rsidP="00F973FF">
      <w:r w:rsidRPr="004F485C">
        <w:rPr>
          <w:rFonts w:hint="eastAsia"/>
        </w:rPr>
        <w:t xml:space="preserve">건서치 상태는 /모니터링/스폿에서 확인할 수 있습니다. </w:t>
      </w:r>
    </w:p>
    <w:p w:rsidR="00F973FF" w:rsidRPr="004F485C" w:rsidRDefault="00F973FF" w:rsidP="00F973FF"/>
    <w:p w:rsidR="00F973FF" w:rsidRPr="004F485C" w:rsidRDefault="00F973FF" w:rsidP="00F973FF">
      <w:r w:rsidRPr="004F485C">
        <w:br w:type="page"/>
      </w:r>
    </w:p>
    <w:p w:rsidR="00F973FF" w:rsidRPr="004F485C" w:rsidRDefault="00F973FF" w:rsidP="00F973FF">
      <w:pPr>
        <w:pStyle w:val="3"/>
        <w:ind w:left="200"/>
      </w:pPr>
      <w:bookmarkStart w:id="59" w:name="_Toc222028629"/>
      <w:bookmarkStart w:id="60" w:name="_Toc5874814"/>
      <w:r w:rsidRPr="004F485C">
        <w:rPr>
          <w:rFonts w:hint="eastAsia"/>
        </w:rPr>
        <w:lastRenderedPageBreak/>
        <w:t>실행 순서</w:t>
      </w:r>
      <w:bookmarkEnd w:id="59"/>
      <w:bookmarkEnd w:id="60"/>
    </w:p>
    <w:p w:rsidR="00F973FF" w:rsidRPr="004F485C" w:rsidRDefault="00F973FF" w:rsidP="00F973FF"/>
    <w:p w:rsidR="00F973FF" w:rsidRPr="004F485C" w:rsidRDefault="00F973FF" w:rsidP="00F973FF">
      <w:pPr>
        <w:jc w:val="center"/>
      </w:pPr>
      <w:r w:rsidRPr="004F485C">
        <w:rPr>
          <w:noProof/>
        </w:rPr>
        <w:drawing>
          <wp:inline distT="0" distB="0" distL="0" distR="0" wp14:anchorId="2876D9E0" wp14:editId="72913246">
            <wp:extent cx="5187528" cy="5518684"/>
            <wp:effectExtent l="0" t="0" r="0" b="6350"/>
            <wp:docPr id="116" name="그림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92234" cy="5523690"/>
                    </a:xfrm>
                    <a:prstGeom prst="rect">
                      <a:avLst/>
                    </a:prstGeom>
                  </pic:spPr>
                </pic:pic>
              </a:graphicData>
            </a:graphic>
          </wp:inline>
        </w:drawing>
      </w:r>
    </w:p>
    <w:p w:rsidR="00F973FF" w:rsidRPr="004F485C" w:rsidRDefault="00F973FF" w:rsidP="00F973FF">
      <w:r w:rsidRPr="004F485C">
        <w:rPr>
          <w:rFonts w:hint="eastAsia"/>
        </w:rPr>
        <w:br w:type="page"/>
      </w:r>
    </w:p>
    <w:p w:rsidR="00F973FF" w:rsidRPr="004F485C" w:rsidRDefault="00F973FF" w:rsidP="00F973FF">
      <w:pPr>
        <w:pStyle w:val="3"/>
        <w:ind w:left="200"/>
      </w:pPr>
      <w:bookmarkStart w:id="61" w:name="_Toc222028633"/>
      <w:bookmarkStart w:id="62" w:name="_Toc5874815"/>
      <w:r w:rsidRPr="004F485C">
        <w:rPr>
          <w:rFonts w:hint="eastAsia"/>
        </w:rPr>
        <w:lastRenderedPageBreak/>
        <w:t>건서치 관련 명령문</w:t>
      </w:r>
      <w:bookmarkEnd w:id="61"/>
      <w:bookmarkEnd w:id="62"/>
    </w:p>
    <w:p w:rsidR="00F973FF" w:rsidRPr="004F485C" w:rsidRDefault="00F973FF" w:rsidP="00F973FF"/>
    <w:p w:rsidR="00F973FF" w:rsidRPr="004F485C" w:rsidRDefault="00F973FF" w:rsidP="00F973FF">
      <w:pPr>
        <w:numPr>
          <w:ilvl w:val="0"/>
          <w:numId w:val="12"/>
        </w:numPr>
        <w:rPr>
          <w:bCs/>
        </w:rPr>
      </w:pPr>
      <w:r w:rsidRPr="004F485C">
        <w:rPr>
          <w:rFonts w:hint="eastAsia"/>
          <w:bCs/>
        </w:rPr>
        <w:t>gunsea</w:t>
      </w:r>
    </w:p>
    <w:p w:rsidR="00F973FF" w:rsidRPr="004F485C" w:rsidRDefault="00F973FF" w:rsidP="00F973FF"/>
    <w:p w:rsidR="00F973FF" w:rsidRPr="004F485C" w:rsidRDefault="00F973FF" w:rsidP="00F973FF">
      <w:pPr>
        <w:ind w:leftChars="400" w:left="800"/>
      </w:pPr>
      <w:r w:rsidRPr="004F485C">
        <w:rPr>
          <w:rFonts w:hint="eastAsia"/>
        </w:rPr>
        <w:t>건타입이 서보건인 경우 건서치1 수행 시 또는 가압력 이용 건서치2 수행 시 사용되는 명령문입니다.</w:t>
      </w:r>
    </w:p>
    <w:p w:rsidR="00F973FF" w:rsidRPr="004F485C" w:rsidRDefault="00F973FF" w:rsidP="00F973FF"/>
    <w:p w:rsidR="00F973FF" w:rsidRPr="004F485C" w:rsidRDefault="00F973FF" w:rsidP="00F973FF">
      <w:pPr>
        <w:ind w:leftChars="400" w:left="800"/>
      </w:pPr>
      <w:r w:rsidRPr="004F485C">
        <w:rPr>
          <w:noProof/>
        </w:rPr>
        <mc:AlternateContent>
          <mc:Choice Requires="wps">
            <w:drawing>
              <wp:inline distT="0" distB="0" distL="0" distR="0" wp14:anchorId="4742A7B5" wp14:editId="6328A364">
                <wp:extent cx="5481955" cy="433070"/>
                <wp:effectExtent l="9525" t="9525" r="13970" b="5080"/>
                <wp:docPr id="1232" name="Rectangle 74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1955" cy="433070"/>
                        </a:xfrm>
                        <a:prstGeom prst="rect">
                          <a:avLst/>
                        </a:prstGeom>
                        <a:solidFill>
                          <a:srgbClr val="FFCC99"/>
                        </a:solidFill>
                        <a:ln w="9525">
                          <a:solidFill>
                            <a:srgbClr val="000000"/>
                          </a:solidFill>
                          <a:miter lim="800000"/>
                          <a:headEnd/>
                          <a:tailEnd/>
                        </a:ln>
                      </wps:spPr>
                      <wps:txbx>
                        <w:txbxContent>
                          <w:p w:rsidR="00656FBD" w:rsidRPr="00CD6164" w:rsidRDefault="00656FBD" w:rsidP="00F973FF">
                            <w:pPr>
                              <w:spacing w:line="360" w:lineRule="auto"/>
                              <w:jc w:val="left"/>
                              <w:rPr>
                                <w:b/>
                                <w:sz w:val="18"/>
                                <w:szCs w:val="18"/>
                              </w:rPr>
                            </w:pPr>
                            <w:r w:rsidRPr="0072010B">
                              <w:rPr>
                                <w:b/>
                                <w:sz w:val="18"/>
                                <w:szCs w:val="18"/>
                                <w:highlight w:val="yellow"/>
                              </w:rPr>
                              <w:t>gunsea</w:t>
                            </w:r>
                            <w:r w:rsidRPr="0072010B">
                              <w:rPr>
                                <w:rFonts w:hint="eastAsia"/>
                                <w:b/>
                                <w:sz w:val="18"/>
                                <w:szCs w:val="18"/>
                                <w:highlight w:val="yellow"/>
                              </w:rPr>
                              <w:t xml:space="preserve"> gun=&lt;건번호&gt;</w:t>
                            </w:r>
                            <w:proofErr w:type="gramStart"/>
                            <w:r w:rsidRPr="0072010B">
                              <w:rPr>
                                <w:rFonts w:hint="eastAsia"/>
                                <w:b/>
                                <w:sz w:val="18"/>
                                <w:szCs w:val="18"/>
                                <w:highlight w:val="yellow"/>
                              </w:rPr>
                              <w:t>,sea</w:t>
                            </w:r>
                            <w:proofErr w:type="gramEnd"/>
                            <w:r w:rsidRPr="0072010B">
                              <w:rPr>
                                <w:rFonts w:hint="eastAsia"/>
                                <w:b/>
                                <w:sz w:val="18"/>
                                <w:szCs w:val="18"/>
                                <w:highlight w:val="yellow"/>
                              </w:rPr>
                              <w:t>=&lt;서치번호&gt;,pre=&lt;가압력&gt;,spd=&lt;서치속도&gt;,mgun=&lt;멀티건번호&gt;,mpre=&lt;멀티건가압력&gt;</w:t>
                            </w:r>
                          </w:p>
                        </w:txbxContent>
                      </wps:txbx>
                      <wps:bodyPr rot="0" vert="horz" wrap="square" lIns="91440" tIns="154800" rIns="91440" bIns="45720" anchor="t" anchorCtr="0" upright="1">
                        <a:spAutoFit/>
                      </wps:bodyPr>
                    </wps:wsp>
                  </a:graphicData>
                </a:graphic>
              </wp:inline>
            </w:drawing>
          </mc:Choice>
          <mc:Fallback>
            <w:pict>
              <v:rect w14:anchorId="4742A7B5" id="Rectangle 74681" o:spid="_x0000_s2051" style="width:431.65pt;height:3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" fillcolor="#fc9">
                <v:textbox style="mso-fit-shape-to-text:t" inset=",4.3mm">
                  <w:txbxContent>
                    <w:p w:rsidR="00656FBD" w:rsidRPr="00CD6164" w:rsidRDefault="00656FBD" w:rsidP="00F973FF">
                      <w:pPr>
                        <w:spacing w:line="360" w:lineRule="auto"/>
                        <w:jc w:val="left"/>
                        <w:rPr>
                          <w:b/>
                          <w:sz w:val="18"/>
                          <w:szCs w:val="18"/>
                        </w:rPr>
                      </w:pPr>
                      <w:r w:rsidRPr="0072010B">
                        <w:rPr>
                          <w:b/>
                          <w:sz w:val="18"/>
                          <w:szCs w:val="18"/>
                          <w:highlight w:val="yellow"/>
                        </w:rPr>
                        <w:t>gunsea</w:t>
                      </w:r>
                      <w:r w:rsidRPr="0072010B">
                        <w:rPr>
                          <w:rFonts w:hint="eastAsia"/>
                          <w:b/>
                          <w:sz w:val="18"/>
                          <w:szCs w:val="18"/>
                          <w:highlight w:val="yellow"/>
                        </w:rPr>
                        <w:t xml:space="preserve"> gun=&lt;건번호&gt;</w:t>
                      </w:r>
                      <w:proofErr w:type="gramStart"/>
                      <w:r w:rsidRPr="0072010B">
                        <w:rPr>
                          <w:rFonts w:hint="eastAsia"/>
                          <w:b/>
                          <w:sz w:val="18"/>
                          <w:szCs w:val="18"/>
                          <w:highlight w:val="yellow"/>
                        </w:rPr>
                        <w:t>,sea</w:t>
                      </w:r>
                      <w:proofErr w:type="gramEnd"/>
                      <w:r w:rsidRPr="0072010B">
                        <w:rPr>
                          <w:rFonts w:hint="eastAsia"/>
                          <w:b/>
                          <w:sz w:val="18"/>
                          <w:szCs w:val="18"/>
                          <w:highlight w:val="yellow"/>
                        </w:rPr>
                        <w:t>=&lt;서치번호&gt;,pre=&lt;가압력&gt;,spd=&lt;서치속도&gt;,mgun=&lt;멀티건번호&gt;,mpre=&lt;멀티건가압력&gt;</w:t>
                      </w:r>
                    </w:p>
                  </w:txbxContent>
                </v:textbox>
                <w10:anchorlock/>
              </v:rect>
            </w:pict>
          </mc:Fallback>
        </mc:AlternateContent>
      </w:r>
    </w:p>
    <w:p w:rsidR="00F973FF" w:rsidRPr="004F485C" w:rsidRDefault="00F973FF" w:rsidP="00F973FF">
      <w:pPr>
        <w:wordWrap/>
      </w:pPr>
    </w:p>
    <w:tbl>
      <w:tblPr>
        <w:tblW w:w="8647"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7088"/>
      </w:tblGrid>
      <w:tr w:rsidR="00F973FF" w:rsidRPr="004F485C" w:rsidTr="00675820">
        <w:trPr>
          <w:trHeight w:val="567"/>
        </w:trPr>
        <w:tc>
          <w:tcPr>
            <w:tcW w:w="1559" w:type="dxa"/>
            <w:shd w:val="clear" w:color="auto" w:fill="FFFF99"/>
            <w:vAlign w:val="center"/>
          </w:tcPr>
          <w:p w:rsidR="00F973FF" w:rsidRPr="004F485C" w:rsidRDefault="00F973FF" w:rsidP="00675820">
            <w:pPr>
              <w:jc w:val="center"/>
              <w:rPr>
                <w:b/>
                <w:bCs/>
              </w:rPr>
            </w:pPr>
            <w:r w:rsidRPr="004F485C">
              <w:rPr>
                <w:rFonts w:hint="eastAsia"/>
                <w:b/>
                <w:bCs/>
              </w:rPr>
              <w:t>항목</w:t>
            </w:r>
          </w:p>
        </w:tc>
        <w:tc>
          <w:tcPr>
            <w:tcW w:w="7088" w:type="dxa"/>
            <w:shd w:val="clear" w:color="auto" w:fill="FFFF99"/>
            <w:vAlign w:val="center"/>
          </w:tcPr>
          <w:p w:rsidR="00F973FF" w:rsidRPr="004F485C" w:rsidRDefault="00F973FF" w:rsidP="00675820">
            <w:pPr>
              <w:jc w:val="center"/>
              <w:rPr>
                <w:b/>
                <w:bCs/>
              </w:rPr>
            </w:pPr>
            <w:r w:rsidRPr="004F485C">
              <w:rPr>
                <w:rFonts w:hint="eastAsia"/>
                <w:b/>
                <w:bCs/>
              </w:rPr>
              <w:t>내           용</w:t>
            </w:r>
          </w:p>
        </w:tc>
      </w:tr>
      <w:tr w:rsidR="00F973FF" w:rsidRPr="004F485C" w:rsidTr="00675820">
        <w:trPr>
          <w:trHeight w:val="567"/>
        </w:trPr>
        <w:tc>
          <w:tcPr>
            <w:tcW w:w="1559" w:type="dxa"/>
            <w:vAlign w:val="center"/>
          </w:tcPr>
          <w:p w:rsidR="00F973FF" w:rsidRPr="004F485C" w:rsidRDefault="00F973FF" w:rsidP="00675820">
            <w:pPr>
              <w:jc w:val="center"/>
              <w:rPr>
                <w:b/>
                <w:bCs/>
              </w:rPr>
            </w:pPr>
            <w:r w:rsidRPr="004F485C">
              <w:rPr>
                <w:rFonts w:hint="eastAsia"/>
                <w:b/>
                <w:bCs/>
              </w:rPr>
              <w:t>건번호</w:t>
            </w:r>
          </w:p>
        </w:tc>
        <w:tc>
          <w:tcPr>
            <w:tcW w:w="7088" w:type="dxa"/>
            <w:vAlign w:val="center"/>
          </w:tcPr>
          <w:p w:rsidR="00F973FF" w:rsidRPr="004F485C" w:rsidRDefault="00F973FF" w:rsidP="00675820">
            <w:r w:rsidRPr="004F485C">
              <w:rPr>
                <w:rFonts w:hint="eastAsia"/>
              </w:rPr>
              <w:t>서치 할 건번호를 지정</w:t>
            </w:r>
          </w:p>
        </w:tc>
      </w:tr>
      <w:tr w:rsidR="00F973FF" w:rsidRPr="004F485C" w:rsidTr="00675820">
        <w:trPr>
          <w:trHeight w:val="567"/>
        </w:trPr>
        <w:tc>
          <w:tcPr>
            <w:tcW w:w="1559" w:type="dxa"/>
            <w:vAlign w:val="center"/>
          </w:tcPr>
          <w:p w:rsidR="00F973FF" w:rsidRPr="004F485C" w:rsidRDefault="00F973FF" w:rsidP="00675820">
            <w:pPr>
              <w:jc w:val="center"/>
              <w:rPr>
                <w:b/>
                <w:bCs/>
              </w:rPr>
            </w:pPr>
            <w:r w:rsidRPr="004F485C">
              <w:rPr>
                <w:rFonts w:hint="eastAsia"/>
                <w:b/>
                <w:bCs/>
              </w:rPr>
              <w:t>서치번호</w:t>
            </w:r>
          </w:p>
        </w:tc>
        <w:tc>
          <w:tcPr>
            <w:tcW w:w="7088" w:type="dxa"/>
            <w:vAlign w:val="center"/>
          </w:tcPr>
          <w:p w:rsidR="00F973FF" w:rsidRPr="004F485C" w:rsidRDefault="00F973FF" w:rsidP="00675820">
            <w:r w:rsidRPr="004F485C">
              <w:rPr>
                <w:rFonts w:hint="eastAsia"/>
              </w:rPr>
              <w:t>건서치1 동작 또는 건서치2 동작을 지정</w:t>
            </w:r>
          </w:p>
        </w:tc>
      </w:tr>
      <w:tr w:rsidR="00F973FF" w:rsidRPr="004F485C" w:rsidTr="00675820">
        <w:trPr>
          <w:trHeight w:val="567"/>
        </w:trPr>
        <w:tc>
          <w:tcPr>
            <w:tcW w:w="1559" w:type="dxa"/>
            <w:vAlign w:val="center"/>
          </w:tcPr>
          <w:p w:rsidR="00F973FF" w:rsidRPr="004F485C" w:rsidRDefault="00F973FF" w:rsidP="00675820">
            <w:pPr>
              <w:jc w:val="center"/>
              <w:rPr>
                <w:b/>
                <w:bCs/>
              </w:rPr>
            </w:pPr>
            <w:r w:rsidRPr="004F485C">
              <w:rPr>
                <w:rFonts w:hint="eastAsia"/>
                <w:b/>
                <w:bCs/>
              </w:rPr>
              <w:t>가압력</w:t>
            </w:r>
          </w:p>
        </w:tc>
        <w:tc>
          <w:tcPr>
            <w:tcW w:w="7088" w:type="dxa"/>
            <w:vAlign w:val="center"/>
          </w:tcPr>
          <w:p w:rsidR="00F973FF" w:rsidRPr="004F485C" w:rsidRDefault="00F973FF" w:rsidP="00675820">
            <w:r w:rsidRPr="004F485C">
              <w:rPr>
                <w:rFonts w:hint="eastAsia"/>
              </w:rPr>
              <w:t>가압 일치를 검출하기 위한 지령 가압력을 지정</w:t>
            </w:r>
          </w:p>
        </w:tc>
      </w:tr>
      <w:tr w:rsidR="00F973FF" w:rsidRPr="004F485C" w:rsidTr="00675820">
        <w:trPr>
          <w:trHeight w:val="567"/>
        </w:trPr>
        <w:tc>
          <w:tcPr>
            <w:tcW w:w="1559" w:type="dxa"/>
            <w:vAlign w:val="center"/>
          </w:tcPr>
          <w:p w:rsidR="00F973FF" w:rsidRPr="004F485C" w:rsidRDefault="00F973FF" w:rsidP="00675820">
            <w:pPr>
              <w:jc w:val="center"/>
              <w:rPr>
                <w:b/>
                <w:bCs/>
              </w:rPr>
            </w:pPr>
            <w:r w:rsidRPr="004F485C">
              <w:rPr>
                <w:rFonts w:hint="eastAsia"/>
                <w:b/>
                <w:bCs/>
              </w:rPr>
              <w:t>서치속도</w:t>
            </w:r>
          </w:p>
        </w:tc>
        <w:tc>
          <w:tcPr>
            <w:tcW w:w="7088" w:type="dxa"/>
            <w:vAlign w:val="center"/>
          </w:tcPr>
          <w:p w:rsidR="00F973FF" w:rsidRPr="004F485C" w:rsidRDefault="00F973FF" w:rsidP="00675820">
            <w:r w:rsidRPr="004F485C">
              <w:rPr>
                <w:rFonts w:hint="eastAsia"/>
              </w:rPr>
              <w:t>서치동작 시 건축의 동작속도를 지정</w:t>
            </w:r>
          </w:p>
          <w:p w:rsidR="00F973FF" w:rsidRPr="004F485C" w:rsidRDefault="00F973FF" w:rsidP="00675820">
            <w:r w:rsidRPr="004F485C">
              <w:rPr>
                <w:rFonts w:hint="eastAsia"/>
              </w:rPr>
              <w:t>서치속도는 안전속도를 기준으로 하며 권장속도는 10mm/s 입니다.</w:t>
            </w:r>
          </w:p>
        </w:tc>
      </w:tr>
      <w:tr w:rsidR="00F973FF" w:rsidRPr="004F485C" w:rsidTr="00675820">
        <w:trPr>
          <w:trHeight w:val="567"/>
        </w:trPr>
        <w:tc>
          <w:tcPr>
            <w:tcW w:w="1559" w:type="dxa"/>
            <w:vAlign w:val="center"/>
          </w:tcPr>
          <w:p w:rsidR="00F973FF" w:rsidRPr="004F485C" w:rsidRDefault="00F973FF" w:rsidP="00675820">
            <w:pPr>
              <w:jc w:val="center"/>
              <w:rPr>
                <w:b/>
                <w:bCs/>
              </w:rPr>
            </w:pPr>
            <w:r w:rsidRPr="004F485C">
              <w:rPr>
                <w:rFonts w:hint="eastAsia"/>
                <w:b/>
                <w:bCs/>
              </w:rPr>
              <w:t>멀티건번호</w:t>
            </w:r>
          </w:p>
        </w:tc>
        <w:tc>
          <w:tcPr>
            <w:tcW w:w="7088" w:type="dxa"/>
            <w:vAlign w:val="center"/>
          </w:tcPr>
          <w:p w:rsidR="00F973FF" w:rsidRPr="004F485C" w:rsidRDefault="00F973FF" w:rsidP="00675820">
            <w:r w:rsidRPr="004F485C">
              <w:rPr>
                <w:rFonts w:hint="eastAsia"/>
              </w:rPr>
              <w:t>멀티 서보건에 대해 동시에 건서치를 수행하고자 할 때 멀티건 번호를 지정</w:t>
            </w:r>
          </w:p>
        </w:tc>
      </w:tr>
      <w:tr w:rsidR="00F973FF" w:rsidRPr="004F485C" w:rsidTr="00675820">
        <w:trPr>
          <w:trHeight w:val="567"/>
        </w:trPr>
        <w:tc>
          <w:tcPr>
            <w:tcW w:w="1559" w:type="dxa"/>
            <w:vAlign w:val="center"/>
          </w:tcPr>
          <w:p w:rsidR="00F973FF" w:rsidRPr="004F485C" w:rsidRDefault="00F973FF" w:rsidP="00675820">
            <w:pPr>
              <w:jc w:val="center"/>
              <w:rPr>
                <w:b/>
                <w:bCs/>
              </w:rPr>
            </w:pPr>
            <w:r w:rsidRPr="004F485C">
              <w:rPr>
                <w:rFonts w:hint="eastAsia"/>
                <w:b/>
                <w:bCs/>
              </w:rPr>
              <w:t>멀티건가압력</w:t>
            </w:r>
          </w:p>
        </w:tc>
        <w:tc>
          <w:tcPr>
            <w:tcW w:w="7088" w:type="dxa"/>
            <w:vAlign w:val="center"/>
          </w:tcPr>
          <w:p w:rsidR="00F973FF" w:rsidRPr="004F485C" w:rsidRDefault="00F973FF" w:rsidP="00675820">
            <w:r w:rsidRPr="004F485C">
              <w:rPr>
                <w:rFonts w:hint="eastAsia"/>
              </w:rPr>
              <w:t>멀티 서보건에 대해 동시에 건서치를 수행하고자 할 때 각 건에 가압력을 달리할 필요가 있을 때 지정</w:t>
            </w:r>
          </w:p>
          <w:p w:rsidR="00F973FF" w:rsidRPr="004F485C" w:rsidRDefault="00F973FF" w:rsidP="00675820">
            <w:r w:rsidRPr="004F485C">
              <w:rPr>
                <w:rFonts w:hint="eastAsia"/>
              </w:rPr>
              <w:t>지정되지 않으면 기본건의 가압력이 적용</w:t>
            </w:r>
          </w:p>
        </w:tc>
      </w:tr>
    </w:tbl>
    <w:p w:rsidR="00F973FF" w:rsidRPr="004F485C" w:rsidRDefault="00F973FF" w:rsidP="00F973FF"/>
    <w:p w:rsidR="00F973FF" w:rsidRPr="004F485C" w:rsidRDefault="00F973FF" w:rsidP="00F973FF">
      <w:pPr>
        <w:ind w:leftChars="400" w:left="800"/>
      </w:pPr>
      <w:r w:rsidRPr="004F485C">
        <w:rPr>
          <w:rFonts w:hint="eastAsia"/>
        </w:rPr>
        <w:t>사용 예)</w:t>
      </w:r>
    </w:p>
    <w:p w:rsidR="00F973FF" w:rsidRPr="004F485C" w:rsidRDefault="00F973FF" w:rsidP="00F973FF">
      <w:pPr>
        <w:ind w:leftChars="600" w:left="1200"/>
      </w:pPr>
      <w:r w:rsidRPr="004F485C">
        <w:rPr>
          <w:rFonts w:hint="eastAsia"/>
        </w:rPr>
        <w:t>서보건 5,6을 동시에, 가압력은 각각 100, 200kgf로 건서치 1을 수행하는 경우</w:t>
      </w:r>
    </w:p>
    <w:p w:rsidR="00F973FF" w:rsidRPr="004F485C" w:rsidRDefault="00F973FF" w:rsidP="00F973FF">
      <w:pPr>
        <w:ind w:leftChars="600" w:left="1200"/>
        <w:rPr>
          <w:lang w:val="pt-BR"/>
        </w:rPr>
      </w:pPr>
      <w:r w:rsidRPr="004F485C">
        <w:rPr>
          <w:rFonts w:hint="eastAsia"/>
          <w:lang w:val="pt-BR"/>
        </w:rPr>
        <w:t xml:space="preserve">=&gt; </w:t>
      </w:r>
      <w:r w:rsidRPr="004F485C">
        <w:rPr>
          <w:lang w:val="pt-BR"/>
        </w:rPr>
        <w:t>gunsea</w:t>
      </w:r>
      <w:r w:rsidRPr="004F485C">
        <w:rPr>
          <w:rFonts w:hint="eastAsia"/>
          <w:lang w:val="pt-BR"/>
        </w:rPr>
        <w:t xml:space="preserve"> </w:t>
      </w:r>
      <w:r w:rsidRPr="004F485C">
        <w:rPr>
          <w:lang w:val="pt-BR"/>
        </w:rPr>
        <w:t>gun</w:t>
      </w:r>
      <w:r w:rsidRPr="004F485C">
        <w:rPr>
          <w:rFonts w:hint="eastAsia"/>
          <w:lang w:val="pt-BR"/>
        </w:rPr>
        <w:t>=5,sea=1,pre=100,mgun=6,mpre=200</w:t>
      </w:r>
    </w:p>
    <w:p w:rsidR="00F973FF" w:rsidRPr="004F485C" w:rsidRDefault="00F973FF" w:rsidP="00F973FF">
      <w:pPr>
        <w:wordWrap/>
        <w:rPr>
          <w:lang w:val="pt-BR"/>
        </w:rPr>
      </w:pPr>
    </w:p>
    <w:p w:rsidR="00F973FF" w:rsidRPr="004F485C" w:rsidRDefault="00F973FF" w:rsidP="00F973FF">
      <w:pPr>
        <w:wordWrap/>
        <w:rPr>
          <w:lang w:val="pt-BR"/>
        </w:rPr>
      </w:pPr>
    </w:p>
    <w:p w:rsidR="00F973FF" w:rsidRPr="004F485C" w:rsidRDefault="00F973FF" w:rsidP="00F973FF">
      <w:pPr>
        <w:rPr>
          <w:lang w:val="pt-BR"/>
        </w:rPr>
      </w:pPr>
      <w:r w:rsidRPr="004F485C">
        <w:rPr>
          <w:rFonts w:hint="eastAsia"/>
          <w:lang w:val="pt-BR"/>
        </w:rPr>
        <w:br w:type="page"/>
      </w:r>
    </w:p>
    <w:p w:rsidR="00F973FF" w:rsidRPr="004F485C" w:rsidRDefault="00F973FF" w:rsidP="00F973FF">
      <w:pPr>
        <w:numPr>
          <w:ilvl w:val="0"/>
          <w:numId w:val="12"/>
        </w:numPr>
        <w:rPr>
          <w:bCs/>
        </w:rPr>
      </w:pPr>
      <w:bookmarkStart w:id="63" w:name="_Toc222028635"/>
      <w:r w:rsidRPr="004F485C">
        <w:rPr>
          <w:bCs/>
        </w:rPr>
        <w:lastRenderedPageBreak/>
        <w:t>igunsea</w:t>
      </w:r>
      <w:bookmarkEnd w:id="63"/>
    </w:p>
    <w:p w:rsidR="00F973FF" w:rsidRPr="004F485C" w:rsidRDefault="00F973FF" w:rsidP="00F973FF"/>
    <w:p w:rsidR="00F973FF" w:rsidRPr="004F485C" w:rsidRDefault="00F973FF" w:rsidP="00F973FF">
      <w:pPr>
        <w:ind w:leftChars="400" w:left="800"/>
      </w:pPr>
      <w:r w:rsidRPr="004F485C">
        <w:rPr>
          <w:rFonts w:hint="eastAsia"/>
        </w:rPr>
        <w:t>건타입이 서보건인 경우 입력신호에 의한 건서치2 수행시 사용되는 명령문입니다.</w:t>
      </w:r>
    </w:p>
    <w:p w:rsidR="00F973FF" w:rsidRPr="004F485C" w:rsidRDefault="00F973FF" w:rsidP="00F973FF">
      <w:pPr>
        <w:ind w:leftChars="400" w:left="800"/>
      </w:pPr>
    </w:p>
    <w:p w:rsidR="00F973FF" w:rsidRPr="004F485C" w:rsidRDefault="00F973FF" w:rsidP="00F973FF">
      <w:pPr>
        <w:ind w:leftChars="400" w:left="800"/>
      </w:pPr>
      <w:r w:rsidRPr="004F485C">
        <w:rPr>
          <w:noProof/>
        </w:rPr>
        <mc:AlternateContent>
          <mc:Choice Requires="wps">
            <w:drawing>
              <wp:inline distT="0" distB="0" distL="0" distR="0" wp14:anchorId="29112EF6" wp14:editId="134361F8">
                <wp:extent cx="5481955" cy="433070"/>
                <wp:effectExtent l="9525" t="9525" r="13970" b="5080"/>
                <wp:docPr id="1231" name="Rectangle 74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1955" cy="433070"/>
                        </a:xfrm>
                        <a:prstGeom prst="rect">
                          <a:avLst/>
                        </a:prstGeom>
                        <a:solidFill>
                          <a:srgbClr val="FFCC99"/>
                        </a:solidFill>
                        <a:ln w="9525">
                          <a:solidFill>
                            <a:srgbClr val="000000"/>
                          </a:solidFill>
                          <a:miter lim="800000"/>
                          <a:headEnd/>
                          <a:tailEnd/>
                        </a:ln>
                      </wps:spPr>
                      <wps:txbx>
                        <w:txbxContent>
                          <w:p w:rsidR="00656FBD" w:rsidRPr="00CD6164" w:rsidRDefault="00656FBD" w:rsidP="00F973FF">
                            <w:pPr>
                              <w:spacing w:line="360" w:lineRule="auto"/>
                              <w:jc w:val="center"/>
                              <w:rPr>
                                <w:b/>
                                <w:sz w:val="18"/>
                                <w:szCs w:val="18"/>
                              </w:rPr>
                            </w:pPr>
                            <w:r w:rsidRPr="0072010B">
                              <w:rPr>
                                <w:b/>
                                <w:sz w:val="18"/>
                                <w:szCs w:val="18"/>
                                <w:highlight w:val="yellow"/>
                              </w:rPr>
                              <w:t>igunsea</w:t>
                            </w:r>
                            <w:r w:rsidRPr="0072010B">
                              <w:rPr>
                                <w:rFonts w:hint="eastAsia"/>
                                <w:b/>
                                <w:sz w:val="18"/>
                                <w:szCs w:val="18"/>
                                <w:highlight w:val="yellow"/>
                              </w:rPr>
                              <w:t xml:space="preserve"> </w:t>
                            </w:r>
                            <w:r w:rsidRPr="0072010B">
                              <w:rPr>
                                <w:b/>
                                <w:sz w:val="18"/>
                                <w:szCs w:val="18"/>
                                <w:highlight w:val="yellow"/>
                              </w:rPr>
                              <w:t>gun</w:t>
                            </w:r>
                            <w:r w:rsidRPr="0072010B">
                              <w:rPr>
                                <w:rFonts w:hint="eastAsia"/>
                                <w:b/>
                                <w:sz w:val="18"/>
                                <w:szCs w:val="18"/>
                                <w:highlight w:val="yellow"/>
                              </w:rPr>
                              <w:t>=&lt;건번호&gt;</w:t>
                            </w:r>
                            <w:proofErr w:type="gramStart"/>
                            <w:r w:rsidRPr="0072010B">
                              <w:rPr>
                                <w:rFonts w:hint="eastAsia"/>
                                <w:b/>
                                <w:sz w:val="18"/>
                                <w:szCs w:val="18"/>
                                <w:highlight w:val="yellow"/>
                              </w:rPr>
                              <w:t>,</w:t>
                            </w:r>
                            <w:r w:rsidRPr="0072010B">
                              <w:rPr>
                                <w:b/>
                                <w:sz w:val="18"/>
                                <w:szCs w:val="18"/>
                                <w:highlight w:val="yellow"/>
                              </w:rPr>
                              <w:t>spd</w:t>
                            </w:r>
                            <w:proofErr w:type="gramEnd"/>
                            <w:r w:rsidRPr="0072010B">
                              <w:rPr>
                                <w:rFonts w:hint="eastAsia"/>
                                <w:b/>
                                <w:sz w:val="18"/>
                                <w:szCs w:val="18"/>
                                <w:highlight w:val="yellow"/>
                              </w:rPr>
                              <w:t>=&lt;서치속도&gt;,di=&lt;입력신호&gt;</w:t>
                            </w:r>
                          </w:p>
                        </w:txbxContent>
                      </wps:txbx>
                      <wps:bodyPr rot="0" vert="horz" wrap="square" lIns="91440" tIns="154800" rIns="91440" bIns="45720" anchor="t" anchorCtr="0" upright="1">
                        <a:spAutoFit/>
                      </wps:bodyPr>
                    </wps:wsp>
                  </a:graphicData>
                </a:graphic>
              </wp:inline>
            </w:drawing>
          </mc:Choice>
          <mc:Fallback>
            <w:pict>
              <v:rect w14:anchorId="29112EF6" id="Rectangle 74680" o:spid="_x0000_s2052" style="width:431.65pt;height:3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" fillcolor="#fc9">
                <v:textbox style="mso-fit-shape-to-text:t" inset=",4.3mm">
                  <w:txbxContent>
                    <w:p w:rsidR="00656FBD" w:rsidRPr="00CD6164" w:rsidRDefault="00656FBD" w:rsidP="00F973FF">
                      <w:pPr>
                        <w:spacing w:line="360" w:lineRule="auto"/>
                        <w:jc w:val="center"/>
                        <w:rPr>
                          <w:b/>
                          <w:sz w:val="18"/>
                          <w:szCs w:val="18"/>
                        </w:rPr>
                      </w:pPr>
                      <w:r w:rsidRPr="0072010B">
                        <w:rPr>
                          <w:b/>
                          <w:sz w:val="18"/>
                          <w:szCs w:val="18"/>
                          <w:highlight w:val="yellow"/>
                        </w:rPr>
                        <w:t>igunsea</w:t>
                      </w:r>
                      <w:r w:rsidRPr="0072010B">
                        <w:rPr>
                          <w:rFonts w:hint="eastAsia"/>
                          <w:b/>
                          <w:sz w:val="18"/>
                          <w:szCs w:val="18"/>
                          <w:highlight w:val="yellow"/>
                        </w:rPr>
                        <w:t xml:space="preserve"> </w:t>
                      </w:r>
                      <w:r w:rsidRPr="0072010B">
                        <w:rPr>
                          <w:b/>
                          <w:sz w:val="18"/>
                          <w:szCs w:val="18"/>
                          <w:highlight w:val="yellow"/>
                        </w:rPr>
                        <w:t>gun</w:t>
                      </w:r>
                      <w:r w:rsidRPr="0072010B">
                        <w:rPr>
                          <w:rFonts w:hint="eastAsia"/>
                          <w:b/>
                          <w:sz w:val="18"/>
                          <w:szCs w:val="18"/>
                          <w:highlight w:val="yellow"/>
                        </w:rPr>
                        <w:t>=&lt;건번호&gt;</w:t>
                      </w:r>
                      <w:proofErr w:type="gramStart"/>
                      <w:r w:rsidRPr="0072010B">
                        <w:rPr>
                          <w:rFonts w:hint="eastAsia"/>
                          <w:b/>
                          <w:sz w:val="18"/>
                          <w:szCs w:val="18"/>
                          <w:highlight w:val="yellow"/>
                        </w:rPr>
                        <w:t>,</w:t>
                      </w:r>
                      <w:r w:rsidRPr="0072010B">
                        <w:rPr>
                          <w:b/>
                          <w:sz w:val="18"/>
                          <w:szCs w:val="18"/>
                          <w:highlight w:val="yellow"/>
                        </w:rPr>
                        <w:t>spd</w:t>
                      </w:r>
                      <w:proofErr w:type="gramEnd"/>
                      <w:r w:rsidRPr="0072010B">
                        <w:rPr>
                          <w:rFonts w:hint="eastAsia"/>
                          <w:b/>
                          <w:sz w:val="18"/>
                          <w:szCs w:val="18"/>
                          <w:highlight w:val="yellow"/>
                        </w:rPr>
                        <w:t>=&lt;서치속도&gt;,di=&lt;입력신호&gt;</w:t>
                      </w:r>
                    </w:p>
                  </w:txbxContent>
                </v:textbox>
                <w10:anchorlock/>
              </v:rect>
            </w:pict>
          </mc:Fallback>
        </mc:AlternateContent>
      </w:r>
    </w:p>
    <w:p w:rsidR="00F973FF" w:rsidRPr="004F485C" w:rsidRDefault="00F973FF" w:rsidP="00F973FF">
      <w:pPr>
        <w:wordWrap/>
      </w:pPr>
    </w:p>
    <w:tbl>
      <w:tblPr>
        <w:tblW w:w="8647"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6804"/>
      </w:tblGrid>
      <w:tr w:rsidR="00F973FF" w:rsidRPr="004F485C" w:rsidTr="00675820">
        <w:trPr>
          <w:trHeight w:val="567"/>
        </w:trPr>
        <w:tc>
          <w:tcPr>
            <w:tcW w:w="1843" w:type="dxa"/>
            <w:shd w:val="clear" w:color="auto" w:fill="FFFF99"/>
            <w:vAlign w:val="center"/>
          </w:tcPr>
          <w:p w:rsidR="00F973FF" w:rsidRPr="004F485C" w:rsidRDefault="00F973FF" w:rsidP="00675820">
            <w:pPr>
              <w:jc w:val="center"/>
              <w:rPr>
                <w:b/>
                <w:bCs/>
              </w:rPr>
            </w:pPr>
            <w:r w:rsidRPr="004F485C">
              <w:rPr>
                <w:rFonts w:hint="eastAsia"/>
                <w:b/>
                <w:bCs/>
              </w:rPr>
              <w:t>항목</w:t>
            </w:r>
          </w:p>
        </w:tc>
        <w:tc>
          <w:tcPr>
            <w:tcW w:w="6804" w:type="dxa"/>
            <w:shd w:val="clear" w:color="auto" w:fill="FFFF99"/>
            <w:vAlign w:val="center"/>
          </w:tcPr>
          <w:p w:rsidR="00F973FF" w:rsidRPr="004F485C" w:rsidRDefault="00F973FF" w:rsidP="00675820">
            <w:pPr>
              <w:jc w:val="center"/>
              <w:rPr>
                <w:b/>
                <w:bCs/>
              </w:rPr>
            </w:pPr>
            <w:r w:rsidRPr="004F485C">
              <w:rPr>
                <w:rFonts w:hint="eastAsia"/>
                <w:b/>
                <w:bCs/>
              </w:rPr>
              <w:t>내           용</w:t>
            </w:r>
          </w:p>
        </w:tc>
      </w:tr>
      <w:tr w:rsidR="00F973FF" w:rsidRPr="004F485C" w:rsidTr="00675820">
        <w:trPr>
          <w:trHeight w:val="567"/>
        </w:trPr>
        <w:tc>
          <w:tcPr>
            <w:tcW w:w="1843" w:type="dxa"/>
            <w:vAlign w:val="center"/>
          </w:tcPr>
          <w:p w:rsidR="00F973FF" w:rsidRPr="004F485C" w:rsidRDefault="00F973FF" w:rsidP="00675820">
            <w:pPr>
              <w:jc w:val="center"/>
              <w:rPr>
                <w:b/>
                <w:bCs/>
              </w:rPr>
            </w:pPr>
            <w:r w:rsidRPr="004F485C">
              <w:rPr>
                <w:rFonts w:hint="eastAsia"/>
                <w:b/>
                <w:bCs/>
              </w:rPr>
              <w:t>건번호</w:t>
            </w:r>
          </w:p>
        </w:tc>
        <w:tc>
          <w:tcPr>
            <w:tcW w:w="6804" w:type="dxa"/>
            <w:vAlign w:val="center"/>
          </w:tcPr>
          <w:p w:rsidR="00F973FF" w:rsidRPr="004F485C" w:rsidRDefault="00F973FF" w:rsidP="00675820">
            <w:r w:rsidRPr="004F485C">
              <w:rPr>
                <w:rFonts w:hint="eastAsia"/>
              </w:rPr>
              <w:t>서치할 건번호를 지정</w:t>
            </w:r>
          </w:p>
        </w:tc>
      </w:tr>
      <w:tr w:rsidR="00F973FF" w:rsidRPr="004F485C" w:rsidTr="00675820">
        <w:trPr>
          <w:trHeight w:val="567"/>
        </w:trPr>
        <w:tc>
          <w:tcPr>
            <w:tcW w:w="1843" w:type="dxa"/>
            <w:vAlign w:val="center"/>
          </w:tcPr>
          <w:p w:rsidR="00F973FF" w:rsidRPr="004F485C" w:rsidRDefault="00F973FF" w:rsidP="00675820">
            <w:pPr>
              <w:jc w:val="center"/>
              <w:rPr>
                <w:b/>
                <w:bCs/>
              </w:rPr>
            </w:pPr>
            <w:r w:rsidRPr="004F485C">
              <w:rPr>
                <w:rFonts w:hint="eastAsia"/>
                <w:b/>
                <w:bCs/>
              </w:rPr>
              <w:t>서치속도</w:t>
            </w:r>
          </w:p>
        </w:tc>
        <w:tc>
          <w:tcPr>
            <w:tcW w:w="6804" w:type="dxa"/>
            <w:vAlign w:val="center"/>
          </w:tcPr>
          <w:p w:rsidR="00F973FF" w:rsidRPr="004F485C" w:rsidRDefault="00F973FF" w:rsidP="00675820">
            <w:r w:rsidRPr="004F485C">
              <w:rPr>
                <w:rFonts w:hint="eastAsia"/>
              </w:rPr>
              <w:t>서치동작 시 건축의 동작속도를 지정</w:t>
            </w:r>
          </w:p>
          <w:p w:rsidR="00F973FF" w:rsidRPr="004F485C" w:rsidRDefault="00F973FF" w:rsidP="00675820">
            <w:r w:rsidRPr="004F485C">
              <w:rPr>
                <w:rFonts w:hint="eastAsia"/>
              </w:rPr>
              <w:t>서치속도는 안전속도를 기준으로 하며 권장속도는 10mm/s 입니다.</w:t>
            </w:r>
          </w:p>
        </w:tc>
      </w:tr>
      <w:tr w:rsidR="00F973FF" w:rsidRPr="004F485C" w:rsidTr="00675820">
        <w:trPr>
          <w:trHeight w:val="567"/>
        </w:trPr>
        <w:tc>
          <w:tcPr>
            <w:tcW w:w="1843" w:type="dxa"/>
            <w:vAlign w:val="center"/>
          </w:tcPr>
          <w:p w:rsidR="00F973FF" w:rsidRPr="004F485C" w:rsidRDefault="00F973FF" w:rsidP="00675820">
            <w:pPr>
              <w:jc w:val="center"/>
              <w:rPr>
                <w:b/>
                <w:bCs/>
              </w:rPr>
            </w:pPr>
            <w:r w:rsidRPr="004F485C">
              <w:rPr>
                <w:rFonts w:hint="eastAsia"/>
                <w:b/>
                <w:bCs/>
              </w:rPr>
              <w:t>입력신호</w:t>
            </w:r>
          </w:p>
        </w:tc>
        <w:tc>
          <w:tcPr>
            <w:tcW w:w="6804" w:type="dxa"/>
            <w:vAlign w:val="center"/>
          </w:tcPr>
          <w:p w:rsidR="00F973FF" w:rsidRPr="004F485C" w:rsidRDefault="00F973FF" w:rsidP="00675820">
            <w:r w:rsidRPr="004F485C">
              <w:rPr>
                <w:rFonts w:hint="eastAsia"/>
              </w:rPr>
              <w:t>광전관 출력을 전달받을 입력신호 번호를 지정</w:t>
            </w:r>
          </w:p>
        </w:tc>
      </w:tr>
    </w:tbl>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Pr>
        <w:numPr>
          <w:ilvl w:val="0"/>
          <w:numId w:val="12"/>
        </w:numPr>
        <w:rPr>
          <w:bCs/>
        </w:rPr>
      </w:pPr>
      <w:bookmarkStart w:id="64" w:name="_Toc222028636"/>
      <w:r w:rsidRPr="004F485C">
        <w:rPr>
          <w:bCs/>
        </w:rPr>
        <w:t>egunsea</w:t>
      </w:r>
      <w:bookmarkEnd w:id="64"/>
    </w:p>
    <w:p w:rsidR="00F973FF" w:rsidRPr="004F485C" w:rsidRDefault="00F973FF" w:rsidP="00F973FF"/>
    <w:p w:rsidR="00F973FF" w:rsidRPr="004F485C" w:rsidRDefault="00F973FF" w:rsidP="00F973FF">
      <w:pPr>
        <w:ind w:leftChars="400" w:left="800"/>
      </w:pPr>
      <w:r w:rsidRPr="004F485C">
        <w:rPr>
          <w:rFonts w:hint="eastAsia"/>
        </w:rPr>
        <w:t>건타입이 Eqless건인 경우 사용합니다.</w:t>
      </w:r>
    </w:p>
    <w:p w:rsidR="00F973FF" w:rsidRPr="004F485C" w:rsidRDefault="00F973FF" w:rsidP="00F973FF"/>
    <w:p w:rsidR="00F973FF" w:rsidRPr="004F485C" w:rsidRDefault="00F973FF" w:rsidP="00F973FF">
      <w:pPr>
        <w:ind w:leftChars="400" w:left="800"/>
      </w:pPr>
      <w:r w:rsidRPr="004F485C">
        <w:rPr>
          <w:noProof/>
        </w:rPr>
        <mc:AlternateContent>
          <mc:Choice Requires="wps">
            <w:drawing>
              <wp:inline distT="0" distB="0" distL="0" distR="0" wp14:anchorId="1B122F54" wp14:editId="23AE60E4">
                <wp:extent cx="5481955" cy="433070"/>
                <wp:effectExtent l="9525" t="9525" r="13970" b="5080"/>
                <wp:docPr id="1230" name="Rectangle 74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1955" cy="433070"/>
                        </a:xfrm>
                        <a:prstGeom prst="rect">
                          <a:avLst/>
                        </a:prstGeom>
                        <a:solidFill>
                          <a:srgbClr val="FFCC99"/>
                        </a:solidFill>
                        <a:ln w="9525">
                          <a:solidFill>
                            <a:srgbClr val="000000"/>
                          </a:solidFill>
                          <a:miter lim="800000"/>
                          <a:headEnd/>
                          <a:tailEnd/>
                        </a:ln>
                      </wps:spPr>
                      <wps:txbx>
                        <w:txbxContent>
                          <w:p w:rsidR="00656FBD" w:rsidRPr="00CD6164" w:rsidRDefault="00656FBD" w:rsidP="00F973FF">
                            <w:pPr>
                              <w:spacing w:line="360" w:lineRule="auto"/>
                              <w:jc w:val="center"/>
                              <w:rPr>
                                <w:b/>
                                <w:sz w:val="18"/>
                                <w:szCs w:val="18"/>
                              </w:rPr>
                            </w:pPr>
                            <w:r w:rsidRPr="0072010B">
                              <w:rPr>
                                <w:b/>
                                <w:sz w:val="18"/>
                                <w:szCs w:val="18"/>
                                <w:highlight w:val="yellow"/>
                              </w:rPr>
                              <w:t>egunsea</w:t>
                            </w:r>
                            <w:r w:rsidRPr="0072010B">
                              <w:rPr>
                                <w:rFonts w:hint="eastAsia"/>
                                <w:b/>
                                <w:sz w:val="18"/>
                                <w:szCs w:val="18"/>
                                <w:highlight w:val="yellow"/>
                              </w:rPr>
                              <w:t xml:space="preserve"> </w:t>
                            </w:r>
                            <w:r w:rsidRPr="0072010B">
                              <w:rPr>
                                <w:b/>
                                <w:sz w:val="18"/>
                                <w:szCs w:val="18"/>
                                <w:highlight w:val="yellow"/>
                              </w:rPr>
                              <w:t>gun</w:t>
                            </w:r>
                            <w:r w:rsidRPr="0072010B">
                              <w:rPr>
                                <w:rFonts w:hint="eastAsia"/>
                                <w:b/>
                                <w:sz w:val="18"/>
                                <w:szCs w:val="18"/>
                                <w:highlight w:val="yellow"/>
                              </w:rPr>
                              <w:t>=&lt;건번호&gt;</w:t>
                            </w:r>
                            <w:proofErr w:type="gramStart"/>
                            <w:r w:rsidRPr="0072010B">
                              <w:rPr>
                                <w:rFonts w:hint="eastAsia"/>
                                <w:b/>
                                <w:sz w:val="18"/>
                                <w:szCs w:val="18"/>
                                <w:highlight w:val="yellow"/>
                              </w:rPr>
                              <w:t>,</w:t>
                            </w:r>
                            <w:r w:rsidRPr="0072010B">
                              <w:rPr>
                                <w:b/>
                                <w:sz w:val="18"/>
                                <w:szCs w:val="18"/>
                                <w:highlight w:val="yellow"/>
                              </w:rPr>
                              <w:t>spd</w:t>
                            </w:r>
                            <w:proofErr w:type="gramEnd"/>
                            <w:r w:rsidRPr="0072010B">
                              <w:rPr>
                                <w:rFonts w:hint="eastAsia"/>
                                <w:b/>
                                <w:sz w:val="18"/>
                                <w:szCs w:val="18"/>
                                <w:highlight w:val="yellow"/>
                              </w:rPr>
                              <w:t>=&lt;서치속도&gt;,dist=&lt;서치거리&gt;,di=&lt;입력신호&gt;</w:t>
                            </w:r>
                          </w:p>
                        </w:txbxContent>
                      </wps:txbx>
                      <wps:bodyPr rot="0" vert="horz" wrap="square" lIns="91440" tIns="154800" rIns="91440" bIns="45720" anchor="t" anchorCtr="0" upright="1">
                        <a:spAutoFit/>
                      </wps:bodyPr>
                    </wps:wsp>
                  </a:graphicData>
                </a:graphic>
              </wp:inline>
            </w:drawing>
          </mc:Choice>
          <mc:Fallback>
            <w:pict>
              <v:rect w14:anchorId="1B122F54" id="Rectangle 74679" o:spid="_x0000_s2053" style="width:431.65pt;height:3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" fillcolor="#fc9">
                <v:textbox style="mso-fit-shape-to-text:t" inset=",4.3mm">
                  <w:txbxContent>
                    <w:p w:rsidR="00656FBD" w:rsidRPr="00CD6164" w:rsidRDefault="00656FBD" w:rsidP="00F973FF">
                      <w:pPr>
                        <w:spacing w:line="360" w:lineRule="auto"/>
                        <w:jc w:val="center"/>
                        <w:rPr>
                          <w:b/>
                          <w:sz w:val="18"/>
                          <w:szCs w:val="18"/>
                        </w:rPr>
                      </w:pPr>
                      <w:r w:rsidRPr="0072010B">
                        <w:rPr>
                          <w:b/>
                          <w:sz w:val="18"/>
                          <w:szCs w:val="18"/>
                          <w:highlight w:val="yellow"/>
                        </w:rPr>
                        <w:t>egunsea</w:t>
                      </w:r>
                      <w:r w:rsidRPr="0072010B">
                        <w:rPr>
                          <w:rFonts w:hint="eastAsia"/>
                          <w:b/>
                          <w:sz w:val="18"/>
                          <w:szCs w:val="18"/>
                          <w:highlight w:val="yellow"/>
                        </w:rPr>
                        <w:t xml:space="preserve"> </w:t>
                      </w:r>
                      <w:r w:rsidRPr="0072010B">
                        <w:rPr>
                          <w:b/>
                          <w:sz w:val="18"/>
                          <w:szCs w:val="18"/>
                          <w:highlight w:val="yellow"/>
                        </w:rPr>
                        <w:t>gun</w:t>
                      </w:r>
                      <w:r w:rsidRPr="0072010B">
                        <w:rPr>
                          <w:rFonts w:hint="eastAsia"/>
                          <w:b/>
                          <w:sz w:val="18"/>
                          <w:szCs w:val="18"/>
                          <w:highlight w:val="yellow"/>
                        </w:rPr>
                        <w:t>=&lt;건번호&gt;</w:t>
                      </w:r>
                      <w:proofErr w:type="gramStart"/>
                      <w:r w:rsidRPr="0072010B">
                        <w:rPr>
                          <w:rFonts w:hint="eastAsia"/>
                          <w:b/>
                          <w:sz w:val="18"/>
                          <w:szCs w:val="18"/>
                          <w:highlight w:val="yellow"/>
                        </w:rPr>
                        <w:t>,</w:t>
                      </w:r>
                      <w:r w:rsidRPr="0072010B">
                        <w:rPr>
                          <w:b/>
                          <w:sz w:val="18"/>
                          <w:szCs w:val="18"/>
                          <w:highlight w:val="yellow"/>
                        </w:rPr>
                        <w:t>spd</w:t>
                      </w:r>
                      <w:proofErr w:type="gramEnd"/>
                      <w:r w:rsidRPr="0072010B">
                        <w:rPr>
                          <w:rFonts w:hint="eastAsia"/>
                          <w:b/>
                          <w:sz w:val="18"/>
                          <w:szCs w:val="18"/>
                          <w:highlight w:val="yellow"/>
                        </w:rPr>
                        <w:t>=&lt;서치속도&gt;,dist=&lt;서치거리&gt;,di=&lt;입력신호&gt;</w:t>
                      </w:r>
                    </w:p>
                  </w:txbxContent>
                </v:textbox>
                <w10:anchorlock/>
              </v:rect>
            </w:pict>
          </mc:Fallback>
        </mc:AlternateContent>
      </w:r>
    </w:p>
    <w:p w:rsidR="00F973FF" w:rsidRPr="004F485C" w:rsidRDefault="00F973FF" w:rsidP="00F973FF">
      <w:pPr>
        <w:wordWrap/>
      </w:pPr>
    </w:p>
    <w:tbl>
      <w:tblPr>
        <w:tblW w:w="8647"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6804"/>
      </w:tblGrid>
      <w:tr w:rsidR="00F973FF" w:rsidRPr="004F485C" w:rsidTr="00675820">
        <w:trPr>
          <w:trHeight w:val="567"/>
        </w:trPr>
        <w:tc>
          <w:tcPr>
            <w:tcW w:w="1843" w:type="dxa"/>
            <w:shd w:val="clear" w:color="auto" w:fill="FFFF99"/>
            <w:vAlign w:val="center"/>
          </w:tcPr>
          <w:p w:rsidR="00F973FF" w:rsidRPr="004F485C" w:rsidRDefault="00F973FF" w:rsidP="00675820">
            <w:pPr>
              <w:jc w:val="center"/>
              <w:rPr>
                <w:b/>
                <w:bCs/>
              </w:rPr>
            </w:pPr>
            <w:r w:rsidRPr="004F485C">
              <w:rPr>
                <w:rFonts w:hint="eastAsia"/>
                <w:b/>
                <w:bCs/>
              </w:rPr>
              <w:t>항목</w:t>
            </w:r>
          </w:p>
        </w:tc>
        <w:tc>
          <w:tcPr>
            <w:tcW w:w="6804" w:type="dxa"/>
            <w:shd w:val="clear" w:color="auto" w:fill="FFFF99"/>
            <w:vAlign w:val="center"/>
          </w:tcPr>
          <w:p w:rsidR="00F973FF" w:rsidRPr="004F485C" w:rsidRDefault="00F973FF" w:rsidP="00675820">
            <w:pPr>
              <w:jc w:val="center"/>
              <w:rPr>
                <w:b/>
                <w:bCs/>
              </w:rPr>
            </w:pPr>
            <w:r w:rsidRPr="004F485C">
              <w:rPr>
                <w:rFonts w:hint="eastAsia"/>
                <w:b/>
                <w:bCs/>
              </w:rPr>
              <w:t>내         용</w:t>
            </w:r>
          </w:p>
        </w:tc>
      </w:tr>
      <w:tr w:rsidR="00F973FF" w:rsidRPr="004F485C" w:rsidTr="00675820">
        <w:trPr>
          <w:trHeight w:val="567"/>
        </w:trPr>
        <w:tc>
          <w:tcPr>
            <w:tcW w:w="1843" w:type="dxa"/>
            <w:vAlign w:val="center"/>
          </w:tcPr>
          <w:p w:rsidR="00F973FF" w:rsidRPr="004F485C" w:rsidRDefault="00F973FF" w:rsidP="00675820">
            <w:pPr>
              <w:jc w:val="center"/>
              <w:rPr>
                <w:b/>
                <w:bCs/>
              </w:rPr>
            </w:pPr>
            <w:r w:rsidRPr="004F485C">
              <w:rPr>
                <w:rFonts w:hint="eastAsia"/>
                <w:b/>
                <w:bCs/>
              </w:rPr>
              <w:t>건번호</w:t>
            </w:r>
          </w:p>
        </w:tc>
        <w:tc>
          <w:tcPr>
            <w:tcW w:w="6804" w:type="dxa"/>
            <w:vAlign w:val="center"/>
          </w:tcPr>
          <w:p w:rsidR="00F973FF" w:rsidRPr="004F485C" w:rsidRDefault="00F973FF" w:rsidP="00675820">
            <w:r w:rsidRPr="004F485C">
              <w:rPr>
                <w:rFonts w:hint="eastAsia"/>
              </w:rPr>
              <w:t>서치할 건번호를 지정</w:t>
            </w:r>
          </w:p>
        </w:tc>
      </w:tr>
      <w:tr w:rsidR="00F973FF" w:rsidRPr="004F485C" w:rsidTr="00675820">
        <w:trPr>
          <w:trHeight w:val="567"/>
        </w:trPr>
        <w:tc>
          <w:tcPr>
            <w:tcW w:w="1843" w:type="dxa"/>
            <w:vAlign w:val="center"/>
          </w:tcPr>
          <w:p w:rsidR="00F973FF" w:rsidRPr="004F485C" w:rsidRDefault="00F973FF" w:rsidP="00675820">
            <w:pPr>
              <w:jc w:val="center"/>
              <w:rPr>
                <w:b/>
                <w:bCs/>
              </w:rPr>
            </w:pPr>
            <w:r w:rsidRPr="004F485C">
              <w:rPr>
                <w:rFonts w:hint="eastAsia"/>
                <w:b/>
                <w:bCs/>
              </w:rPr>
              <w:t>서치속도</w:t>
            </w:r>
          </w:p>
        </w:tc>
        <w:tc>
          <w:tcPr>
            <w:tcW w:w="6804" w:type="dxa"/>
            <w:vAlign w:val="center"/>
          </w:tcPr>
          <w:p w:rsidR="00F973FF" w:rsidRPr="004F485C" w:rsidRDefault="00F973FF" w:rsidP="00675820">
            <w:r w:rsidRPr="004F485C">
              <w:rPr>
                <w:rFonts w:hint="eastAsia"/>
              </w:rPr>
              <w:t>서치동작 시 건축의 동작속도를 지정</w:t>
            </w:r>
          </w:p>
          <w:p w:rsidR="00F973FF" w:rsidRPr="004F485C" w:rsidRDefault="00F973FF" w:rsidP="00675820">
            <w:r w:rsidRPr="004F485C">
              <w:rPr>
                <w:rFonts w:hint="eastAsia"/>
              </w:rPr>
              <w:t>서치속도는 안전속도를 기준으로 하며 권장속도는 10mm/s 입니다.</w:t>
            </w:r>
          </w:p>
        </w:tc>
      </w:tr>
      <w:tr w:rsidR="00F973FF" w:rsidRPr="004F485C" w:rsidTr="00675820">
        <w:trPr>
          <w:trHeight w:val="567"/>
        </w:trPr>
        <w:tc>
          <w:tcPr>
            <w:tcW w:w="1843" w:type="dxa"/>
            <w:vAlign w:val="center"/>
          </w:tcPr>
          <w:p w:rsidR="00F973FF" w:rsidRPr="004F485C" w:rsidRDefault="00F973FF" w:rsidP="00675820">
            <w:pPr>
              <w:jc w:val="center"/>
              <w:rPr>
                <w:b/>
                <w:bCs/>
              </w:rPr>
            </w:pPr>
            <w:r w:rsidRPr="004F485C">
              <w:rPr>
                <w:rFonts w:hint="eastAsia"/>
                <w:b/>
                <w:bCs/>
              </w:rPr>
              <w:t>서치거리</w:t>
            </w:r>
          </w:p>
        </w:tc>
        <w:tc>
          <w:tcPr>
            <w:tcW w:w="6804" w:type="dxa"/>
            <w:vAlign w:val="center"/>
          </w:tcPr>
          <w:p w:rsidR="00F973FF" w:rsidRPr="004F485C" w:rsidRDefault="00F973FF" w:rsidP="00675820">
            <w:r w:rsidRPr="004F485C">
              <w:rPr>
                <w:rFonts w:hint="eastAsia"/>
              </w:rPr>
              <w:t>서치동작 시 건축의 동작거리를 지정</w:t>
            </w:r>
          </w:p>
        </w:tc>
      </w:tr>
      <w:tr w:rsidR="00F973FF" w:rsidRPr="004F485C" w:rsidTr="00675820">
        <w:trPr>
          <w:trHeight w:val="567"/>
        </w:trPr>
        <w:tc>
          <w:tcPr>
            <w:tcW w:w="1843" w:type="dxa"/>
            <w:vAlign w:val="center"/>
          </w:tcPr>
          <w:p w:rsidR="00F973FF" w:rsidRPr="004F485C" w:rsidRDefault="00F973FF" w:rsidP="00675820">
            <w:pPr>
              <w:jc w:val="center"/>
              <w:rPr>
                <w:b/>
                <w:bCs/>
              </w:rPr>
            </w:pPr>
            <w:r w:rsidRPr="004F485C">
              <w:rPr>
                <w:rFonts w:hint="eastAsia"/>
                <w:b/>
                <w:bCs/>
              </w:rPr>
              <w:t>입력신호</w:t>
            </w:r>
          </w:p>
        </w:tc>
        <w:tc>
          <w:tcPr>
            <w:tcW w:w="6804" w:type="dxa"/>
            <w:vAlign w:val="center"/>
          </w:tcPr>
          <w:p w:rsidR="00F973FF" w:rsidRPr="004F485C" w:rsidRDefault="00F973FF" w:rsidP="00675820">
            <w:r w:rsidRPr="004F485C">
              <w:rPr>
                <w:rFonts w:hint="eastAsia"/>
              </w:rPr>
              <w:t>광전관 출력을 전달받을 입력신호 번호를 지정</w:t>
            </w:r>
          </w:p>
        </w:tc>
      </w:tr>
    </w:tbl>
    <w:p w:rsidR="00F973FF" w:rsidRPr="004F485C" w:rsidRDefault="00F973FF" w:rsidP="00F973FF">
      <w:pPr>
        <w:wordWrap/>
      </w:pPr>
    </w:p>
    <w:p w:rsidR="00F973FF" w:rsidRPr="004F485C" w:rsidRDefault="00F973FF" w:rsidP="00F973FF">
      <w:r w:rsidRPr="004F485C">
        <w:rPr>
          <w:rFonts w:hint="eastAsia"/>
        </w:rPr>
        <w:br w:type="page"/>
      </w:r>
    </w:p>
    <w:p w:rsidR="00F973FF" w:rsidRPr="004F485C" w:rsidRDefault="00F973FF" w:rsidP="00F973FF">
      <w:pPr>
        <w:pStyle w:val="3"/>
        <w:ind w:left="200"/>
      </w:pPr>
      <w:bookmarkStart w:id="65" w:name="_Toc222028637"/>
      <w:bookmarkStart w:id="66" w:name="_Toc5874816"/>
      <w:r w:rsidRPr="004F485C">
        <w:rPr>
          <w:rFonts w:hint="eastAsia"/>
        </w:rPr>
        <w:lastRenderedPageBreak/>
        <w:t>건서치 기준위치 기록</w:t>
      </w:r>
      <w:bookmarkEnd w:id="65"/>
      <w:bookmarkEnd w:id="66"/>
    </w:p>
    <w:p w:rsidR="00F973FF" w:rsidRPr="004F485C" w:rsidRDefault="00F973FF" w:rsidP="00F973FF"/>
    <w:p w:rsidR="00F973FF" w:rsidRPr="004F485C" w:rsidRDefault="00F973FF" w:rsidP="00F973FF">
      <w:r w:rsidRPr="004F485C">
        <w:rPr>
          <w:rFonts w:hint="eastAsia"/>
        </w:rPr>
        <w:t>전극의 마모량은 마모가 없는 새 팁을 기준으로 측정됩니다. 따라서 새 팁에서 기준위치를 등록해 두는 과정이 초기에 한번은 반드시 필요하며 이를 건서치 기준위치 기록이라고 합니다.</w:t>
      </w:r>
    </w:p>
    <w:p w:rsidR="00F973FF" w:rsidRPr="004F485C" w:rsidRDefault="00F973FF" w:rsidP="00F973FF"/>
    <w:p w:rsidR="00F973FF" w:rsidRPr="004F485C" w:rsidRDefault="00F973FF" w:rsidP="00F973FF">
      <w:pPr>
        <w:rPr>
          <w:b/>
          <w:bCs/>
        </w:rPr>
      </w:pPr>
      <w:r w:rsidRPr="004F485C">
        <w:rPr>
          <w:rFonts w:hint="eastAsia"/>
          <w:b/>
          <w:bCs/>
        </w:rPr>
        <w:t>건서치를 수행하기 전에 반드시 한번은 건서치 기준위치를 기록하여야 합니다.</w:t>
      </w:r>
    </w:p>
    <w:p w:rsidR="00F973FF" w:rsidRPr="004F485C" w:rsidRDefault="00F973FF" w:rsidP="00F973FF"/>
    <w:p w:rsidR="00F973FF" w:rsidRPr="004F485C" w:rsidRDefault="00F973FF" w:rsidP="00F973FF">
      <w:r w:rsidRPr="004F485C">
        <w:rPr>
          <w:rFonts w:hint="eastAsia"/>
        </w:rPr>
        <w:t xml:space="preserve">건서치 기준위치를 기록하는 방법은 마모되지 않은 새 팁을 부착한 후 다음의 절차에 따라 실행합니다. </w:t>
      </w:r>
    </w:p>
    <w:p w:rsidR="00F973FF" w:rsidRPr="004F485C" w:rsidRDefault="00F973FF" w:rsidP="00F973FF"/>
    <w:p w:rsidR="00F973FF" w:rsidRPr="004F485C" w:rsidRDefault="00F973FF" w:rsidP="00F973FF">
      <w:pPr>
        <w:jc w:val="center"/>
      </w:pPr>
      <w:r w:rsidRPr="004F485C">
        <w:rPr>
          <w:noProof/>
        </w:rPr>
        <w:drawing>
          <wp:inline distT="0" distB="0" distL="0" distR="0" wp14:anchorId="73C7C738" wp14:editId="5232989E">
            <wp:extent cx="3565300" cy="4729624"/>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3973" cy="4754395"/>
                    </a:xfrm>
                    <a:prstGeom prst="rect">
                      <a:avLst/>
                    </a:prstGeom>
                  </pic:spPr>
                </pic:pic>
              </a:graphicData>
            </a:graphic>
          </wp:inline>
        </w:drawing>
      </w:r>
    </w:p>
    <w:p w:rsidR="00F973FF" w:rsidRPr="004F485C" w:rsidRDefault="00F973FF" w:rsidP="00F973FF"/>
    <w:p w:rsidR="00F973FF" w:rsidRPr="004F485C" w:rsidRDefault="00F973FF" w:rsidP="00F973FF">
      <w:pPr>
        <w:numPr>
          <w:ilvl w:val="0"/>
          <w:numId w:val="13"/>
        </w:numPr>
      </w:pPr>
      <w:r w:rsidRPr="004F485C">
        <w:rPr>
          <w:rFonts w:hint="eastAsia"/>
        </w:rPr>
        <w:t xml:space="preserve">『2: 건서치 기준위치 기록』을 &lt;유효&gt;로 설정합니다. </w:t>
      </w:r>
    </w:p>
    <w:p w:rsidR="00F973FF" w:rsidRPr="004F485C" w:rsidRDefault="00F973FF" w:rsidP="00F973FF"/>
    <w:p w:rsidR="00F973FF" w:rsidRPr="004F485C" w:rsidRDefault="00F973FF" w:rsidP="00F973FF">
      <w:pPr>
        <w:numPr>
          <w:ilvl w:val="0"/>
          <w:numId w:val="13"/>
        </w:numPr>
      </w:pPr>
      <w:r w:rsidRPr="004F485C">
        <w:rPr>
          <w:rFonts w:hint="eastAsia"/>
        </w:rPr>
        <w:t xml:space="preserve">작성된 건서치 프로그램을 실행합니다. 스폿 모니터링 화면에 건서치 상태가 “미완료”로 초기화됩니다. </w:t>
      </w:r>
    </w:p>
    <w:p w:rsidR="00F973FF" w:rsidRPr="004F485C" w:rsidRDefault="00F973FF" w:rsidP="00F973FF"/>
    <w:p w:rsidR="00F973FF" w:rsidRPr="004F485C" w:rsidRDefault="00F973FF" w:rsidP="00F973FF">
      <w:pPr>
        <w:numPr>
          <w:ilvl w:val="0"/>
          <w:numId w:val="13"/>
        </w:numPr>
      </w:pPr>
      <w:r w:rsidRPr="004F485C">
        <w:rPr>
          <w:rFonts w:hint="eastAsia"/>
        </w:rPr>
        <w:t>『2: 건서치 기준위치 기록』을 &lt;무효&gt;로 설정합니다. 이후 건서치 프로그램을 이용하여 기준위치 대비 변화된 양을 마모량으로 계산하게 됩니다.</w:t>
      </w:r>
    </w:p>
    <w:p w:rsidR="00F973FF" w:rsidRPr="004F485C" w:rsidRDefault="00F973FF" w:rsidP="00F973FF">
      <w:pPr>
        <w:wordWrap/>
      </w:pPr>
    </w:p>
    <w:p w:rsidR="00F973FF" w:rsidRPr="004F485C" w:rsidRDefault="00F973FF" w:rsidP="00F973FF">
      <w:r w:rsidRPr="004F485C">
        <w:rPr>
          <w:rFonts w:hint="eastAsia"/>
        </w:rPr>
        <w:br w:type="page"/>
      </w:r>
    </w:p>
    <w:p w:rsidR="00F973FF" w:rsidRPr="004F485C" w:rsidRDefault="00F973FF" w:rsidP="00F973FF">
      <w:pPr>
        <w:pStyle w:val="3"/>
        <w:ind w:left="200"/>
      </w:pPr>
      <w:bookmarkStart w:id="67" w:name="_Toc222028630"/>
      <w:bookmarkStart w:id="68" w:name="_Toc5874817"/>
      <w:r w:rsidRPr="004F485C">
        <w:rPr>
          <w:rFonts w:hint="eastAsia"/>
        </w:rPr>
        <w:lastRenderedPageBreak/>
        <w:t xml:space="preserve">건 타입별 건서치 </w:t>
      </w:r>
      <w:bookmarkEnd w:id="67"/>
      <w:r w:rsidRPr="004F485C">
        <w:rPr>
          <w:rFonts w:hint="eastAsia"/>
        </w:rPr>
        <w:t>동작</w:t>
      </w:r>
      <w:bookmarkEnd w:id="68"/>
    </w:p>
    <w:p w:rsidR="00F973FF" w:rsidRPr="004F485C" w:rsidRDefault="00F973FF" w:rsidP="00F973FF"/>
    <w:p w:rsidR="00F973FF" w:rsidRPr="004F485C" w:rsidRDefault="00F973FF" w:rsidP="00F973FF">
      <w:pPr>
        <w:pStyle w:val="41"/>
        <w:ind w:left="300"/>
      </w:pPr>
      <w:bookmarkStart w:id="69" w:name="_Toc222028631"/>
      <w:r w:rsidRPr="004F485C">
        <w:rPr>
          <w:rFonts w:hint="eastAsia"/>
        </w:rPr>
        <w:t>서보건</w:t>
      </w:r>
      <w:bookmarkStart w:id="70" w:name="_Toc222028632"/>
      <w:bookmarkEnd w:id="69"/>
    </w:p>
    <w:p w:rsidR="00F973FF" w:rsidRPr="004F485C" w:rsidRDefault="00F973FF" w:rsidP="00F973FF"/>
    <w:p w:rsidR="00F973FF" w:rsidRPr="004F485C" w:rsidRDefault="00F973FF" w:rsidP="00F973FF">
      <w:r w:rsidRPr="004F485C">
        <w:rPr>
          <w:rFonts w:hint="eastAsia"/>
        </w:rPr>
        <w:t>서보건의 건서치 기능은 총 전극 마모량을 고정전극과 이동전극이 50%씩 반영하도록 초기 설정되어 있습니다. 따라서 건서치 1만을 사용하여 마모량을 계산할 수 있습니다. 만일 고정전극과 이동전극의 마모량을 각각 계산하고자 하는 경우에는 건서치 2 설명을 참고하십시오.</w:t>
      </w:r>
    </w:p>
    <w:p w:rsidR="00F973FF" w:rsidRPr="004F485C" w:rsidRDefault="00F973FF" w:rsidP="00F973FF"/>
    <w:p w:rsidR="00F973FF" w:rsidRPr="004F485C" w:rsidRDefault="00F973FF" w:rsidP="00F973FF">
      <w:r w:rsidRPr="004F485C">
        <w:rPr>
          <w:rFonts w:hint="eastAsia"/>
        </w:rPr>
        <w:t>『이동전극 마모량/전체 마모량(%)』 설정 값이 “0”이면 건서치 2 동작이 반드시 필요하며, “0”이 아니면 건서치 1 동작에 의한 전체 마모량을 설정 비율로 각각 분배합니다.</w:t>
      </w:r>
    </w:p>
    <w:p w:rsidR="00F973FF" w:rsidRPr="004F485C" w:rsidRDefault="00F973FF" w:rsidP="00F973FF">
      <w:r w:rsidRPr="004F485C">
        <w:rPr>
          <w:rFonts w:hint="eastAsia"/>
        </w:rPr>
        <w:br w:type="page"/>
      </w:r>
    </w:p>
    <w:p w:rsidR="00F973FF" w:rsidRPr="004F485C" w:rsidRDefault="00F973FF" w:rsidP="00F973FF">
      <w:pPr>
        <w:numPr>
          <w:ilvl w:val="0"/>
          <w:numId w:val="29"/>
        </w:numPr>
        <w:rPr>
          <w:bCs/>
        </w:rPr>
      </w:pPr>
      <w:r w:rsidRPr="004F485C">
        <w:rPr>
          <w:rFonts w:hint="eastAsia"/>
        </w:rPr>
        <w:lastRenderedPageBreak/>
        <w:t xml:space="preserve">건서치1 </w:t>
      </w:r>
    </w:p>
    <w:p w:rsidR="00F973FF" w:rsidRPr="004F485C" w:rsidRDefault="00F973FF" w:rsidP="00F973FF"/>
    <w:p w:rsidR="00F973FF" w:rsidRPr="004F485C" w:rsidRDefault="00F973FF" w:rsidP="00F973FF">
      <w:pPr>
        <w:ind w:leftChars="400" w:left="800"/>
      </w:pPr>
      <w:r w:rsidRPr="004F485C">
        <w:rPr>
          <w:rFonts w:hint="eastAsia"/>
        </w:rPr>
        <w:t xml:space="preserve">이동전극으로 고정전극을 가압하여 전극의 전체 마모량을 측정합니다. </w:t>
      </w:r>
    </w:p>
    <w:p w:rsidR="00F973FF" w:rsidRPr="004F485C" w:rsidRDefault="00F973FF" w:rsidP="00F973FF">
      <w:pPr>
        <w:jc w:val="center"/>
      </w:pPr>
    </w:p>
    <w:p w:rsidR="00F973FF" w:rsidRPr="004F485C" w:rsidRDefault="00F973FF" w:rsidP="00F973FF">
      <w:pPr>
        <w:jc w:val="center"/>
        <w:rPr>
          <w:color w:val="000000" w:themeColor="text1"/>
        </w:rPr>
      </w:pPr>
      <w:r w:rsidRPr="004F485C">
        <w:rPr>
          <w:noProof/>
          <w:color w:val="000000" w:themeColor="text1"/>
        </w:rPr>
        <w:drawing>
          <wp:inline distT="0" distB="0" distL="0" distR="0" wp14:anchorId="7A15C72D" wp14:editId="30870B20">
            <wp:extent cx="3600000" cy="755722"/>
            <wp:effectExtent l="0" t="0" r="635" b="635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00000" cy="755722"/>
                    </a:xfrm>
                    <a:prstGeom prst="rect">
                      <a:avLst/>
                    </a:prstGeom>
                  </pic:spPr>
                </pic:pic>
              </a:graphicData>
            </a:graphic>
          </wp:inline>
        </w:drawing>
      </w:r>
    </w:p>
    <w:p w:rsidR="00F973FF" w:rsidRPr="004F485C" w:rsidRDefault="00F973FF" w:rsidP="00F973FF">
      <w:pPr>
        <w:rPr>
          <w:color w:val="000000" w:themeColor="text1"/>
        </w:rPr>
      </w:pPr>
    </w:p>
    <w:p w:rsidR="00F973FF" w:rsidRPr="004F485C" w:rsidRDefault="00F973FF" w:rsidP="00F973FF">
      <w:pPr>
        <w:pStyle w:val="ab"/>
        <w:jc w:val="center"/>
        <w:rPr>
          <w:b w:val="0"/>
        </w:rPr>
      </w:pPr>
      <w:r w:rsidRPr="004F485C">
        <w:rPr>
          <w:noProof/>
          <w:color w:val="000000" w:themeColor="text1"/>
        </w:rPr>
        <w:drawing>
          <wp:inline distT="0" distB="0" distL="0" distR="0" wp14:anchorId="47C2952E" wp14:editId="0EE1D54A">
            <wp:extent cx="3419475" cy="1657350"/>
            <wp:effectExtent l="0" t="0" r="0" b="0"/>
            <wp:docPr id="77679" name="그림 7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419475" cy="1657350"/>
                    </a:xfrm>
                    <a:prstGeom prst="rect">
                      <a:avLst/>
                    </a:prstGeom>
                    <a:noFill/>
                    <a:ln>
                      <a:noFill/>
                    </a:ln>
                  </pic:spPr>
                </pic:pic>
              </a:graphicData>
            </a:graphic>
          </wp:inline>
        </w:drawing>
      </w:r>
    </w:p>
    <w:p w:rsidR="00F973FF" w:rsidRPr="004F485C" w:rsidRDefault="00F973FF" w:rsidP="00F973FF">
      <w:pPr>
        <w:pStyle w:val="ab"/>
        <w:jc w:val="center"/>
        <w:rPr>
          <w:b w:val="0"/>
        </w:rPr>
      </w:pPr>
      <w:bookmarkStart w:id="71" w:name="_Toc5874772"/>
      <w:r w:rsidRPr="004F485C">
        <w:rPr>
          <w:b w:val="0"/>
        </w:rPr>
        <w:t xml:space="preserve">그림 </w:t>
      </w:r>
      <w:r w:rsidRPr="004F485C">
        <w:rPr>
          <w:b w:val="0"/>
        </w:rPr>
        <w:fldChar w:fldCharType="begin"/>
      </w:r>
      <w:r w:rsidRPr="004F485C">
        <w:rPr>
          <w:b w:val="0"/>
        </w:rPr>
        <w:instrText xml:space="preserve"> STYLEREF 1 \s </w:instrText>
      </w:r>
      <w:r w:rsidRPr="004F485C">
        <w:rPr>
          <w:b w:val="0"/>
        </w:rPr>
        <w:fldChar w:fldCharType="separate"/>
      </w:r>
      <w:r w:rsidRPr="004F485C">
        <w:rPr>
          <w:b w:val="0"/>
          <w:noProof/>
        </w:rPr>
        <w:t>4</w:t>
      </w:r>
      <w:r w:rsidRPr="004F485C">
        <w:rPr>
          <w:b w:val="0"/>
        </w:rPr>
        <w:fldChar w:fldCharType="end"/>
      </w:r>
      <w:r w:rsidRPr="004F485C">
        <w:rPr>
          <w:b w:val="0"/>
        </w:rPr>
        <w:t>.</w:t>
      </w:r>
      <w:r w:rsidRPr="004F485C">
        <w:rPr>
          <w:b w:val="0"/>
        </w:rPr>
        <w:fldChar w:fldCharType="begin"/>
      </w:r>
      <w:r w:rsidRPr="004F485C">
        <w:rPr>
          <w:b w:val="0"/>
        </w:rPr>
        <w:instrText xml:space="preserve"> SEQ 그림 \* ARABIC \s 1 </w:instrText>
      </w:r>
      <w:r w:rsidRPr="004F485C">
        <w:rPr>
          <w:b w:val="0"/>
        </w:rPr>
        <w:fldChar w:fldCharType="separate"/>
      </w:r>
      <w:r w:rsidRPr="004F485C">
        <w:rPr>
          <w:b w:val="0"/>
          <w:noProof/>
        </w:rPr>
        <w:t>1</w:t>
      </w:r>
      <w:r w:rsidRPr="004F485C">
        <w:rPr>
          <w:b w:val="0"/>
        </w:rPr>
        <w:fldChar w:fldCharType="end"/>
      </w:r>
      <w:r w:rsidRPr="004F485C">
        <w:rPr>
          <w:rFonts w:hint="eastAsia"/>
          <w:b w:val="0"/>
        </w:rPr>
        <w:t xml:space="preserve"> 건서치 1</w:t>
      </w:r>
      <w:bookmarkEnd w:id="71"/>
    </w:p>
    <w:p w:rsidR="00F973FF" w:rsidRPr="004F485C" w:rsidRDefault="00F973FF" w:rsidP="00F973FF"/>
    <w:p w:rsidR="00F973FF" w:rsidRPr="004F485C" w:rsidRDefault="00F973FF" w:rsidP="00F973FF">
      <w:pPr>
        <w:numPr>
          <w:ilvl w:val="0"/>
          <w:numId w:val="32"/>
        </w:numPr>
        <w:ind w:leftChars="400" w:left="1200" w:hangingChars="200"/>
      </w:pPr>
      <w:r w:rsidRPr="004F485C">
        <w:rPr>
          <w:rFonts w:hint="eastAsia"/>
        </w:rPr>
        <w:t xml:space="preserve">스텝의 기록 위치로 이동합니다. </w:t>
      </w:r>
    </w:p>
    <w:p w:rsidR="00F973FF" w:rsidRPr="004F485C" w:rsidRDefault="00F973FF" w:rsidP="00F973FF"/>
    <w:p w:rsidR="00F973FF" w:rsidRPr="004F485C" w:rsidRDefault="00F973FF" w:rsidP="00F973FF">
      <w:pPr>
        <w:numPr>
          <w:ilvl w:val="0"/>
          <w:numId w:val="32"/>
        </w:numPr>
        <w:ind w:leftChars="400" w:left="1200" w:hangingChars="200"/>
      </w:pPr>
      <w:r w:rsidRPr="004F485C">
        <w:rPr>
          <w:rFonts w:hint="eastAsia"/>
        </w:rPr>
        <w:t xml:space="preserve">설정된 가압력에 도달할 때까지 이동전극으로 고정전극을 가압합니다. </w:t>
      </w:r>
    </w:p>
    <w:p w:rsidR="00F973FF" w:rsidRPr="004F485C" w:rsidRDefault="00F973FF" w:rsidP="00F973FF"/>
    <w:p w:rsidR="00F973FF" w:rsidRPr="004F485C" w:rsidRDefault="00F973FF" w:rsidP="00F973FF">
      <w:pPr>
        <w:numPr>
          <w:ilvl w:val="0"/>
          <w:numId w:val="32"/>
        </w:numPr>
        <w:ind w:leftChars="400" w:left="1200" w:hangingChars="200"/>
      </w:pPr>
      <w:r w:rsidRPr="004F485C">
        <w:rPr>
          <w:rFonts w:hint="eastAsia"/>
        </w:rPr>
        <w:t xml:space="preserve">가압 일치가 검지되면 전극의 전체 마모량을 측정하고 개방동작을 실행합니다. </w:t>
      </w:r>
    </w:p>
    <w:p w:rsidR="00F973FF" w:rsidRPr="004F485C" w:rsidRDefault="00F973FF" w:rsidP="00F973FF">
      <w:pPr>
        <w:ind w:left="1200"/>
      </w:pPr>
      <w:r w:rsidRPr="004F485C">
        <w:rPr>
          <w:rFonts w:hint="eastAsia"/>
        </w:rPr>
        <w:t>전극의 전마모량 = 가압일치 검지위치 - 건서치1 기준위치</w:t>
      </w:r>
    </w:p>
    <w:p w:rsidR="00F973FF" w:rsidRPr="004F485C" w:rsidRDefault="00F973FF" w:rsidP="00F973FF"/>
    <w:p w:rsidR="00F973FF" w:rsidRPr="004F485C" w:rsidRDefault="00F973FF" w:rsidP="00F973FF">
      <w:pPr>
        <w:numPr>
          <w:ilvl w:val="0"/>
          <w:numId w:val="32"/>
        </w:numPr>
        <w:ind w:leftChars="400" w:left="1200" w:hangingChars="200"/>
      </w:pPr>
      <w:r w:rsidRPr="004F485C">
        <w:rPr>
          <w:rFonts w:hint="eastAsia"/>
        </w:rPr>
        <w:t xml:space="preserve">스텝의 기록 위치까지 개방합니다. </w:t>
      </w:r>
    </w:p>
    <w:p w:rsidR="00F973FF" w:rsidRPr="004F485C" w:rsidRDefault="00F973FF" w:rsidP="00F973FF"/>
    <w:p w:rsidR="00F973FF" w:rsidRPr="004F485C" w:rsidRDefault="00F973FF" w:rsidP="00F973FF">
      <w:pPr>
        <w:numPr>
          <w:ilvl w:val="0"/>
          <w:numId w:val="32"/>
        </w:numPr>
        <w:ind w:leftChars="400" w:left="1200" w:hangingChars="200"/>
      </w:pPr>
      <w:r w:rsidRPr="004F485C">
        <w:rPr>
          <w:rFonts w:hint="eastAsia"/>
        </w:rPr>
        <w:t>건서치 1만 동작하는 환경에서는 아래의 그림과 같이 측정된 전체 마모량을 이동전극과 고정전극의 비율로 마모량을 각각 분배합니다. (기본값은 50:50)</w:t>
      </w:r>
    </w:p>
    <w:p w:rsidR="00F973FF" w:rsidRPr="004F485C" w:rsidRDefault="00F973FF" w:rsidP="00F973FF"/>
    <w:p w:rsidR="00F973FF" w:rsidRPr="004F485C" w:rsidRDefault="00F973FF" w:rsidP="00F973FF">
      <w:pPr>
        <w:jc w:val="center"/>
      </w:pPr>
      <w:r w:rsidRPr="004F485C">
        <w:rPr>
          <w:noProof/>
        </w:rPr>
        <w:drawing>
          <wp:inline distT="0" distB="0" distL="0" distR="0" wp14:anchorId="08C0279E" wp14:editId="4EBC808F">
            <wp:extent cx="4262400" cy="1774042"/>
            <wp:effectExtent l="0" t="0" r="508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62400" cy="1774042"/>
                    </a:xfrm>
                    <a:prstGeom prst="rect">
                      <a:avLst/>
                    </a:prstGeom>
                  </pic:spPr>
                </pic:pic>
              </a:graphicData>
            </a:graphic>
          </wp:inline>
        </w:drawing>
      </w:r>
    </w:p>
    <w:p w:rsidR="00F973FF" w:rsidRPr="004F485C" w:rsidRDefault="00F973FF" w:rsidP="00F973FF"/>
    <w:p w:rsidR="00F973FF" w:rsidRPr="004F485C" w:rsidRDefault="00F973FF" w:rsidP="00F973FF">
      <w:pPr>
        <w:pStyle w:val="ab"/>
        <w:jc w:val="center"/>
        <w:rPr>
          <w:b w:val="0"/>
        </w:rPr>
      </w:pPr>
      <w:bookmarkStart w:id="72" w:name="_Toc5874773"/>
      <w:r w:rsidRPr="004F485C">
        <w:rPr>
          <w:b w:val="0"/>
        </w:rPr>
        <w:t xml:space="preserve">그림 </w:t>
      </w:r>
      <w:r w:rsidRPr="004F485C">
        <w:rPr>
          <w:b w:val="0"/>
        </w:rPr>
        <w:fldChar w:fldCharType="begin"/>
      </w:r>
      <w:r w:rsidRPr="004F485C">
        <w:rPr>
          <w:b w:val="0"/>
        </w:rPr>
        <w:instrText xml:space="preserve"> STYLEREF 1 \s </w:instrText>
      </w:r>
      <w:r w:rsidRPr="004F485C">
        <w:rPr>
          <w:b w:val="0"/>
        </w:rPr>
        <w:fldChar w:fldCharType="separate"/>
      </w:r>
      <w:r w:rsidRPr="004F485C">
        <w:rPr>
          <w:b w:val="0"/>
          <w:noProof/>
        </w:rPr>
        <w:t>4</w:t>
      </w:r>
      <w:r w:rsidRPr="004F485C">
        <w:rPr>
          <w:b w:val="0"/>
        </w:rPr>
        <w:fldChar w:fldCharType="end"/>
      </w:r>
      <w:r w:rsidRPr="004F485C">
        <w:rPr>
          <w:b w:val="0"/>
        </w:rPr>
        <w:t>.</w:t>
      </w:r>
      <w:r w:rsidRPr="004F485C">
        <w:rPr>
          <w:b w:val="0"/>
        </w:rPr>
        <w:fldChar w:fldCharType="begin"/>
      </w:r>
      <w:r w:rsidRPr="004F485C">
        <w:rPr>
          <w:b w:val="0"/>
        </w:rPr>
        <w:instrText xml:space="preserve"> SEQ 그림 \* ARABIC \s 1 </w:instrText>
      </w:r>
      <w:r w:rsidRPr="004F485C">
        <w:rPr>
          <w:b w:val="0"/>
        </w:rPr>
        <w:fldChar w:fldCharType="separate"/>
      </w:r>
      <w:r w:rsidRPr="004F485C">
        <w:rPr>
          <w:b w:val="0"/>
          <w:noProof/>
        </w:rPr>
        <w:t>2</w:t>
      </w:r>
      <w:r w:rsidRPr="004F485C">
        <w:rPr>
          <w:b w:val="0"/>
        </w:rPr>
        <w:fldChar w:fldCharType="end"/>
      </w:r>
      <w:r w:rsidRPr="004F485C">
        <w:rPr>
          <w:rFonts w:hint="eastAsia"/>
          <w:b w:val="0"/>
        </w:rPr>
        <w:t xml:space="preserve"> 건서치 1에 의한 마모량 계산</w:t>
      </w:r>
      <w:bookmarkEnd w:id="72"/>
    </w:p>
    <w:p w:rsidR="00F973FF" w:rsidRPr="004F485C" w:rsidRDefault="00F973FF" w:rsidP="00F973FF">
      <w:r w:rsidRPr="004F485C">
        <w:rPr>
          <w:rFonts w:hint="eastAsia"/>
        </w:rPr>
        <w:br w:type="page"/>
      </w:r>
    </w:p>
    <w:p w:rsidR="00F973FF" w:rsidRPr="004F485C" w:rsidRDefault="00F973FF" w:rsidP="00F973FF">
      <w:pPr>
        <w:numPr>
          <w:ilvl w:val="0"/>
          <w:numId w:val="29"/>
        </w:numPr>
        <w:rPr>
          <w:bCs/>
        </w:rPr>
      </w:pPr>
      <w:r w:rsidRPr="004F485C">
        <w:rPr>
          <w:rFonts w:hint="eastAsia"/>
          <w:bCs/>
        </w:rPr>
        <w:lastRenderedPageBreak/>
        <w:t xml:space="preserve">건서치 2 </w:t>
      </w:r>
    </w:p>
    <w:p w:rsidR="00F973FF" w:rsidRPr="004F485C" w:rsidRDefault="00F973FF" w:rsidP="00F973FF">
      <w:r w:rsidRPr="004F485C">
        <w:rPr>
          <w:rFonts w:hint="eastAsia"/>
        </w:rPr>
        <w:t xml:space="preserve">   </w:t>
      </w:r>
    </w:p>
    <w:p w:rsidR="00F973FF" w:rsidRPr="004F485C" w:rsidRDefault="00F973FF" w:rsidP="00F973FF">
      <w:pPr>
        <w:ind w:leftChars="400" w:left="800"/>
      </w:pPr>
      <w:r w:rsidRPr="004F485C">
        <w:rPr>
          <w:rFonts w:hint="eastAsia"/>
        </w:rPr>
        <w:t>이동전극의 마모량을 측정합니다. 측정방법은 가압력을 이용하는 방법과 외부신호를 이용하는 방법을 사용할 수 있습니다.</w:t>
      </w:r>
    </w:p>
    <w:p w:rsidR="00F973FF" w:rsidRPr="004F485C" w:rsidRDefault="00F973FF" w:rsidP="00F973FF"/>
    <w:p w:rsidR="00F973FF" w:rsidRPr="004F485C" w:rsidRDefault="00F973FF" w:rsidP="00F973FF">
      <w:pPr>
        <w:numPr>
          <w:ilvl w:val="0"/>
          <w:numId w:val="11"/>
        </w:numPr>
      </w:pPr>
      <w:r w:rsidRPr="004F485C">
        <w:rPr>
          <w:rFonts w:hint="eastAsia"/>
        </w:rPr>
        <w:t>가압력을 이용하는 방법</w:t>
      </w:r>
    </w:p>
    <w:p w:rsidR="00F973FF" w:rsidRPr="004F485C" w:rsidRDefault="00F973FF" w:rsidP="00F973FF"/>
    <w:p w:rsidR="00F973FF" w:rsidRPr="004F485C" w:rsidRDefault="00F973FF" w:rsidP="00F973FF">
      <w:pPr>
        <w:ind w:leftChars="400" w:left="800"/>
      </w:pPr>
      <w:r w:rsidRPr="004F485C">
        <w:rPr>
          <w:rFonts w:hint="eastAsia"/>
        </w:rPr>
        <w:t>이동전극으로 교정지그를 가압하여 이동전극의 마모량을 측정합니다.</w:t>
      </w:r>
    </w:p>
    <w:p w:rsidR="00F973FF" w:rsidRPr="004F485C" w:rsidRDefault="00F973FF" w:rsidP="00F973FF"/>
    <w:p w:rsidR="00F973FF" w:rsidRPr="004F485C" w:rsidRDefault="00F973FF" w:rsidP="00F973FF">
      <w:pPr>
        <w:jc w:val="center"/>
      </w:pPr>
      <w:r w:rsidRPr="004F485C">
        <w:rPr>
          <w:noProof/>
        </w:rPr>
        <w:drawing>
          <wp:inline distT="0" distB="0" distL="0" distR="0" wp14:anchorId="309CD594" wp14:editId="0BBA4A43">
            <wp:extent cx="3600000" cy="1192723"/>
            <wp:effectExtent l="0" t="0" r="635" b="762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600000" cy="1192723"/>
                    </a:xfrm>
                    <a:prstGeom prst="rect">
                      <a:avLst/>
                    </a:prstGeom>
                  </pic:spPr>
                </pic:pic>
              </a:graphicData>
            </a:graphic>
          </wp:inline>
        </w:drawing>
      </w:r>
    </w:p>
    <w:p w:rsidR="00F973FF" w:rsidRPr="004F485C" w:rsidRDefault="00F973FF" w:rsidP="00F973FF">
      <w:pPr>
        <w:jc w:val="center"/>
      </w:pPr>
      <w:bookmarkStart w:id="73" w:name="_MON_1460361373"/>
      <w:bookmarkEnd w:id="73"/>
      <w:r w:rsidRPr="004F485C">
        <w:rPr>
          <w:noProof/>
          <w:color w:val="000000" w:themeColor="text1"/>
        </w:rPr>
        <w:drawing>
          <wp:inline distT="0" distB="0" distL="0" distR="0" wp14:anchorId="04BFA85D" wp14:editId="47AA97DB">
            <wp:extent cx="4200525" cy="1981200"/>
            <wp:effectExtent l="0" t="0" r="0" b="0"/>
            <wp:docPr id="77680" name="그림 7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00525" cy="1981200"/>
                    </a:xfrm>
                    <a:prstGeom prst="rect">
                      <a:avLst/>
                    </a:prstGeom>
                    <a:noFill/>
                    <a:ln>
                      <a:noFill/>
                    </a:ln>
                  </pic:spPr>
                </pic:pic>
              </a:graphicData>
            </a:graphic>
          </wp:inline>
        </w:drawing>
      </w:r>
    </w:p>
    <w:p w:rsidR="00F973FF" w:rsidRPr="004F485C" w:rsidRDefault="00F973FF" w:rsidP="00F973FF">
      <w:pPr>
        <w:ind w:leftChars="400" w:left="800"/>
      </w:pPr>
    </w:p>
    <w:p w:rsidR="00F973FF" w:rsidRPr="004F485C" w:rsidRDefault="00F973FF" w:rsidP="00F973FF">
      <w:pPr>
        <w:pStyle w:val="ab"/>
        <w:jc w:val="center"/>
        <w:rPr>
          <w:b w:val="0"/>
        </w:rPr>
      </w:pPr>
      <w:bookmarkStart w:id="74" w:name="_Toc5874774"/>
      <w:r w:rsidRPr="004F485C">
        <w:rPr>
          <w:b w:val="0"/>
        </w:rPr>
        <w:t xml:space="preserve">그림 </w:t>
      </w:r>
      <w:r w:rsidRPr="004F485C">
        <w:rPr>
          <w:b w:val="0"/>
        </w:rPr>
        <w:fldChar w:fldCharType="begin"/>
      </w:r>
      <w:r w:rsidRPr="004F485C">
        <w:rPr>
          <w:b w:val="0"/>
        </w:rPr>
        <w:instrText xml:space="preserve"> STYLEREF 1 \s </w:instrText>
      </w:r>
      <w:r w:rsidRPr="004F485C">
        <w:rPr>
          <w:b w:val="0"/>
        </w:rPr>
        <w:fldChar w:fldCharType="separate"/>
      </w:r>
      <w:r w:rsidRPr="004F485C">
        <w:rPr>
          <w:b w:val="0"/>
          <w:noProof/>
        </w:rPr>
        <w:t>4</w:t>
      </w:r>
      <w:r w:rsidRPr="004F485C">
        <w:rPr>
          <w:b w:val="0"/>
        </w:rPr>
        <w:fldChar w:fldCharType="end"/>
      </w:r>
      <w:r w:rsidRPr="004F485C">
        <w:rPr>
          <w:b w:val="0"/>
        </w:rPr>
        <w:t>.</w:t>
      </w:r>
      <w:r w:rsidRPr="004F485C">
        <w:rPr>
          <w:b w:val="0"/>
        </w:rPr>
        <w:fldChar w:fldCharType="begin"/>
      </w:r>
      <w:r w:rsidRPr="004F485C">
        <w:rPr>
          <w:b w:val="0"/>
        </w:rPr>
        <w:instrText xml:space="preserve"> SEQ 그림 \* ARABIC \s 1 </w:instrText>
      </w:r>
      <w:r w:rsidRPr="004F485C">
        <w:rPr>
          <w:b w:val="0"/>
        </w:rPr>
        <w:fldChar w:fldCharType="separate"/>
      </w:r>
      <w:r w:rsidRPr="004F485C">
        <w:rPr>
          <w:b w:val="0"/>
          <w:noProof/>
        </w:rPr>
        <w:t>3</w:t>
      </w:r>
      <w:r w:rsidRPr="004F485C">
        <w:rPr>
          <w:b w:val="0"/>
        </w:rPr>
        <w:fldChar w:fldCharType="end"/>
      </w:r>
      <w:r w:rsidRPr="004F485C">
        <w:rPr>
          <w:rFonts w:hint="eastAsia"/>
          <w:b w:val="0"/>
        </w:rPr>
        <w:t xml:space="preserve"> 가압력 이용 건서치 2</w:t>
      </w:r>
      <w:bookmarkEnd w:id="74"/>
    </w:p>
    <w:p w:rsidR="00F973FF" w:rsidRPr="004F485C" w:rsidRDefault="00F973FF" w:rsidP="00F973FF"/>
    <w:p w:rsidR="00F973FF" w:rsidRPr="004F485C" w:rsidRDefault="00F973FF" w:rsidP="00F973FF">
      <w:pPr>
        <w:numPr>
          <w:ilvl w:val="0"/>
          <w:numId w:val="33"/>
        </w:numPr>
        <w:ind w:left="1200"/>
      </w:pPr>
      <w:r w:rsidRPr="004F485C">
        <w:rPr>
          <w:rFonts w:hint="eastAsia"/>
        </w:rPr>
        <w:t xml:space="preserve">스텝의 기록 위치로 이동합니다. </w:t>
      </w:r>
    </w:p>
    <w:p w:rsidR="00F973FF" w:rsidRPr="004F485C" w:rsidRDefault="00F973FF" w:rsidP="00F973FF"/>
    <w:p w:rsidR="00F973FF" w:rsidRPr="004F485C" w:rsidRDefault="00F973FF" w:rsidP="00F973FF">
      <w:pPr>
        <w:numPr>
          <w:ilvl w:val="0"/>
          <w:numId w:val="33"/>
        </w:numPr>
        <w:ind w:left="1200"/>
      </w:pPr>
      <w:r w:rsidRPr="004F485C">
        <w:rPr>
          <w:rFonts w:hint="eastAsia"/>
        </w:rPr>
        <w:t xml:space="preserve">설정된 가압력에 도달할 때까지 이동전극으로 서치 교정지그를 가압합니다. </w:t>
      </w:r>
    </w:p>
    <w:p w:rsidR="00F973FF" w:rsidRPr="004F485C" w:rsidRDefault="00F973FF" w:rsidP="00F973FF"/>
    <w:p w:rsidR="00F973FF" w:rsidRPr="004F485C" w:rsidRDefault="00F973FF" w:rsidP="00F973FF">
      <w:pPr>
        <w:numPr>
          <w:ilvl w:val="0"/>
          <w:numId w:val="33"/>
        </w:numPr>
        <w:ind w:left="1200"/>
      </w:pPr>
      <w:r w:rsidRPr="004F485C">
        <w:rPr>
          <w:rFonts w:hint="eastAsia"/>
        </w:rPr>
        <w:t xml:space="preserve">가압일치가 검지되면, 이동전극 마모량을 검출하고, 개방동작을 실행합니다. </w:t>
      </w:r>
    </w:p>
    <w:p w:rsidR="00F973FF" w:rsidRPr="004F485C" w:rsidRDefault="00F973FF" w:rsidP="00F973FF">
      <w:pPr>
        <w:ind w:left="1200"/>
        <w:rPr>
          <w:b/>
        </w:rPr>
      </w:pPr>
      <w:r w:rsidRPr="004F485C">
        <w:rPr>
          <w:rFonts w:hint="eastAsia"/>
          <w:b/>
        </w:rPr>
        <w:t>이동전극 마모량 = 가압일치 검지위치 –가압력 이용 방식 건서치 2 기준위치</w:t>
      </w:r>
    </w:p>
    <w:p w:rsidR="00F973FF" w:rsidRPr="004F485C" w:rsidRDefault="00F973FF" w:rsidP="00F973FF">
      <w:pPr>
        <w:ind w:left="1200"/>
        <w:rPr>
          <w:b/>
        </w:rPr>
      </w:pPr>
      <w:r w:rsidRPr="004F485C">
        <w:rPr>
          <w:rFonts w:hint="eastAsia"/>
          <w:b/>
        </w:rPr>
        <w:t>고정전극 마모량 = 건서치1로 검지한 전체 마모량 – 이동전극 마모량</w:t>
      </w:r>
    </w:p>
    <w:p w:rsidR="00F973FF" w:rsidRPr="004F485C" w:rsidRDefault="00F973FF" w:rsidP="00F973FF"/>
    <w:p w:rsidR="00F973FF" w:rsidRPr="004F485C" w:rsidRDefault="00F973FF" w:rsidP="00F973FF">
      <w:pPr>
        <w:numPr>
          <w:ilvl w:val="0"/>
          <w:numId w:val="33"/>
        </w:numPr>
        <w:ind w:left="1200"/>
      </w:pPr>
      <w:r w:rsidRPr="004F485C">
        <w:rPr>
          <w:rFonts w:hint="eastAsia"/>
        </w:rPr>
        <w:t xml:space="preserve">개방이 완료되면 이동전극 및 고정전극 마모량이 갱신됩니다. </w:t>
      </w:r>
    </w:p>
    <w:p w:rsidR="00F973FF" w:rsidRPr="004F485C" w:rsidRDefault="00F973FF" w:rsidP="00F973FF">
      <w:r w:rsidRPr="004F485C">
        <w:rPr>
          <w:rFonts w:hint="eastAsia"/>
        </w:rPr>
        <w:br w:type="page"/>
      </w:r>
    </w:p>
    <w:p w:rsidR="00F973FF" w:rsidRPr="004F485C" w:rsidRDefault="00F973FF" w:rsidP="00F973FF">
      <w:pPr>
        <w:numPr>
          <w:ilvl w:val="0"/>
          <w:numId w:val="11"/>
        </w:numPr>
      </w:pPr>
      <w:r w:rsidRPr="004F485C">
        <w:rPr>
          <w:rFonts w:hint="eastAsia"/>
        </w:rPr>
        <w:lastRenderedPageBreak/>
        <w:t>외부신호를 이용하는 방법</w:t>
      </w:r>
    </w:p>
    <w:p w:rsidR="00F973FF" w:rsidRPr="004F485C" w:rsidRDefault="00F973FF" w:rsidP="00F973FF"/>
    <w:p w:rsidR="00F973FF" w:rsidRPr="004F485C" w:rsidRDefault="00F973FF" w:rsidP="00F973FF">
      <w:pPr>
        <w:ind w:leftChars="400" w:left="800"/>
      </w:pPr>
      <w:r w:rsidRPr="004F485C">
        <w:rPr>
          <w:rFonts w:hint="eastAsia"/>
        </w:rPr>
        <w:t>이동전극을 센서가 있는 위치로 이동하여 센서 입력이 감지되면 이동전극의 마모량을 측정합니다.</w:t>
      </w:r>
    </w:p>
    <w:p w:rsidR="00F973FF" w:rsidRPr="004F485C" w:rsidRDefault="00F973FF" w:rsidP="00F973FF">
      <w:pPr>
        <w:ind w:leftChars="400" w:left="800"/>
      </w:pPr>
    </w:p>
    <w:p w:rsidR="00F973FF" w:rsidRPr="004F485C" w:rsidRDefault="00F973FF" w:rsidP="00F973FF">
      <w:pPr>
        <w:jc w:val="center"/>
        <w:rPr>
          <w:color w:val="000000" w:themeColor="text1"/>
        </w:rPr>
      </w:pPr>
      <w:r w:rsidRPr="004F485C">
        <w:rPr>
          <w:noProof/>
          <w:color w:val="000000" w:themeColor="text1"/>
        </w:rPr>
        <w:drawing>
          <wp:inline distT="0" distB="0" distL="0" distR="0" wp14:anchorId="76907C81" wp14:editId="200559CD">
            <wp:extent cx="3600000" cy="1197883"/>
            <wp:effectExtent l="0" t="0" r="635" b="254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00000" cy="1197883"/>
                    </a:xfrm>
                    <a:prstGeom prst="rect">
                      <a:avLst/>
                    </a:prstGeom>
                  </pic:spPr>
                </pic:pic>
              </a:graphicData>
            </a:graphic>
          </wp:inline>
        </w:drawing>
      </w:r>
    </w:p>
    <w:p w:rsidR="00F973FF" w:rsidRPr="004F485C" w:rsidRDefault="00F973FF" w:rsidP="00F973FF">
      <w:pPr>
        <w:rPr>
          <w:color w:val="000000" w:themeColor="text1"/>
        </w:rPr>
      </w:pPr>
    </w:p>
    <w:p w:rsidR="00F973FF" w:rsidRPr="004F485C" w:rsidRDefault="00F973FF" w:rsidP="00F973FF">
      <w:pPr>
        <w:jc w:val="center"/>
      </w:pPr>
      <w:r w:rsidRPr="004F485C">
        <w:rPr>
          <w:noProof/>
        </w:rPr>
        <w:drawing>
          <wp:inline distT="0" distB="0" distL="0" distR="0" wp14:anchorId="0852C78C" wp14:editId="6ABDF091">
            <wp:extent cx="4320000" cy="2441967"/>
            <wp:effectExtent l="0" t="0" r="4445"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20000" cy="2441967"/>
                    </a:xfrm>
                    <a:prstGeom prst="rect">
                      <a:avLst/>
                    </a:prstGeom>
                  </pic:spPr>
                </pic:pic>
              </a:graphicData>
            </a:graphic>
          </wp:inline>
        </w:drawing>
      </w:r>
    </w:p>
    <w:p w:rsidR="00F973FF" w:rsidRPr="004F485C" w:rsidRDefault="00F973FF" w:rsidP="00F973FF">
      <w:pPr>
        <w:jc w:val="center"/>
      </w:pPr>
    </w:p>
    <w:p w:rsidR="00F973FF" w:rsidRPr="004F485C" w:rsidRDefault="00F973FF" w:rsidP="00F973FF">
      <w:pPr>
        <w:pStyle w:val="ab"/>
        <w:jc w:val="center"/>
        <w:rPr>
          <w:b w:val="0"/>
        </w:rPr>
      </w:pPr>
      <w:bookmarkStart w:id="75" w:name="_Toc5874775"/>
      <w:r w:rsidRPr="004F485C">
        <w:rPr>
          <w:b w:val="0"/>
        </w:rPr>
        <w:t xml:space="preserve">그림 </w:t>
      </w:r>
      <w:r w:rsidRPr="004F485C">
        <w:rPr>
          <w:b w:val="0"/>
        </w:rPr>
        <w:fldChar w:fldCharType="begin"/>
      </w:r>
      <w:r w:rsidRPr="004F485C">
        <w:rPr>
          <w:b w:val="0"/>
        </w:rPr>
        <w:instrText xml:space="preserve"> STYLEREF 1 \s </w:instrText>
      </w:r>
      <w:r w:rsidRPr="004F485C">
        <w:rPr>
          <w:b w:val="0"/>
        </w:rPr>
        <w:fldChar w:fldCharType="separate"/>
      </w:r>
      <w:r w:rsidRPr="004F485C">
        <w:rPr>
          <w:b w:val="0"/>
          <w:noProof/>
        </w:rPr>
        <w:t>4</w:t>
      </w:r>
      <w:r w:rsidRPr="004F485C">
        <w:rPr>
          <w:b w:val="0"/>
        </w:rPr>
        <w:fldChar w:fldCharType="end"/>
      </w:r>
      <w:r w:rsidRPr="004F485C">
        <w:rPr>
          <w:b w:val="0"/>
        </w:rPr>
        <w:t>.</w:t>
      </w:r>
      <w:r w:rsidRPr="004F485C">
        <w:rPr>
          <w:b w:val="0"/>
        </w:rPr>
        <w:fldChar w:fldCharType="begin"/>
      </w:r>
      <w:r w:rsidRPr="004F485C">
        <w:rPr>
          <w:b w:val="0"/>
        </w:rPr>
        <w:instrText xml:space="preserve"> SEQ 그림 \* ARABIC \s 1 </w:instrText>
      </w:r>
      <w:r w:rsidRPr="004F485C">
        <w:rPr>
          <w:b w:val="0"/>
        </w:rPr>
        <w:fldChar w:fldCharType="separate"/>
      </w:r>
      <w:r w:rsidRPr="004F485C">
        <w:rPr>
          <w:b w:val="0"/>
          <w:noProof/>
        </w:rPr>
        <w:t>4</w:t>
      </w:r>
      <w:r w:rsidRPr="004F485C">
        <w:rPr>
          <w:b w:val="0"/>
        </w:rPr>
        <w:fldChar w:fldCharType="end"/>
      </w:r>
      <w:r w:rsidRPr="004F485C">
        <w:rPr>
          <w:rFonts w:hint="eastAsia"/>
          <w:b w:val="0"/>
        </w:rPr>
        <w:t xml:space="preserve"> 외부신호 입력 건서치2</w:t>
      </w:r>
      <w:bookmarkEnd w:id="75"/>
    </w:p>
    <w:p w:rsidR="00F973FF" w:rsidRPr="004F485C" w:rsidRDefault="00F973FF" w:rsidP="00F973FF"/>
    <w:p w:rsidR="00F973FF" w:rsidRPr="004F485C" w:rsidRDefault="00F973FF" w:rsidP="00F973FF">
      <w:pPr>
        <w:numPr>
          <w:ilvl w:val="0"/>
          <w:numId w:val="30"/>
        </w:numPr>
      </w:pPr>
      <w:r w:rsidRPr="004F485C">
        <w:rPr>
          <w:rFonts w:hint="eastAsia"/>
        </w:rPr>
        <w:t xml:space="preserve">스텝의 기록 위치로 이동합니다. </w:t>
      </w:r>
    </w:p>
    <w:p w:rsidR="00F973FF" w:rsidRPr="004F485C" w:rsidRDefault="00F973FF" w:rsidP="00F973FF"/>
    <w:p w:rsidR="00F973FF" w:rsidRPr="004F485C" w:rsidRDefault="00F973FF" w:rsidP="00F973FF">
      <w:pPr>
        <w:numPr>
          <w:ilvl w:val="0"/>
          <w:numId w:val="30"/>
        </w:numPr>
      </w:pPr>
      <w:r w:rsidRPr="004F485C">
        <w:rPr>
          <w:rFonts w:hint="eastAsia"/>
        </w:rPr>
        <w:t>이동전극이 서치 속도로 접근하여 광전관 접점신호를 절환합니다.</w:t>
      </w:r>
    </w:p>
    <w:p w:rsidR="00F973FF" w:rsidRPr="004F485C" w:rsidRDefault="00F973FF" w:rsidP="00F973FF"/>
    <w:p w:rsidR="00F973FF" w:rsidRPr="004F485C" w:rsidRDefault="00F973FF" w:rsidP="00F973FF">
      <w:pPr>
        <w:numPr>
          <w:ilvl w:val="0"/>
          <w:numId w:val="30"/>
        </w:numPr>
      </w:pPr>
      <w:r w:rsidRPr="004F485C">
        <w:rPr>
          <w:rFonts w:hint="eastAsia"/>
        </w:rPr>
        <w:t>광전관에 신호가 검지되면 이동전극 마모량을 검출하고 개방동작을 실행합니다.</w:t>
      </w:r>
    </w:p>
    <w:p w:rsidR="00F973FF" w:rsidRPr="004F485C" w:rsidRDefault="00F973FF" w:rsidP="00F973FF">
      <w:pPr>
        <w:ind w:leftChars="400" w:left="800"/>
        <w:rPr>
          <w:b/>
        </w:rPr>
      </w:pPr>
      <w:r w:rsidRPr="004F485C">
        <w:rPr>
          <w:rFonts w:hint="eastAsia"/>
          <w:b/>
        </w:rPr>
        <w:t>이동전극 마모량 = 외부신호 검지위치 - 외부신호 입력 방식의 건서치2 기준위치</w:t>
      </w:r>
    </w:p>
    <w:p w:rsidR="00F973FF" w:rsidRPr="004F485C" w:rsidRDefault="00F973FF" w:rsidP="00F973FF">
      <w:pPr>
        <w:ind w:leftChars="400" w:left="800"/>
      </w:pPr>
      <w:r w:rsidRPr="004F485C">
        <w:rPr>
          <w:rFonts w:hint="eastAsia"/>
          <w:b/>
        </w:rPr>
        <w:t>고정전극 마모량 = 건서치1로 검지한 전체 마모량 - 이동전극 마모량</w:t>
      </w:r>
    </w:p>
    <w:p w:rsidR="00F973FF" w:rsidRPr="004F485C" w:rsidRDefault="00F973FF" w:rsidP="00F973FF"/>
    <w:p w:rsidR="00F973FF" w:rsidRPr="004F485C" w:rsidRDefault="00F973FF" w:rsidP="00F973FF">
      <w:pPr>
        <w:numPr>
          <w:ilvl w:val="0"/>
          <w:numId w:val="30"/>
        </w:numPr>
      </w:pPr>
      <w:r w:rsidRPr="004F485C">
        <w:rPr>
          <w:rFonts w:hint="eastAsia"/>
        </w:rPr>
        <w:t>개방이 완료되면 이동전극 및 고정전극 마모량이 갱신됩니다</w:t>
      </w:r>
    </w:p>
    <w:p w:rsidR="00F973FF" w:rsidRPr="004F485C" w:rsidRDefault="00F973FF" w:rsidP="00F973FF">
      <w:r w:rsidRPr="004F485C">
        <w:rPr>
          <w:rFonts w:hint="eastAsia"/>
        </w:rPr>
        <w:br w:type="page"/>
      </w:r>
    </w:p>
    <w:p w:rsidR="00F973FF" w:rsidRPr="004F485C" w:rsidRDefault="00F973FF" w:rsidP="00F973FF">
      <w:pPr>
        <w:pStyle w:val="41"/>
        <w:ind w:left="300"/>
      </w:pPr>
      <w:r w:rsidRPr="004F485C">
        <w:rPr>
          <w:rFonts w:hint="eastAsia"/>
        </w:rPr>
        <w:lastRenderedPageBreak/>
        <w:t>Eqless건</w:t>
      </w:r>
      <w:bookmarkEnd w:id="70"/>
    </w:p>
    <w:p w:rsidR="00F973FF" w:rsidRPr="004F485C" w:rsidRDefault="00F973FF" w:rsidP="00F973FF"/>
    <w:p w:rsidR="00F973FF" w:rsidRPr="004F485C" w:rsidRDefault="00F973FF" w:rsidP="00F973FF">
      <w:r w:rsidRPr="004F485C">
        <w:rPr>
          <w:rFonts w:hint="eastAsia"/>
        </w:rPr>
        <w:t>Eqless건은 고정전극에 대한 마모량만을 관리하며 따라서 건서치 기능은 고정전극의 마모량을 측정합니다.</w:t>
      </w:r>
    </w:p>
    <w:p w:rsidR="00F973FF" w:rsidRPr="004F485C" w:rsidRDefault="00F973FF" w:rsidP="00F973FF"/>
    <w:p w:rsidR="00F973FF" w:rsidRPr="004F485C" w:rsidRDefault="00F973FF" w:rsidP="00F973FF">
      <w:pPr>
        <w:jc w:val="center"/>
        <w:rPr>
          <w:color w:val="000000" w:themeColor="text1"/>
        </w:rPr>
      </w:pPr>
      <w:r w:rsidRPr="004F485C">
        <w:rPr>
          <w:noProof/>
          <w:color w:val="000000" w:themeColor="text1"/>
        </w:rPr>
        <w:drawing>
          <wp:inline distT="0" distB="0" distL="0" distR="0" wp14:anchorId="13C2D90C" wp14:editId="350D6A31">
            <wp:extent cx="3600000" cy="746196"/>
            <wp:effectExtent l="0" t="0" r="635"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600000" cy="746196"/>
                    </a:xfrm>
                    <a:prstGeom prst="rect">
                      <a:avLst/>
                    </a:prstGeom>
                  </pic:spPr>
                </pic:pic>
              </a:graphicData>
            </a:graphic>
          </wp:inline>
        </w:drawing>
      </w:r>
    </w:p>
    <w:p w:rsidR="00F973FF" w:rsidRPr="004F485C" w:rsidRDefault="00F973FF" w:rsidP="00F973FF">
      <w:pPr>
        <w:rPr>
          <w:color w:val="000000" w:themeColor="text1"/>
        </w:rPr>
      </w:pPr>
    </w:p>
    <w:p w:rsidR="00F973FF" w:rsidRPr="004F485C" w:rsidRDefault="00F973FF" w:rsidP="00F973FF">
      <w:pPr>
        <w:jc w:val="center"/>
      </w:pPr>
      <w:r w:rsidRPr="004F485C">
        <w:rPr>
          <w:color w:val="000000" w:themeColor="text1"/>
        </w:rPr>
        <w:object w:dxaOrig="10723" w:dyaOrig="5254">
          <v:shape id="_x0000_i1028" type="#_x0000_t75" style="width:365.65pt;height:180.45pt" o:ole="">
            <v:imagedata r:id="rId79" o:title=""/>
          </v:shape>
          <o:OLEObject Type="Embed" ProgID="Visio.Drawing.11" ShapeID="_x0000_i1028" DrawAspect="Content" ObjectID="_1652543510" r:id="rId80"/>
        </w:object>
      </w:r>
    </w:p>
    <w:p w:rsidR="00F973FF" w:rsidRPr="004F485C" w:rsidRDefault="00F973FF" w:rsidP="00F973FF">
      <w:pPr>
        <w:ind w:leftChars="600" w:left="1200"/>
      </w:pPr>
    </w:p>
    <w:p w:rsidR="00F973FF" w:rsidRPr="004F485C" w:rsidRDefault="00F973FF" w:rsidP="00F973FF">
      <w:pPr>
        <w:pStyle w:val="ab"/>
        <w:jc w:val="center"/>
        <w:rPr>
          <w:b w:val="0"/>
        </w:rPr>
      </w:pPr>
      <w:bookmarkStart w:id="76" w:name="_Toc5874776"/>
      <w:r w:rsidRPr="004F485C">
        <w:rPr>
          <w:b w:val="0"/>
        </w:rPr>
        <w:t xml:space="preserve">그림 </w:t>
      </w:r>
      <w:r w:rsidRPr="004F485C">
        <w:rPr>
          <w:b w:val="0"/>
        </w:rPr>
        <w:fldChar w:fldCharType="begin"/>
      </w:r>
      <w:r w:rsidRPr="004F485C">
        <w:rPr>
          <w:b w:val="0"/>
        </w:rPr>
        <w:instrText xml:space="preserve"> STYLEREF 1 \s </w:instrText>
      </w:r>
      <w:r w:rsidRPr="004F485C">
        <w:rPr>
          <w:b w:val="0"/>
        </w:rPr>
        <w:fldChar w:fldCharType="separate"/>
      </w:r>
      <w:r w:rsidRPr="004F485C">
        <w:rPr>
          <w:b w:val="0"/>
          <w:noProof/>
        </w:rPr>
        <w:t>4</w:t>
      </w:r>
      <w:r w:rsidRPr="004F485C">
        <w:rPr>
          <w:b w:val="0"/>
        </w:rPr>
        <w:fldChar w:fldCharType="end"/>
      </w:r>
      <w:r w:rsidRPr="004F485C">
        <w:rPr>
          <w:b w:val="0"/>
        </w:rPr>
        <w:t>.</w:t>
      </w:r>
      <w:r w:rsidRPr="004F485C">
        <w:rPr>
          <w:b w:val="0"/>
        </w:rPr>
        <w:fldChar w:fldCharType="begin"/>
      </w:r>
      <w:r w:rsidRPr="004F485C">
        <w:rPr>
          <w:b w:val="0"/>
        </w:rPr>
        <w:instrText xml:space="preserve"> SEQ 그림 \* ARABIC \s 1 </w:instrText>
      </w:r>
      <w:r w:rsidRPr="004F485C">
        <w:rPr>
          <w:b w:val="0"/>
        </w:rPr>
        <w:fldChar w:fldCharType="separate"/>
      </w:r>
      <w:r w:rsidRPr="004F485C">
        <w:rPr>
          <w:b w:val="0"/>
          <w:noProof/>
        </w:rPr>
        <w:t>5</w:t>
      </w:r>
      <w:r w:rsidRPr="004F485C">
        <w:rPr>
          <w:b w:val="0"/>
        </w:rPr>
        <w:fldChar w:fldCharType="end"/>
      </w:r>
      <w:r w:rsidRPr="004F485C">
        <w:rPr>
          <w:rFonts w:hint="eastAsia"/>
          <w:b w:val="0"/>
        </w:rPr>
        <w:t xml:space="preserve"> Eqless 건서치</w:t>
      </w:r>
      <w:bookmarkEnd w:id="76"/>
    </w:p>
    <w:p w:rsidR="00F973FF" w:rsidRPr="004F485C" w:rsidRDefault="00F973FF" w:rsidP="00F973FF"/>
    <w:p w:rsidR="00F973FF" w:rsidRPr="004F485C" w:rsidRDefault="00F973FF" w:rsidP="00F973FF">
      <w:pPr>
        <w:numPr>
          <w:ilvl w:val="0"/>
          <w:numId w:val="4"/>
        </w:numPr>
      </w:pPr>
      <w:r w:rsidRPr="004F485C">
        <w:rPr>
          <w:rFonts w:hint="eastAsia"/>
        </w:rPr>
        <w:t xml:space="preserve">스텝의 기록 위치로 이동합니다. </w:t>
      </w:r>
    </w:p>
    <w:p w:rsidR="00F973FF" w:rsidRPr="004F485C" w:rsidRDefault="00F973FF" w:rsidP="00F973FF"/>
    <w:p w:rsidR="00F973FF" w:rsidRPr="004F485C" w:rsidRDefault="00F973FF" w:rsidP="00F973FF">
      <w:pPr>
        <w:numPr>
          <w:ilvl w:val="0"/>
          <w:numId w:val="4"/>
        </w:numPr>
      </w:pPr>
      <w:r w:rsidRPr="004F485C">
        <w:rPr>
          <w:rFonts w:hint="eastAsia"/>
        </w:rPr>
        <w:t>고정전극이 서치 속도로 접근하여 광전관 접점신호를 절환합니다.</w:t>
      </w:r>
    </w:p>
    <w:p w:rsidR="00F973FF" w:rsidRPr="004F485C" w:rsidRDefault="00F973FF" w:rsidP="00F973FF"/>
    <w:p w:rsidR="00F973FF" w:rsidRPr="004F485C" w:rsidRDefault="00F973FF" w:rsidP="00F973FF">
      <w:pPr>
        <w:numPr>
          <w:ilvl w:val="0"/>
          <w:numId w:val="4"/>
        </w:numPr>
      </w:pPr>
      <w:r w:rsidRPr="004F485C">
        <w:rPr>
          <w:rFonts w:hint="eastAsia"/>
        </w:rPr>
        <w:t>광전관에 신호가 검지되면 고정전극 마모량을 측정하고 개방동작을 실행합니다.</w:t>
      </w:r>
    </w:p>
    <w:p w:rsidR="00F973FF" w:rsidRPr="004F485C" w:rsidRDefault="00F973FF" w:rsidP="00F973FF">
      <w:pPr>
        <w:ind w:leftChars="400" w:left="800"/>
        <w:rPr>
          <w:b/>
        </w:rPr>
      </w:pPr>
      <w:r w:rsidRPr="004F485C">
        <w:rPr>
          <w:rFonts w:hint="eastAsia"/>
          <w:b/>
        </w:rPr>
        <w:t>고정전극 마모량 = 센서 검지위치 - 건서치 기록위치</w:t>
      </w:r>
    </w:p>
    <w:p w:rsidR="00F973FF" w:rsidRPr="004F485C" w:rsidRDefault="00F973FF" w:rsidP="00F973FF"/>
    <w:p w:rsidR="00F973FF" w:rsidRPr="004F485C" w:rsidRDefault="00F973FF" w:rsidP="00F973FF">
      <w:pPr>
        <w:numPr>
          <w:ilvl w:val="0"/>
          <w:numId w:val="4"/>
        </w:numPr>
      </w:pPr>
      <w:r w:rsidRPr="004F485C">
        <w:rPr>
          <w:rFonts w:hint="eastAsia"/>
        </w:rPr>
        <w:t>개방이 완료되면 고정전극 마모량이 갱신됩니다.</w:t>
      </w:r>
    </w:p>
    <w:p w:rsidR="00F973FF" w:rsidRPr="004F485C" w:rsidRDefault="00F973FF" w:rsidP="00F973FF">
      <w:r w:rsidRPr="004F485C">
        <w:rPr>
          <w:rFonts w:hint="eastAsia"/>
        </w:rPr>
        <w:br w:type="page"/>
      </w:r>
    </w:p>
    <w:p w:rsidR="00F973FF" w:rsidRPr="004F485C" w:rsidRDefault="00F973FF" w:rsidP="00F973FF">
      <w:pPr>
        <w:pStyle w:val="2"/>
        <w:ind w:left="100"/>
      </w:pPr>
      <w:bookmarkStart w:id="77" w:name="_Toc222028638"/>
      <w:bookmarkStart w:id="78" w:name="_Toc5874818"/>
      <w:r w:rsidRPr="004F485C">
        <w:rPr>
          <w:rFonts w:hint="eastAsia"/>
        </w:rPr>
        <w:lastRenderedPageBreak/>
        <w:t>스폿용접</w:t>
      </w:r>
      <w:bookmarkEnd w:id="77"/>
      <w:bookmarkEnd w:id="78"/>
    </w:p>
    <w:p w:rsidR="00F973FF" w:rsidRPr="004F485C" w:rsidRDefault="00F973FF" w:rsidP="00F973FF"/>
    <w:p w:rsidR="00F973FF" w:rsidRPr="004F485C" w:rsidRDefault="00F973FF" w:rsidP="00F973FF">
      <w:r w:rsidRPr="004F485C">
        <w:rPr>
          <w:rFonts w:hint="eastAsia"/>
        </w:rPr>
        <w:t xml:space="preserve">고정전극과 이동전극이 가압한 상태로 용접기에서 용접전류를 흘려 스폿용접 작업을 수행합니다. </w:t>
      </w:r>
    </w:p>
    <w:p w:rsidR="00F973FF" w:rsidRPr="004F485C" w:rsidRDefault="00F973FF" w:rsidP="00F973FF"/>
    <w:p w:rsidR="00F973FF" w:rsidRPr="004F485C" w:rsidRDefault="00F973FF" w:rsidP="00F973FF">
      <w:pPr>
        <w:pStyle w:val="3"/>
        <w:ind w:left="200"/>
      </w:pPr>
      <w:bookmarkStart w:id="79" w:name="_Toc222028639"/>
      <w:bookmarkStart w:id="80" w:name="_Toc5874819"/>
      <w:r w:rsidRPr="004F485C">
        <w:rPr>
          <w:rFonts w:hint="eastAsia"/>
        </w:rPr>
        <w:t>spot 명령문</w:t>
      </w:r>
      <w:bookmarkEnd w:id="79"/>
      <w:bookmarkEnd w:id="80"/>
      <w:r w:rsidRPr="004F485C">
        <w:rPr>
          <w:rFonts w:hint="eastAsia"/>
        </w:rPr>
        <w:t xml:space="preserve"> </w:t>
      </w:r>
    </w:p>
    <w:p w:rsidR="00F973FF" w:rsidRPr="004F485C" w:rsidRDefault="00F973FF" w:rsidP="00F973FF"/>
    <w:p w:rsidR="00F973FF" w:rsidRPr="004F485C" w:rsidRDefault="00F973FF" w:rsidP="00F973FF">
      <w:r w:rsidRPr="004F485C">
        <w:rPr>
          <w:rFonts w:hint="eastAsia"/>
        </w:rPr>
        <w:t xml:space="preserve">스폿용접이 완료되지 않은 상태에서 정지되었다가 재기동하는 경우에는 스폿용접 스텝을 다시 실행합니다. </w:t>
      </w:r>
    </w:p>
    <w:p w:rsidR="00F973FF" w:rsidRPr="004F485C" w:rsidRDefault="00F973FF" w:rsidP="00F973FF"/>
    <w:p w:rsidR="00F973FF" w:rsidRPr="004F485C" w:rsidRDefault="00F973FF" w:rsidP="00F973FF">
      <w:r w:rsidRPr="004F485C">
        <w:rPr>
          <w:rFonts w:hint="eastAsia"/>
        </w:rPr>
        <w:t>[기록]키에 의한 스텝 기록시 [GUN] LED가 점등되었다면 MOVE 명령문과 함께 SPOT 명령문이 기록됩니다. (원터치 기록 방식)</w:t>
      </w:r>
    </w:p>
    <w:p w:rsidR="00F973FF" w:rsidRPr="004F485C" w:rsidRDefault="00F973FF" w:rsidP="00F973FF"/>
    <w:p w:rsidR="00F973FF" w:rsidRPr="004F485C" w:rsidRDefault="00F973FF" w:rsidP="00F973FF">
      <w:r w:rsidRPr="004F485C">
        <w:rPr>
          <w:rFonts w:hint="eastAsia"/>
        </w:rPr>
        <w:t xml:space="preserve">용접 스텝을 기록할 때 조그 동작으로 고정전극을 판넬에 접촉시킨 후 수동가압 동작으로 판넬을 가압한 상태에서 원터치 기록 방식으로 </w:t>
      </w:r>
      <w:r w:rsidRPr="004F485C">
        <w:t>spot</w:t>
      </w:r>
      <w:r w:rsidRPr="004F485C">
        <w:rPr>
          <w:rFonts w:hint="eastAsia"/>
        </w:rPr>
        <w:t xml:space="preserve"> 명령문을 기록하면 판넬 두께가 설정됩니다. 판넬 두께가 설정된 후에는 조그 동작으로 고정전극을 판넬에 접촉시킨 후 수동가압 동작 없이 원터치 기록 방식으로 </w:t>
      </w:r>
      <w:r w:rsidRPr="004F485C">
        <w:t>spot</w:t>
      </w:r>
      <w:r w:rsidRPr="004F485C">
        <w:rPr>
          <w:rFonts w:hint="eastAsia"/>
        </w:rPr>
        <w:t xml:space="preserve"> 명령문을 기록하면 판넬 두께와 마모량을 보정한 위치를 자동으로 고려하여 기록됩니다. </w:t>
      </w:r>
    </w:p>
    <w:p w:rsidR="00F973FF" w:rsidRPr="004F485C" w:rsidRDefault="00F973FF" w:rsidP="00F973FF"/>
    <w:p w:rsidR="00F973FF" w:rsidRPr="004F485C" w:rsidRDefault="00F973FF" w:rsidP="00F973FF">
      <w:r w:rsidRPr="004F485C">
        <w:rPr>
          <w:rFonts w:hint="eastAsia"/>
        </w:rPr>
        <w:t xml:space="preserve">건타입이 서보건인 경우 [위치수정]시 </w:t>
      </w:r>
      <w:r w:rsidRPr="004F485C">
        <w:t>spot</w:t>
      </w:r>
      <w:r w:rsidRPr="004F485C">
        <w:rPr>
          <w:rFonts w:hint="eastAsia"/>
        </w:rPr>
        <w:t xml:space="preserve"> 명령문이 존재하면 자동으로 전극의 마모량을 보정한 위치로 수정됩니다.</w:t>
      </w:r>
    </w:p>
    <w:p w:rsidR="00F973FF" w:rsidRPr="004F485C" w:rsidRDefault="00F973FF" w:rsidP="00F973FF"/>
    <w:p w:rsidR="00F973FF" w:rsidRPr="004F485C" w:rsidRDefault="00F973FF" w:rsidP="00F973FF">
      <w:pPr>
        <w:jc w:val="center"/>
      </w:pPr>
      <w:r w:rsidRPr="004F485C">
        <w:rPr>
          <w:noProof/>
        </w:rPr>
        <mc:AlternateContent>
          <mc:Choice Requires="wps">
            <w:drawing>
              <wp:inline distT="0" distB="0" distL="0" distR="0" wp14:anchorId="5EAFA28E" wp14:editId="12FC09BD">
                <wp:extent cx="5871845" cy="508884"/>
                <wp:effectExtent l="0" t="0" r="14605" b="24765"/>
                <wp:docPr id="1229" name="Rectangle 74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71845" cy="508884"/>
                        </a:xfrm>
                        <a:prstGeom prst="rect">
                          <a:avLst/>
                        </a:prstGeom>
                        <a:solidFill>
                          <a:srgbClr val="FFCC99"/>
                        </a:solidFill>
                        <a:ln w="9525">
                          <a:solidFill>
                            <a:srgbClr val="000000"/>
                          </a:solidFill>
                          <a:miter lim="800000"/>
                          <a:headEnd/>
                          <a:tailEnd/>
                        </a:ln>
                      </wps:spPr>
                      <wps:txbx>
                        <w:txbxContent>
                          <w:p w:rsidR="00656FBD" w:rsidRPr="00B25AAF" w:rsidRDefault="00656FBD" w:rsidP="00F973FF">
                            <w:pPr>
                              <w:spacing w:line="360" w:lineRule="auto"/>
                              <w:jc w:val="left"/>
                              <w:rPr>
                                <w:b/>
                                <w:sz w:val="18"/>
                                <w:szCs w:val="18"/>
                              </w:rPr>
                            </w:pPr>
                            <w:r w:rsidRPr="004E2AC4">
                              <w:rPr>
                                <w:rFonts w:hint="eastAsia"/>
                                <w:b/>
                                <w:sz w:val="18"/>
                                <w:szCs w:val="18"/>
                                <w:highlight w:val="yellow"/>
                              </w:rPr>
                              <w:t>spot gun=&lt;건번호&gt;</w:t>
                            </w:r>
                            <w:proofErr w:type="gramStart"/>
                            <w:r w:rsidRPr="004E2AC4">
                              <w:rPr>
                                <w:rFonts w:hint="eastAsia"/>
                                <w:b/>
                                <w:sz w:val="18"/>
                                <w:szCs w:val="18"/>
                                <w:highlight w:val="yellow"/>
                              </w:rPr>
                              <w:t>,</w:t>
                            </w:r>
                            <w:r w:rsidRPr="004E2AC4">
                              <w:rPr>
                                <w:b/>
                                <w:sz w:val="18"/>
                                <w:szCs w:val="18"/>
                                <w:highlight w:val="yellow"/>
                              </w:rPr>
                              <w:t>cnd</w:t>
                            </w:r>
                            <w:proofErr w:type="gramEnd"/>
                            <w:r w:rsidRPr="004E2AC4">
                              <w:rPr>
                                <w:rFonts w:hint="eastAsia"/>
                                <w:b/>
                                <w:sz w:val="18"/>
                                <w:szCs w:val="18"/>
                                <w:highlight w:val="yellow"/>
                              </w:rPr>
                              <w:t>=&lt;조건번호&gt;,</w:t>
                            </w:r>
                            <w:r w:rsidRPr="004E2AC4">
                              <w:rPr>
                                <w:b/>
                                <w:sz w:val="18"/>
                                <w:szCs w:val="18"/>
                                <w:highlight w:val="yellow"/>
                              </w:rPr>
                              <w:t>seq</w:t>
                            </w:r>
                            <w:r w:rsidRPr="004E2AC4">
                              <w:rPr>
                                <w:rFonts w:hint="eastAsia"/>
                                <w:b/>
                                <w:sz w:val="18"/>
                                <w:szCs w:val="18"/>
                                <w:highlight w:val="yellow"/>
                              </w:rPr>
                              <w:t>=&lt;시퀀스번호&gt;,</w:t>
                            </w:r>
                            <w:r w:rsidRPr="004E2AC4">
                              <w:rPr>
                                <w:b/>
                                <w:sz w:val="18"/>
                                <w:szCs w:val="18"/>
                                <w:highlight w:val="yellow"/>
                              </w:rPr>
                              <w:t>mgun</w:t>
                            </w:r>
                            <w:r w:rsidRPr="004E2AC4">
                              <w:rPr>
                                <w:rFonts w:hint="eastAsia"/>
                                <w:b/>
                                <w:sz w:val="18"/>
                                <w:szCs w:val="18"/>
                                <w:highlight w:val="yellow"/>
                              </w:rPr>
                              <w:t>=&lt;멀티건번호&gt;,</w:t>
                            </w:r>
                            <w:r w:rsidRPr="004E2AC4">
                              <w:rPr>
                                <w:b/>
                                <w:sz w:val="18"/>
                                <w:szCs w:val="18"/>
                                <w:highlight w:val="yellow"/>
                              </w:rPr>
                              <w:t>mcnd</w:t>
                            </w:r>
                            <w:r w:rsidRPr="004E2AC4">
                              <w:rPr>
                                <w:rFonts w:hint="eastAsia"/>
                                <w:b/>
                                <w:sz w:val="18"/>
                                <w:szCs w:val="18"/>
                                <w:highlight w:val="yellow"/>
                              </w:rPr>
                              <w:t>=&lt;멀티건 조건번호&gt;,mseq=&lt;멀티건 시퀀스&gt;</w:t>
                            </w:r>
                          </w:p>
                        </w:txbxContent>
                      </wps:txbx>
                      <wps:bodyPr rot="0" vert="horz" wrap="square" lIns="18000" tIns="82800" rIns="18000" bIns="45720" anchor="t" anchorCtr="0" upright="1">
                        <a:noAutofit/>
                      </wps:bodyPr>
                    </wps:wsp>
                  </a:graphicData>
                </a:graphic>
              </wp:inline>
            </w:drawing>
          </mc:Choice>
          <mc:Fallback>
            <w:pict>
              <v:rect w14:anchorId="5EAFA28E" id="Rectangle 74672" o:spid="_x0000_s2054" style="width:462.35pt;height:4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" fillcolor="#fc9">
                <v:textbox inset=".5mm,2.3mm,.5mm">
                  <w:txbxContent>
                    <w:p w:rsidR="00656FBD" w:rsidRPr="00B25AAF" w:rsidRDefault="00656FBD" w:rsidP="00F973FF">
                      <w:pPr>
                        <w:spacing w:line="360" w:lineRule="auto"/>
                        <w:jc w:val="left"/>
                        <w:rPr>
                          <w:b/>
                          <w:sz w:val="18"/>
                          <w:szCs w:val="18"/>
                        </w:rPr>
                      </w:pPr>
                      <w:r w:rsidRPr="004E2AC4">
                        <w:rPr>
                          <w:rFonts w:hint="eastAsia"/>
                          <w:b/>
                          <w:sz w:val="18"/>
                          <w:szCs w:val="18"/>
                          <w:highlight w:val="yellow"/>
                        </w:rPr>
                        <w:t>spot gun=&lt;건번호&gt;</w:t>
                      </w:r>
                      <w:proofErr w:type="gramStart"/>
                      <w:r w:rsidRPr="004E2AC4">
                        <w:rPr>
                          <w:rFonts w:hint="eastAsia"/>
                          <w:b/>
                          <w:sz w:val="18"/>
                          <w:szCs w:val="18"/>
                          <w:highlight w:val="yellow"/>
                        </w:rPr>
                        <w:t>,</w:t>
                      </w:r>
                      <w:r w:rsidRPr="004E2AC4">
                        <w:rPr>
                          <w:b/>
                          <w:sz w:val="18"/>
                          <w:szCs w:val="18"/>
                          <w:highlight w:val="yellow"/>
                        </w:rPr>
                        <w:t>cnd</w:t>
                      </w:r>
                      <w:proofErr w:type="gramEnd"/>
                      <w:r w:rsidRPr="004E2AC4">
                        <w:rPr>
                          <w:rFonts w:hint="eastAsia"/>
                          <w:b/>
                          <w:sz w:val="18"/>
                          <w:szCs w:val="18"/>
                          <w:highlight w:val="yellow"/>
                        </w:rPr>
                        <w:t>=&lt;조건번호&gt;,</w:t>
                      </w:r>
                      <w:r w:rsidRPr="004E2AC4">
                        <w:rPr>
                          <w:b/>
                          <w:sz w:val="18"/>
                          <w:szCs w:val="18"/>
                          <w:highlight w:val="yellow"/>
                        </w:rPr>
                        <w:t>seq</w:t>
                      </w:r>
                      <w:r w:rsidRPr="004E2AC4">
                        <w:rPr>
                          <w:rFonts w:hint="eastAsia"/>
                          <w:b/>
                          <w:sz w:val="18"/>
                          <w:szCs w:val="18"/>
                          <w:highlight w:val="yellow"/>
                        </w:rPr>
                        <w:t>=&lt;시퀀스번호&gt;,</w:t>
                      </w:r>
                      <w:r w:rsidRPr="004E2AC4">
                        <w:rPr>
                          <w:b/>
                          <w:sz w:val="18"/>
                          <w:szCs w:val="18"/>
                          <w:highlight w:val="yellow"/>
                        </w:rPr>
                        <w:t>mgun</w:t>
                      </w:r>
                      <w:r w:rsidRPr="004E2AC4">
                        <w:rPr>
                          <w:rFonts w:hint="eastAsia"/>
                          <w:b/>
                          <w:sz w:val="18"/>
                          <w:szCs w:val="18"/>
                          <w:highlight w:val="yellow"/>
                        </w:rPr>
                        <w:t>=&lt;멀티건번호&gt;,</w:t>
                      </w:r>
                      <w:r w:rsidRPr="004E2AC4">
                        <w:rPr>
                          <w:b/>
                          <w:sz w:val="18"/>
                          <w:szCs w:val="18"/>
                          <w:highlight w:val="yellow"/>
                        </w:rPr>
                        <w:t>mcnd</w:t>
                      </w:r>
                      <w:r w:rsidRPr="004E2AC4">
                        <w:rPr>
                          <w:rFonts w:hint="eastAsia"/>
                          <w:b/>
                          <w:sz w:val="18"/>
                          <w:szCs w:val="18"/>
                          <w:highlight w:val="yellow"/>
                        </w:rPr>
                        <w:t>=&lt;멀티건 조건번호&gt;,mseq=&lt;멀티건 시퀀스&gt;</w:t>
                      </w:r>
                    </w:p>
                  </w:txbxContent>
                </v:textbox>
                <w10:anchorlock/>
              </v:rect>
            </w:pict>
          </mc:Fallback>
        </mc:AlternateContent>
      </w:r>
    </w:p>
    <w:p w:rsidR="00F973FF" w:rsidRPr="004F485C" w:rsidRDefault="00F973FF" w:rsidP="00F973FF">
      <w:pPr>
        <w:wordWrap/>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6096"/>
      </w:tblGrid>
      <w:tr w:rsidR="00F973FF" w:rsidRPr="004F485C" w:rsidTr="00675820">
        <w:trPr>
          <w:trHeight w:val="567"/>
        </w:trPr>
        <w:tc>
          <w:tcPr>
            <w:tcW w:w="2551" w:type="dxa"/>
            <w:shd w:val="clear" w:color="auto" w:fill="FFFF99"/>
            <w:vAlign w:val="center"/>
          </w:tcPr>
          <w:p w:rsidR="00F973FF" w:rsidRPr="004F485C" w:rsidRDefault="00F973FF" w:rsidP="00675820">
            <w:pPr>
              <w:jc w:val="center"/>
              <w:rPr>
                <w:b/>
                <w:bCs/>
              </w:rPr>
            </w:pPr>
            <w:r w:rsidRPr="004F485C">
              <w:rPr>
                <w:rFonts w:hint="eastAsia"/>
                <w:b/>
                <w:bCs/>
              </w:rPr>
              <w:t>항목</w:t>
            </w:r>
          </w:p>
        </w:tc>
        <w:tc>
          <w:tcPr>
            <w:tcW w:w="6096" w:type="dxa"/>
            <w:shd w:val="clear" w:color="auto" w:fill="FFFF99"/>
            <w:vAlign w:val="center"/>
          </w:tcPr>
          <w:p w:rsidR="00F973FF" w:rsidRPr="004F485C" w:rsidRDefault="00F973FF" w:rsidP="00675820">
            <w:pPr>
              <w:jc w:val="center"/>
              <w:rPr>
                <w:b/>
                <w:bCs/>
              </w:rPr>
            </w:pPr>
            <w:r w:rsidRPr="004F485C">
              <w:rPr>
                <w:rFonts w:hint="eastAsia"/>
                <w:b/>
                <w:bCs/>
              </w:rPr>
              <w:t>내용</w:t>
            </w:r>
          </w:p>
        </w:tc>
      </w:tr>
      <w:tr w:rsidR="00F973FF" w:rsidRPr="004F485C" w:rsidTr="00675820">
        <w:trPr>
          <w:trHeight w:val="567"/>
        </w:trPr>
        <w:tc>
          <w:tcPr>
            <w:tcW w:w="2551" w:type="dxa"/>
            <w:vAlign w:val="center"/>
          </w:tcPr>
          <w:p w:rsidR="00F973FF" w:rsidRPr="004F485C" w:rsidRDefault="00F973FF" w:rsidP="00675820">
            <w:pPr>
              <w:jc w:val="center"/>
              <w:rPr>
                <w:b/>
                <w:bCs/>
              </w:rPr>
            </w:pPr>
            <w:r w:rsidRPr="004F485C">
              <w:rPr>
                <w:rFonts w:hint="eastAsia"/>
                <w:b/>
                <w:bCs/>
              </w:rPr>
              <w:t>건번호</w:t>
            </w:r>
          </w:p>
        </w:tc>
        <w:tc>
          <w:tcPr>
            <w:tcW w:w="6096" w:type="dxa"/>
            <w:vAlign w:val="center"/>
          </w:tcPr>
          <w:p w:rsidR="00F973FF" w:rsidRPr="004F485C" w:rsidRDefault="00F973FF" w:rsidP="00675820">
            <w:r w:rsidRPr="004F485C">
              <w:rPr>
                <w:rFonts w:hint="eastAsia"/>
              </w:rPr>
              <w:t>용접건 번호를 지정</w:t>
            </w:r>
          </w:p>
        </w:tc>
      </w:tr>
      <w:tr w:rsidR="00F973FF" w:rsidRPr="004F485C" w:rsidTr="00675820">
        <w:trPr>
          <w:trHeight w:val="567"/>
        </w:trPr>
        <w:tc>
          <w:tcPr>
            <w:tcW w:w="2551" w:type="dxa"/>
            <w:vAlign w:val="center"/>
          </w:tcPr>
          <w:p w:rsidR="00F973FF" w:rsidRPr="004F485C" w:rsidRDefault="00F973FF" w:rsidP="00675820">
            <w:pPr>
              <w:jc w:val="center"/>
              <w:rPr>
                <w:b/>
                <w:bCs/>
              </w:rPr>
            </w:pPr>
            <w:r w:rsidRPr="004F485C">
              <w:rPr>
                <w:rFonts w:hint="eastAsia"/>
                <w:b/>
                <w:bCs/>
              </w:rPr>
              <w:t>조건번호</w:t>
            </w:r>
          </w:p>
        </w:tc>
        <w:tc>
          <w:tcPr>
            <w:tcW w:w="6096" w:type="dxa"/>
            <w:vAlign w:val="center"/>
          </w:tcPr>
          <w:p w:rsidR="00F973FF" w:rsidRPr="004F485C" w:rsidRDefault="00F973FF" w:rsidP="00675820">
            <w:r w:rsidRPr="004F485C">
              <w:rPr>
                <w:rFonts w:hint="eastAsia"/>
              </w:rPr>
              <w:t>용접 조건을 지정</w:t>
            </w:r>
          </w:p>
        </w:tc>
      </w:tr>
      <w:tr w:rsidR="00F973FF" w:rsidRPr="004F485C" w:rsidTr="00675820">
        <w:trPr>
          <w:trHeight w:val="567"/>
        </w:trPr>
        <w:tc>
          <w:tcPr>
            <w:tcW w:w="2551" w:type="dxa"/>
            <w:vAlign w:val="center"/>
          </w:tcPr>
          <w:p w:rsidR="00F973FF" w:rsidRPr="004F485C" w:rsidRDefault="00F973FF" w:rsidP="00675820">
            <w:pPr>
              <w:jc w:val="center"/>
              <w:rPr>
                <w:b/>
                <w:bCs/>
              </w:rPr>
            </w:pPr>
            <w:r w:rsidRPr="004F485C">
              <w:rPr>
                <w:rFonts w:hint="eastAsia"/>
                <w:b/>
                <w:bCs/>
              </w:rPr>
              <w:t>시퀀스 번호</w:t>
            </w:r>
          </w:p>
        </w:tc>
        <w:tc>
          <w:tcPr>
            <w:tcW w:w="6096" w:type="dxa"/>
            <w:vAlign w:val="center"/>
          </w:tcPr>
          <w:p w:rsidR="00F973FF" w:rsidRPr="004F485C" w:rsidRDefault="00F973FF" w:rsidP="00675820">
            <w:r w:rsidRPr="004F485C">
              <w:rPr>
                <w:rFonts w:hint="eastAsia"/>
              </w:rPr>
              <w:t>용접 시퀀스를 지정</w:t>
            </w:r>
          </w:p>
        </w:tc>
      </w:tr>
      <w:tr w:rsidR="00F973FF" w:rsidRPr="004F485C" w:rsidTr="00675820">
        <w:trPr>
          <w:trHeight w:val="567"/>
        </w:trPr>
        <w:tc>
          <w:tcPr>
            <w:tcW w:w="2551" w:type="dxa"/>
            <w:vAlign w:val="center"/>
          </w:tcPr>
          <w:p w:rsidR="00F973FF" w:rsidRPr="004F485C" w:rsidRDefault="00F973FF" w:rsidP="00675820">
            <w:pPr>
              <w:jc w:val="center"/>
              <w:rPr>
                <w:b/>
                <w:bCs/>
              </w:rPr>
            </w:pPr>
            <w:r w:rsidRPr="004F485C">
              <w:rPr>
                <w:rFonts w:hint="eastAsia"/>
                <w:b/>
                <w:bCs/>
              </w:rPr>
              <w:t>멀티건 번호</w:t>
            </w:r>
          </w:p>
        </w:tc>
        <w:tc>
          <w:tcPr>
            <w:tcW w:w="6096" w:type="dxa"/>
            <w:vAlign w:val="center"/>
          </w:tcPr>
          <w:p w:rsidR="00F973FF" w:rsidRPr="004F485C" w:rsidRDefault="00F973FF" w:rsidP="00675820">
            <w:r w:rsidRPr="004F485C">
              <w:rPr>
                <w:rFonts w:hint="eastAsia"/>
              </w:rPr>
              <w:t>멀티건으로 동시 용접을 수행 시, 멀티건 번호를 지정</w:t>
            </w:r>
          </w:p>
        </w:tc>
      </w:tr>
      <w:tr w:rsidR="00F973FF" w:rsidRPr="004F485C" w:rsidTr="00675820">
        <w:trPr>
          <w:trHeight w:val="567"/>
        </w:trPr>
        <w:tc>
          <w:tcPr>
            <w:tcW w:w="2551" w:type="dxa"/>
            <w:vAlign w:val="center"/>
          </w:tcPr>
          <w:p w:rsidR="00F973FF" w:rsidRPr="004F485C" w:rsidRDefault="00F973FF" w:rsidP="00675820">
            <w:pPr>
              <w:jc w:val="center"/>
              <w:rPr>
                <w:b/>
                <w:bCs/>
              </w:rPr>
            </w:pPr>
            <w:r w:rsidRPr="004F485C">
              <w:rPr>
                <w:rFonts w:hint="eastAsia"/>
                <w:b/>
                <w:bCs/>
              </w:rPr>
              <w:t>멀티건 조건번호</w:t>
            </w:r>
          </w:p>
        </w:tc>
        <w:tc>
          <w:tcPr>
            <w:tcW w:w="6096" w:type="dxa"/>
            <w:vAlign w:val="center"/>
          </w:tcPr>
          <w:p w:rsidR="00F973FF" w:rsidRPr="004F485C" w:rsidRDefault="00F973FF" w:rsidP="00675820">
            <w:r w:rsidRPr="004F485C">
              <w:rPr>
                <w:rFonts w:hint="eastAsia"/>
              </w:rPr>
              <w:t>멀티건으로 동시 용접을 수행 시, 건에 따라 용접 조건을 달리할 때 지정. 지정되지 않으면 기본건의 용접조건이 적용</w:t>
            </w:r>
          </w:p>
        </w:tc>
      </w:tr>
      <w:tr w:rsidR="00F973FF" w:rsidRPr="004F485C" w:rsidTr="00675820">
        <w:trPr>
          <w:trHeight w:val="567"/>
        </w:trPr>
        <w:tc>
          <w:tcPr>
            <w:tcW w:w="2551" w:type="dxa"/>
            <w:vAlign w:val="center"/>
          </w:tcPr>
          <w:p w:rsidR="00F973FF" w:rsidRPr="004F485C" w:rsidRDefault="00F973FF" w:rsidP="00675820">
            <w:pPr>
              <w:jc w:val="center"/>
              <w:rPr>
                <w:b/>
                <w:bCs/>
              </w:rPr>
            </w:pPr>
            <w:r w:rsidRPr="004F485C">
              <w:rPr>
                <w:rFonts w:hint="eastAsia"/>
                <w:b/>
                <w:bCs/>
              </w:rPr>
              <w:t>멀티건 시퀀스번호</w:t>
            </w:r>
          </w:p>
        </w:tc>
        <w:tc>
          <w:tcPr>
            <w:tcW w:w="6096" w:type="dxa"/>
            <w:vAlign w:val="center"/>
          </w:tcPr>
          <w:p w:rsidR="00F973FF" w:rsidRPr="004F485C" w:rsidRDefault="00F973FF" w:rsidP="00675820">
            <w:r w:rsidRPr="004F485C">
              <w:rPr>
                <w:rFonts w:hint="eastAsia"/>
              </w:rPr>
              <w:t>멀티건으로 동시 용접을 수행 시, 건에 따라 용접시퀀스를 달리할 때 지정. 지정되지 않으면 기본건의 용접시퀀스가 적용</w:t>
            </w:r>
          </w:p>
        </w:tc>
      </w:tr>
    </w:tbl>
    <w:p w:rsidR="00F973FF" w:rsidRPr="004F485C" w:rsidRDefault="00F973FF" w:rsidP="00F973FF">
      <w:pPr>
        <w:ind w:leftChars="200" w:left="400"/>
      </w:pPr>
      <w:r w:rsidRPr="004F485C">
        <w:rPr>
          <w:rFonts w:hint="eastAsia"/>
        </w:rPr>
        <w:t>사용 예)</w:t>
      </w:r>
    </w:p>
    <w:p w:rsidR="00F973FF" w:rsidRPr="004F485C" w:rsidRDefault="00F973FF" w:rsidP="00F973FF">
      <w:pPr>
        <w:ind w:leftChars="400" w:left="800"/>
      </w:pPr>
      <w:r w:rsidRPr="004F485C">
        <w:rPr>
          <w:rFonts w:hint="eastAsia"/>
        </w:rPr>
        <w:t>서보건 5,6을 동시에, 용접조건은 각각 7,8, 용접시퀀스는 각각 9, 10으로 스폿용접하는 경우</w:t>
      </w:r>
    </w:p>
    <w:p w:rsidR="00F973FF" w:rsidRPr="004F485C" w:rsidRDefault="00F973FF" w:rsidP="00F973FF">
      <w:pPr>
        <w:ind w:leftChars="400" w:left="800"/>
      </w:pPr>
      <w:r w:rsidRPr="004F485C">
        <w:rPr>
          <w:rFonts w:hint="eastAsia"/>
        </w:rPr>
        <w:t xml:space="preserve">=&gt; </w:t>
      </w:r>
      <w:proofErr w:type="gramStart"/>
      <w:r w:rsidRPr="004F485C">
        <w:rPr>
          <w:rFonts w:hint="eastAsia"/>
        </w:rPr>
        <w:t>spot</w:t>
      </w:r>
      <w:proofErr w:type="gramEnd"/>
      <w:r w:rsidRPr="004F485C">
        <w:rPr>
          <w:rFonts w:hint="eastAsia"/>
        </w:rPr>
        <w:t xml:space="preserve"> gun=5,cnd=7,</w:t>
      </w:r>
      <w:r w:rsidRPr="004F485C">
        <w:t>seq</w:t>
      </w:r>
      <w:r w:rsidRPr="004F485C">
        <w:rPr>
          <w:rFonts w:hint="eastAsia"/>
        </w:rPr>
        <w:t>=9,</w:t>
      </w:r>
      <w:r w:rsidRPr="004F485C">
        <w:t>mgun</w:t>
      </w:r>
      <w:r w:rsidRPr="004F485C">
        <w:rPr>
          <w:rFonts w:hint="eastAsia"/>
        </w:rPr>
        <w:t>=6,</w:t>
      </w:r>
      <w:r w:rsidRPr="004F485C">
        <w:t>mcnd</w:t>
      </w:r>
      <w:r w:rsidRPr="004F485C">
        <w:rPr>
          <w:rFonts w:hint="eastAsia"/>
        </w:rPr>
        <w:t>=8,</w:t>
      </w:r>
      <w:r w:rsidRPr="004F485C">
        <w:t>mseq</w:t>
      </w:r>
      <w:r w:rsidRPr="004F485C">
        <w:rPr>
          <w:rFonts w:hint="eastAsia"/>
        </w:rPr>
        <w:t>=10</w:t>
      </w:r>
    </w:p>
    <w:p w:rsidR="00F973FF" w:rsidRPr="004F485C" w:rsidRDefault="00F973FF" w:rsidP="00F973FF">
      <w:r w:rsidRPr="004F485C">
        <w:rPr>
          <w:rFonts w:hint="eastAsia"/>
        </w:rPr>
        <w:br w:type="page"/>
      </w:r>
    </w:p>
    <w:p w:rsidR="00F973FF" w:rsidRPr="004F485C" w:rsidRDefault="00F973FF" w:rsidP="00F973FF">
      <w:pPr>
        <w:pStyle w:val="3"/>
        <w:ind w:left="200"/>
      </w:pPr>
      <w:bookmarkStart w:id="81" w:name="_Toc222028641"/>
      <w:bookmarkStart w:id="82" w:name="_Toc5874820"/>
      <w:r w:rsidRPr="004F485C">
        <w:rPr>
          <w:rFonts w:hint="eastAsia"/>
        </w:rPr>
        <w:lastRenderedPageBreak/>
        <w:t>건 타입별 용접시퀀스</w:t>
      </w:r>
      <w:bookmarkEnd w:id="81"/>
      <w:bookmarkEnd w:id="82"/>
    </w:p>
    <w:p w:rsidR="00F973FF" w:rsidRPr="004F485C" w:rsidRDefault="00F973FF" w:rsidP="00F973FF"/>
    <w:p w:rsidR="00F973FF" w:rsidRPr="004F485C" w:rsidRDefault="00F973FF" w:rsidP="00F973FF">
      <w:r w:rsidRPr="004F485C">
        <w:rPr>
          <w:rFonts w:hint="eastAsia"/>
        </w:rPr>
        <w:t xml:space="preserve">제어기는 프로그램에 </w:t>
      </w:r>
      <w:r w:rsidRPr="004F485C">
        <w:t>spot</w:t>
      </w:r>
      <w:r w:rsidRPr="004F485C">
        <w:rPr>
          <w:rFonts w:hint="eastAsia"/>
        </w:rPr>
        <w:t xml:space="preserve"> 명령문을 실행함으로써 용접작업이 이루어지며 스폿용접 펑션의 재생은 다음과 같이 건타입에 따라 차이가 있습니다.</w:t>
      </w:r>
    </w:p>
    <w:p w:rsidR="00F973FF" w:rsidRPr="004F485C" w:rsidRDefault="00F973FF" w:rsidP="00F973FF">
      <w:bookmarkStart w:id="83" w:name="_Toc222028643"/>
    </w:p>
    <w:p w:rsidR="00F973FF" w:rsidRPr="004F485C" w:rsidRDefault="00F973FF" w:rsidP="00F973FF">
      <w:pPr>
        <w:pStyle w:val="41"/>
        <w:ind w:left="300"/>
      </w:pPr>
      <w:r w:rsidRPr="004F485C">
        <w:rPr>
          <w:rFonts w:hint="eastAsia"/>
        </w:rPr>
        <w:t>서보건</w:t>
      </w:r>
    </w:p>
    <w:p w:rsidR="00F973FF" w:rsidRPr="004F485C" w:rsidRDefault="00F973FF" w:rsidP="00F973FF"/>
    <w:p w:rsidR="00F973FF" w:rsidRPr="004F485C" w:rsidRDefault="00F973FF" w:rsidP="00F973FF">
      <w:r w:rsidRPr="004F485C">
        <w:rPr>
          <w:rFonts w:hint="eastAsia"/>
        </w:rPr>
        <w:t xml:space="preserve">건타입이 서보건인 경우 스폿용접 펑션의 재생은 아래의 그림과 같이 동작합니다. </w:t>
      </w:r>
    </w:p>
    <w:p w:rsidR="00F973FF" w:rsidRPr="004F485C" w:rsidRDefault="00F973FF" w:rsidP="00F973FF"/>
    <w:p w:rsidR="00F973FF" w:rsidRPr="004F485C" w:rsidRDefault="00F973FF" w:rsidP="00F973FF">
      <w:pPr>
        <w:jc w:val="center"/>
      </w:pPr>
      <w:r w:rsidRPr="004F485C">
        <w:rPr>
          <w:noProof/>
        </w:rPr>
        <w:drawing>
          <wp:inline distT="0" distB="0" distL="0" distR="0" wp14:anchorId="6A0E5D91" wp14:editId="44286F93">
            <wp:extent cx="3960000" cy="3811555"/>
            <wp:effectExtent l="0" t="0" r="254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960000" cy="3811555"/>
                    </a:xfrm>
                    <a:prstGeom prst="rect">
                      <a:avLst/>
                    </a:prstGeom>
                  </pic:spPr>
                </pic:pic>
              </a:graphicData>
            </a:graphic>
          </wp:inline>
        </w:drawing>
      </w:r>
    </w:p>
    <w:p w:rsidR="00F973FF" w:rsidRPr="004F485C" w:rsidRDefault="00F973FF" w:rsidP="00F973FF">
      <w:pPr>
        <w:pStyle w:val="ab"/>
        <w:jc w:val="center"/>
        <w:rPr>
          <w:b w:val="0"/>
        </w:rPr>
      </w:pPr>
      <w:bookmarkStart w:id="84" w:name="_Toc183589302"/>
      <w:bookmarkStart w:id="85" w:name="_Toc222044402"/>
      <w:bookmarkStart w:id="86" w:name="_Toc5874777"/>
      <w:r w:rsidRPr="004F485C">
        <w:rPr>
          <w:b w:val="0"/>
        </w:rPr>
        <w:t xml:space="preserve">그림 </w:t>
      </w:r>
      <w:r w:rsidRPr="004F485C">
        <w:rPr>
          <w:b w:val="0"/>
        </w:rPr>
        <w:fldChar w:fldCharType="begin"/>
      </w:r>
      <w:r w:rsidRPr="004F485C">
        <w:rPr>
          <w:b w:val="0"/>
        </w:rPr>
        <w:instrText xml:space="preserve"> STYLEREF 1 \s </w:instrText>
      </w:r>
      <w:r w:rsidRPr="004F485C">
        <w:rPr>
          <w:b w:val="0"/>
        </w:rPr>
        <w:fldChar w:fldCharType="separate"/>
      </w:r>
      <w:r w:rsidRPr="004F485C">
        <w:rPr>
          <w:b w:val="0"/>
          <w:noProof/>
        </w:rPr>
        <w:t>4</w:t>
      </w:r>
      <w:r w:rsidRPr="004F485C">
        <w:rPr>
          <w:b w:val="0"/>
        </w:rPr>
        <w:fldChar w:fldCharType="end"/>
      </w:r>
      <w:r w:rsidRPr="004F485C">
        <w:rPr>
          <w:b w:val="0"/>
        </w:rPr>
        <w:t>.</w:t>
      </w:r>
      <w:r w:rsidRPr="004F485C">
        <w:rPr>
          <w:b w:val="0"/>
        </w:rPr>
        <w:fldChar w:fldCharType="begin"/>
      </w:r>
      <w:r w:rsidRPr="004F485C">
        <w:rPr>
          <w:b w:val="0"/>
        </w:rPr>
        <w:instrText xml:space="preserve"> SEQ 그림 \* ARABIC \s 1 </w:instrText>
      </w:r>
      <w:r w:rsidRPr="004F485C">
        <w:rPr>
          <w:b w:val="0"/>
        </w:rPr>
        <w:fldChar w:fldCharType="separate"/>
      </w:r>
      <w:r w:rsidRPr="004F485C">
        <w:rPr>
          <w:b w:val="0"/>
          <w:noProof/>
        </w:rPr>
        <w:t>6</w:t>
      </w:r>
      <w:r w:rsidRPr="004F485C">
        <w:rPr>
          <w:b w:val="0"/>
        </w:rPr>
        <w:fldChar w:fldCharType="end"/>
      </w:r>
      <w:r w:rsidRPr="004F485C">
        <w:rPr>
          <w:rFonts w:hint="eastAsia"/>
          <w:b w:val="0"/>
        </w:rPr>
        <w:t xml:space="preserve"> 서보건 스폿용접의 재생</w:t>
      </w:r>
      <w:bookmarkEnd w:id="84"/>
      <w:bookmarkEnd w:id="85"/>
      <w:bookmarkEnd w:id="86"/>
    </w:p>
    <w:p w:rsidR="00F973FF" w:rsidRPr="004F485C" w:rsidRDefault="00F973FF" w:rsidP="00F973FF"/>
    <w:p w:rsidR="00F973FF" w:rsidRPr="004F485C" w:rsidRDefault="00F973FF" w:rsidP="00F973FF">
      <w:pPr>
        <w:numPr>
          <w:ilvl w:val="0"/>
          <w:numId w:val="14"/>
        </w:numPr>
      </w:pPr>
      <w:r w:rsidRPr="004F485C">
        <w:rPr>
          <w:rFonts w:hint="eastAsia"/>
        </w:rPr>
        <w:t>N-1스텝의 위치에서 이동전극과 고정전극은 각각 기록위치에서 ‘이동전극 Clearance’와 ‘고정전극 Clearance’만큼 떨어진 위치로 이동합니다.</w:t>
      </w:r>
    </w:p>
    <w:p w:rsidR="00F973FF" w:rsidRPr="004F485C" w:rsidRDefault="00F973FF" w:rsidP="00F973FF"/>
    <w:p w:rsidR="00F973FF" w:rsidRPr="004F485C" w:rsidRDefault="00F973FF" w:rsidP="00F973FF">
      <w:pPr>
        <w:numPr>
          <w:ilvl w:val="0"/>
          <w:numId w:val="14"/>
        </w:numPr>
      </w:pPr>
      <w:r w:rsidRPr="004F485C">
        <w:rPr>
          <w:rFonts w:hint="eastAsia"/>
        </w:rPr>
        <w:t>로봇 이퀄라이징 모션에 의해 고정전극은 스텝의 기록위치로 이동하며 이동전극은 마모량</w:t>
      </w:r>
      <w:r w:rsidRPr="004F485C">
        <w:t>만큼</w:t>
      </w:r>
      <w:r w:rsidRPr="004F485C">
        <w:rPr>
          <w:rFonts w:hint="eastAsia"/>
        </w:rPr>
        <w:t xml:space="preserve"> 쉬프트하여 스텝의 기록위치로 이동합니다. </w:t>
      </w:r>
    </w:p>
    <w:p w:rsidR="00F973FF" w:rsidRPr="004F485C" w:rsidRDefault="00F973FF" w:rsidP="00F973FF"/>
    <w:p w:rsidR="00F973FF" w:rsidRPr="004F485C" w:rsidRDefault="00F973FF" w:rsidP="00F973FF">
      <w:pPr>
        <w:numPr>
          <w:ilvl w:val="0"/>
          <w:numId w:val="14"/>
        </w:numPr>
      </w:pPr>
      <w:r w:rsidRPr="004F485C">
        <w:rPr>
          <w:rFonts w:hint="eastAsia"/>
        </w:rPr>
        <w:t>설정된 가압력으로 이동전극이 가압 동작을 수행합니다. 가압력 일치가 되면 그 위치에서 용접조건 신호와 함께 용접실행 신호를 출력합니다.</w:t>
      </w:r>
    </w:p>
    <w:p w:rsidR="00F973FF" w:rsidRPr="004F485C" w:rsidRDefault="00F973FF" w:rsidP="00F973FF"/>
    <w:p w:rsidR="00F973FF" w:rsidRPr="004F485C" w:rsidRDefault="00F973FF" w:rsidP="00F973FF">
      <w:pPr>
        <w:numPr>
          <w:ilvl w:val="0"/>
          <w:numId w:val="14"/>
        </w:numPr>
      </w:pPr>
      <w:r w:rsidRPr="004F485C">
        <w:rPr>
          <w:rFonts w:hint="eastAsia"/>
        </w:rPr>
        <w:t xml:space="preserve">용접완료 신호(WI)가 입력되면, 이동전극과 고정전극이 각각 Clearance만큼 개방합니다. </w:t>
      </w:r>
    </w:p>
    <w:p w:rsidR="00F973FF" w:rsidRPr="004F485C" w:rsidRDefault="00F973FF" w:rsidP="00F973FF"/>
    <w:p w:rsidR="00F973FF" w:rsidRPr="004F485C" w:rsidRDefault="00F973FF" w:rsidP="00F973FF">
      <w:pPr>
        <w:numPr>
          <w:ilvl w:val="0"/>
          <w:numId w:val="14"/>
        </w:numPr>
      </w:pPr>
      <w:r w:rsidRPr="004F485C">
        <w:rPr>
          <w:rFonts w:hint="eastAsia"/>
        </w:rPr>
        <w:t>다음 스텝으로 이동합니다.</w:t>
      </w:r>
      <w:r w:rsidRPr="004F485C">
        <w:rPr>
          <w:rFonts w:hint="eastAsia"/>
        </w:rPr>
        <w:br w:type="page"/>
      </w:r>
    </w:p>
    <w:p w:rsidR="00F973FF" w:rsidRPr="004F485C" w:rsidRDefault="00F973FF" w:rsidP="00F973FF">
      <w:pPr>
        <w:pStyle w:val="41"/>
        <w:ind w:left="300"/>
      </w:pPr>
      <w:r w:rsidRPr="004F485C">
        <w:rPr>
          <w:rFonts w:hint="eastAsia"/>
        </w:rPr>
        <w:lastRenderedPageBreak/>
        <w:t>Eqless건</w:t>
      </w:r>
      <w:bookmarkStart w:id="87" w:name="_Toc222028644"/>
      <w:bookmarkEnd w:id="83"/>
    </w:p>
    <w:p w:rsidR="00F973FF" w:rsidRPr="004F485C" w:rsidRDefault="00F973FF" w:rsidP="00F973FF"/>
    <w:p w:rsidR="00F973FF" w:rsidRPr="004F485C" w:rsidRDefault="00F973FF" w:rsidP="00F973FF">
      <w:r w:rsidRPr="004F485C">
        <w:rPr>
          <w:rFonts w:hint="eastAsia"/>
        </w:rPr>
        <w:t xml:space="preserve">건타입이 Eqless건인 경우 스폿용접 펑션의 재생은 아래의 그림과 같이 동작합니다. </w:t>
      </w:r>
    </w:p>
    <w:p w:rsidR="00F973FF" w:rsidRPr="004F485C" w:rsidRDefault="00F973FF" w:rsidP="00F973FF"/>
    <w:p w:rsidR="00F973FF" w:rsidRPr="004F485C" w:rsidRDefault="00F973FF" w:rsidP="00F973FF">
      <w:pPr>
        <w:jc w:val="center"/>
      </w:pPr>
      <w:r w:rsidRPr="004F485C">
        <w:rPr>
          <w:noProof/>
        </w:rPr>
        <w:drawing>
          <wp:inline distT="0" distB="0" distL="0" distR="0" wp14:anchorId="5E4D2375" wp14:editId="50561D2A">
            <wp:extent cx="4258800" cy="4309981"/>
            <wp:effectExtent l="0" t="0" r="889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58800" cy="4309981"/>
                    </a:xfrm>
                    <a:prstGeom prst="rect">
                      <a:avLst/>
                    </a:prstGeom>
                  </pic:spPr>
                </pic:pic>
              </a:graphicData>
            </a:graphic>
          </wp:inline>
        </w:drawing>
      </w:r>
    </w:p>
    <w:p w:rsidR="00F973FF" w:rsidRPr="004F485C" w:rsidRDefault="00F973FF" w:rsidP="00F973FF">
      <w:pPr>
        <w:jc w:val="center"/>
      </w:pPr>
    </w:p>
    <w:p w:rsidR="00F973FF" w:rsidRPr="004F485C" w:rsidRDefault="00F973FF" w:rsidP="00F973FF">
      <w:pPr>
        <w:pStyle w:val="ab"/>
        <w:jc w:val="center"/>
        <w:rPr>
          <w:b w:val="0"/>
        </w:rPr>
      </w:pPr>
      <w:bookmarkStart w:id="88" w:name="_Toc5874778"/>
      <w:r w:rsidRPr="004F485C">
        <w:rPr>
          <w:b w:val="0"/>
        </w:rPr>
        <w:t xml:space="preserve">그림 </w:t>
      </w:r>
      <w:r w:rsidRPr="004F485C">
        <w:rPr>
          <w:b w:val="0"/>
        </w:rPr>
        <w:fldChar w:fldCharType="begin"/>
      </w:r>
      <w:r w:rsidRPr="004F485C">
        <w:rPr>
          <w:b w:val="0"/>
        </w:rPr>
        <w:instrText xml:space="preserve"> STYLEREF 1 \s </w:instrText>
      </w:r>
      <w:r w:rsidRPr="004F485C">
        <w:rPr>
          <w:b w:val="0"/>
        </w:rPr>
        <w:fldChar w:fldCharType="separate"/>
      </w:r>
      <w:r w:rsidRPr="004F485C">
        <w:rPr>
          <w:b w:val="0"/>
          <w:noProof/>
        </w:rPr>
        <w:t>4</w:t>
      </w:r>
      <w:r w:rsidRPr="004F485C">
        <w:rPr>
          <w:b w:val="0"/>
        </w:rPr>
        <w:fldChar w:fldCharType="end"/>
      </w:r>
      <w:r w:rsidRPr="004F485C">
        <w:rPr>
          <w:b w:val="0"/>
        </w:rPr>
        <w:t>.</w:t>
      </w:r>
      <w:r w:rsidRPr="004F485C">
        <w:rPr>
          <w:b w:val="0"/>
        </w:rPr>
        <w:fldChar w:fldCharType="begin"/>
      </w:r>
      <w:r w:rsidRPr="004F485C">
        <w:rPr>
          <w:b w:val="0"/>
        </w:rPr>
        <w:instrText xml:space="preserve"> SEQ 그림 \* ARABIC \s 1 </w:instrText>
      </w:r>
      <w:r w:rsidRPr="004F485C">
        <w:rPr>
          <w:b w:val="0"/>
        </w:rPr>
        <w:fldChar w:fldCharType="separate"/>
      </w:r>
      <w:r w:rsidRPr="004F485C">
        <w:rPr>
          <w:b w:val="0"/>
          <w:noProof/>
        </w:rPr>
        <w:t>7</w:t>
      </w:r>
      <w:r w:rsidRPr="004F485C">
        <w:rPr>
          <w:b w:val="0"/>
        </w:rPr>
        <w:fldChar w:fldCharType="end"/>
      </w:r>
      <w:r w:rsidRPr="004F485C">
        <w:rPr>
          <w:rFonts w:hint="eastAsia"/>
          <w:b w:val="0"/>
        </w:rPr>
        <w:t xml:space="preserve"> Eqless건 스폿용접의 재생</w:t>
      </w:r>
      <w:bookmarkEnd w:id="88"/>
    </w:p>
    <w:p w:rsidR="00F973FF" w:rsidRPr="004F485C" w:rsidRDefault="00F973FF" w:rsidP="00F973FF"/>
    <w:p w:rsidR="00F973FF" w:rsidRPr="004F485C" w:rsidRDefault="00F973FF" w:rsidP="00F973FF">
      <w:pPr>
        <w:numPr>
          <w:ilvl w:val="0"/>
          <w:numId w:val="15"/>
        </w:numPr>
      </w:pPr>
      <w:r w:rsidRPr="004F485C">
        <w:rPr>
          <w:rFonts w:hint="eastAsia"/>
        </w:rPr>
        <w:t>N-1스텝 위치에서 고정전극이 기록위치로부터 ‘고정전극 Clearance’만큼 떨어진 위치로 이동합니다.</w:t>
      </w:r>
    </w:p>
    <w:p w:rsidR="00F973FF" w:rsidRPr="004F485C" w:rsidRDefault="00F973FF" w:rsidP="00F973FF"/>
    <w:p w:rsidR="00F973FF" w:rsidRPr="004F485C" w:rsidRDefault="00F973FF" w:rsidP="00F973FF">
      <w:pPr>
        <w:numPr>
          <w:ilvl w:val="0"/>
          <w:numId w:val="15"/>
        </w:numPr>
      </w:pPr>
      <w:r w:rsidRPr="004F485C">
        <w:rPr>
          <w:rFonts w:hint="eastAsia"/>
        </w:rPr>
        <w:t xml:space="preserve">로봇 이퀄라이징 모션에 의해 고정전극은 용접 스텝의 기록위치로 이동하며, 이동전극은 공압에 의해 판넬을 가압합니다. </w:t>
      </w:r>
    </w:p>
    <w:p w:rsidR="00F973FF" w:rsidRPr="004F485C" w:rsidRDefault="00F973FF" w:rsidP="00F973FF"/>
    <w:p w:rsidR="00F973FF" w:rsidRPr="004F485C" w:rsidRDefault="00F973FF" w:rsidP="00F973FF">
      <w:pPr>
        <w:numPr>
          <w:ilvl w:val="0"/>
          <w:numId w:val="15"/>
        </w:numPr>
      </w:pPr>
      <w:r w:rsidRPr="004F485C">
        <w:rPr>
          <w:rFonts w:hint="eastAsia"/>
        </w:rPr>
        <w:t>가압력 일치가 되면 그 위치에서 용접조건 신호와 함께 용접실행 신호를 출력합니다.</w:t>
      </w:r>
    </w:p>
    <w:p w:rsidR="00F973FF" w:rsidRPr="004F485C" w:rsidRDefault="00F973FF" w:rsidP="00F973FF"/>
    <w:p w:rsidR="00F973FF" w:rsidRPr="004F485C" w:rsidRDefault="00F973FF" w:rsidP="00F973FF">
      <w:pPr>
        <w:numPr>
          <w:ilvl w:val="0"/>
          <w:numId w:val="15"/>
        </w:numPr>
      </w:pPr>
      <w:r w:rsidRPr="004F485C">
        <w:rPr>
          <w:rFonts w:hint="eastAsia"/>
        </w:rPr>
        <w:t>용접완료 신호(WI)가 입력되면, 고정전극은 기록위치에서 ‘고정전극 Clearance’만큼 떨어진 위치로 이동하며 이동전극은 공압이 공급되지 않는 위치로 이동합니다.</w:t>
      </w:r>
    </w:p>
    <w:p w:rsidR="00F973FF" w:rsidRPr="004F485C" w:rsidRDefault="00F973FF" w:rsidP="00F973FF"/>
    <w:p w:rsidR="00F973FF" w:rsidRPr="004F485C" w:rsidRDefault="00F973FF" w:rsidP="00F973FF">
      <w:pPr>
        <w:numPr>
          <w:ilvl w:val="0"/>
          <w:numId w:val="15"/>
        </w:numPr>
      </w:pPr>
      <w:r w:rsidRPr="004F485C">
        <w:rPr>
          <w:rFonts w:hint="eastAsia"/>
        </w:rPr>
        <w:t xml:space="preserve">다음 스텝으로 이동합니다. </w:t>
      </w:r>
    </w:p>
    <w:p w:rsidR="00F973FF" w:rsidRPr="004F485C" w:rsidRDefault="00F973FF" w:rsidP="00F973FF">
      <w:r w:rsidRPr="004F485C">
        <w:rPr>
          <w:rFonts w:hint="eastAsia"/>
        </w:rPr>
        <w:br w:type="page"/>
      </w:r>
    </w:p>
    <w:p w:rsidR="00F973FF" w:rsidRPr="004F485C" w:rsidRDefault="00F973FF" w:rsidP="00F973FF">
      <w:pPr>
        <w:pStyle w:val="41"/>
        <w:ind w:left="300"/>
      </w:pPr>
      <w:r w:rsidRPr="004F485C">
        <w:rPr>
          <w:rFonts w:hint="eastAsia"/>
        </w:rPr>
        <w:lastRenderedPageBreak/>
        <w:t>Eq건</w:t>
      </w:r>
      <w:bookmarkEnd w:id="87"/>
    </w:p>
    <w:p w:rsidR="00F973FF" w:rsidRPr="004F485C" w:rsidRDefault="00F973FF" w:rsidP="00F973FF"/>
    <w:p w:rsidR="00F973FF" w:rsidRPr="004F485C" w:rsidRDefault="00F973FF" w:rsidP="00F973FF">
      <w:r w:rsidRPr="004F485C">
        <w:rPr>
          <w:rFonts w:hint="eastAsia"/>
        </w:rPr>
        <w:t xml:space="preserve">건타입이 Eq건인 경우 스폿용접 펑션의 재생은 아래의 그림과 같이 동작합니다. </w:t>
      </w:r>
    </w:p>
    <w:p w:rsidR="00F973FF" w:rsidRPr="004F485C" w:rsidRDefault="00F973FF" w:rsidP="00F973FF"/>
    <w:p w:rsidR="00F973FF" w:rsidRPr="004F485C" w:rsidRDefault="00F973FF" w:rsidP="00F973FF">
      <w:pPr>
        <w:jc w:val="center"/>
      </w:pPr>
    </w:p>
    <w:p w:rsidR="00F973FF" w:rsidRPr="004F485C" w:rsidRDefault="00F973FF" w:rsidP="00F973FF">
      <w:pPr>
        <w:jc w:val="center"/>
      </w:pPr>
      <w:r w:rsidRPr="004F485C">
        <w:rPr>
          <w:noProof/>
        </w:rPr>
        <w:drawing>
          <wp:inline distT="0" distB="0" distL="0" distR="0" wp14:anchorId="12A9B00C" wp14:editId="12D38365">
            <wp:extent cx="4258800" cy="4762155"/>
            <wp:effectExtent l="0" t="0" r="8890" b="635"/>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258800" cy="4762155"/>
                    </a:xfrm>
                    <a:prstGeom prst="rect">
                      <a:avLst/>
                    </a:prstGeom>
                  </pic:spPr>
                </pic:pic>
              </a:graphicData>
            </a:graphic>
          </wp:inline>
        </w:drawing>
      </w:r>
    </w:p>
    <w:p w:rsidR="00F973FF" w:rsidRPr="004F485C" w:rsidRDefault="00F973FF" w:rsidP="00F973FF">
      <w:pPr>
        <w:pStyle w:val="ab"/>
        <w:jc w:val="center"/>
        <w:rPr>
          <w:b w:val="0"/>
        </w:rPr>
      </w:pPr>
      <w:bookmarkStart w:id="89" w:name="_Toc5874779"/>
      <w:r w:rsidRPr="004F485C">
        <w:rPr>
          <w:b w:val="0"/>
        </w:rPr>
        <w:t xml:space="preserve">그림 </w:t>
      </w:r>
      <w:r w:rsidRPr="004F485C">
        <w:rPr>
          <w:b w:val="0"/>
        </w:rPr>
        <w:fldChar w:fldCharType="begin"/>
      </w:r>
      <w:r w:rsidRPr="004F485C">
        <w:rPr>
          <w:b w:val="0"/>
        </w:rPr>
        <w:instrText xml:space="preserve"> STYLEREF 1 \s </w:instrText>
      </w:r>
      <w:r w:rsidRPr="004F485C">
        <w:rPr>
          <w:b w:val="0"/>
        </w:rPr>
        <w:fldChar w:fldCharType="separate"/>
      </w:r>
      <w:r w:rsidRPr="004F485C">
        <w:rPr>
          <w:b w:val="0"/>
          <w:noProof/>
        </w:rPr>
        <w:t>4</w:t>
      </w:r>
      <w:r w:rsidRPr="004F485C">
        <w:rPr>
          <w:b w:val="0"/>
        </w:rPr>
        <w:fldChar w:fldCharType="end"/>
      </w:r>
      <w:r w:rsidRPr="004F485C">
        <w:rPr>
          <w:b w:val="0"/>
        </w:rPr>
        <w:t>.</w:t>
      </w:r>
      <w:r w:rsidRPr="004F485C">
        <w:rPr>
          <w:b w:val="0"/>
        </w:rPr>
        <w:fldChar w:fldCharType="begin"/>
      </w:r>
      <w:r w:rsidRPr="004F485C">
        <w:rPr>
          <w:b w:val="0"/>
        </w:rPr>
        <w:instrText xml:space="preserve"> SEQ 그림 \* ARABIC \s 1 </w:instrText>
      </w:r>
      <w:r w:rsidRPr="004F485C">
        <w:rPr>
          <w:b w:val="0"/>
        </w:rPr>
        <w:fldChar w:fldCharType="separate"/>
      </w:r>
      <w:r w:rsidRPr="004F485C">
        <w:rPr>
          <w:b w:val="0"/>
          <w:noProof/>
        </w:rPr>
        <w:t>8</w:t>
      </w:r>
      <w:r w:rsidRPr="004F485C">
        <w:rPr>
          <w:b w:val="0"/>
        </w:rPr>
        <w:fldChar w:fldCharType="end"/>
      </w:r>
      <w:r w:rsidRPr="004F485C">
        <w:rPr>
          <w:rFonts w:hint="eastAsia"/>
          <w:b w:val="0"/>
        </w:rPr>
        <w:t xml:space="preserve"> Eq건 스폿용접의 재생</w:t>
      </w:r>
      <w:bookmarkEnd w:id="89"/>
    </w:p>
    <w:p w:rsidR="00F973FF" w:rsidRPr="004F485C" w:rsidRDefault="00F973FF" w:rsidP="00F973FF"/>
    <w:p w:rsidR="00F973FF" w:rsidRPr="004F485C" w:rsidRDefault="00F973FF" w:rsidP="00F973FF">
      <w:pPr>
        <w:numPr>
          <w:ilvl w:val="0"/>
          <w:numId w:val="16"/>
        </w:numPr>
      </w:pPr>
      <w:r w:rsidRPr="004F485C">
        <w:rPr>
          <w:rFonts w:hint="eastAsia"/>
        </w:rPr>
        <w:t>N-1스텝의 위치에서 스텝의 기록위치로 이동합니다.</w:t>
      </w:r>
    </w:p>
    <w:p w:rsidR="00F973FF" w:rsidRPr="004F485C" w:rsidRDefault="00F973FF" w:rsidP="00F973FF"/>
    <w:p w:rsidR="00F973FF" w:rsidRPr="004F485C" w:rsidRDefault="00F973FF" w:rsidP="00F973FF">
      <w:pPr>
        <w:numPr>
          <w:ilvl w:val="0"/>
          <w:numId w:val="16"/>
        </w:numPr>
      </w:pPr>
      <w:r w:rsidRPr="004F485C">
        <w:rPr>
          <w:rFonts w:hint="eastAsia"/>
        </w:rPr>
        <w:t xml:space="preserve">용접조건 신호와 함께 용접실행 신호를 출력합니다. 고정전극은 이퀄라이징 설비에 의해서 이동전극은 공압에 의해 판넬을 가압합니다. </w:t>
      </w:r>
    </w:p>
    <w:p w:rsidR="00F973FF" w:rsidRPr="004F485C" w:rsidRDefault="00F973FF" w:rsidP="00F973FF"/>
    <w:p w:rsidR="00F973FF" w:rsidRPr="004F485C" w:rsidRDefault="00F973FF" w:rsidP="00F973FF">
      <w:pPr>
        <w:numPr>
          <w:ilvl w:val="0"/>
          <w:numId w:val="16"/>
        </w:numPr>
      </w:pPr>
      <w:r w:rsidRPr="004F485C">
        <w:rPr>
          <w:rFonts w:hint="eastAsia"/>
        </w:rPr>
        <w:t>용접완료 신호(WI)가 입력되면, 고정전극은 이퀄라이징 설비가 동작되지 않는 위치로 이동전극은 공압이 공급되지 않은 위치로 이동합니다.</w:t>
      </w:r>
    </w:p>
    <w:p w:rsidR="00F973FF" w:rsidRPr="004F485C" w:rsidRDefault="00F973FF" w:rsidP="00F973FF"/>
    <w:p w:rsidR="00F973FF" w:rsidRPr="004F485C" w:rsidRDefault="00F973FF" w:rsidP="00F973FF">
      <w:pPr>
        <w:numPr>
          <w:ilvl w:val="0"/>
          <w:numId w:val="16"/>
        </w:numPr>
      </w:pPr>
      <w:r w:rsidRPr="004F485C">
        <w:rPr>
          <w:rFonts w:hint="eastAsia"/>
        </w:rPr>
        <w:t xml:space="preserve">다음 스텝으로 이동합니다. </w:t>
      </w:r>
    </w:p>
    <w:p w:rsidR="00F973FF" w:rsidRPr="004F485C" w:rsidRDefault="00F973FF" w:rsidP="00F973FF">
      <w:r w:rsidRPr="004F485C">
        <w:rPr>
          <w:rFonts w:hint="eastAsia"/>
        </w:rPr>
        <w:br w:type="page"/>
      </w:r>
    </w:p>
    <w:p w:rsidR="00F973FF" w:rsidRPr="004F485C" w:rsidRDefault="00F973FF" w:rsidP="00F973FF">
      <w:pPr>
        <w:pStyle w:val="2"/>
        <w:ind w:left="100"/>
      </w:pPr>
      <w:bookmarkStart w:id="90" w:name="_Toc222028645"/>
      <w:bookmarkStart w:id="91" w:name="_Toc5874821"/>
      <w:r w:rsidRPr="004F485C">
        <w:rPr>
          <w:rFonts w:hint="eastAsia"/>
        </w:rPr>
        <w:lastRenderedPageBreak/>
        <w:t>서보건 팁드레싱</w:t>
      </w:r>
      <w:bookmarkEnd w:id="90"/>
      <w:bookmarkEnd w:id="91"/>
    </w:p>
    <w:p w:rsidR="00F973FF" w:rsidRPr="004F485C" w:rsidRDefault="00F973FF" w:rsidP="00F973FF"/>
    <w:p w:rsidR="00F973FF" w:rsidRPr="004F485C" w:rsidRDefault="00F973FF" w:rsidP="00F973FF">
      <w:pPr>
        <w:pStyle w:val="3"/>
        <w:ind w:left="200"/>
      </w:pPr>
      <w:bookmarkStart w:id="92" w:name="_Toc222028646"/>
      <w:bookmarkStart w:id="93" w:name="_Toc5874822"/>
      <w:r w:rsidRPr="004F485C">
        <w:rPr>
          <w:rFonts w:hint="eastAsia"/>
        </w:rPr>
        <w:t>조건설정</w:t>
      </w:r>
      <w:bookmarkEnd w:id="92"/>
      <w:bookmarkEnd w:id="93"/>
    </w:p>
    <w:p w:rsidR="00F973FF" w:rsidRPr="004F485C" w:rsidRDefault="00F973FF" w:rsidP="00F973FF"/>
    <w:p w:rsidR="00F973FF" w:rsidRPr="004F485C" w:rsidRDefault="00F973FF" w:rsidP="00F973FF">
      <w:r w:rsidRPr="004F485C">
        <w:rPr>
          <w:rFonts w:hint="eastAsia"/>
        </w:rPr>
        <w:t>서보건의 팁드레싱 조건은 『설정』 → 『4: 응용 파라미터』 → 『1: 스폿용접』 →『4: 용접데이터(조건, 시퀀스)』 → 『4: 서보건 팁드레싱 조건』 에서 설정합니다. 해당 메뉴를 참고하십시오.</w:t>
      </w:r>
    </w:p>
    <w:p w:rsidR="00F973FF" w:rsidRPr="004F485C" w:rsidRDefault="00F973FF" w:rsidP="00F973FF"/>
    <w:p w:rsidR="00F973FF" w:rsidRPr="004F485C" w:rsidRDefault="00F973FF" w:rsidP="00F973FF">
      <w:pPr>
        <w:pStyle w:val="3"/>
        <w:ind w:left="200"/>
      </w:pPr>
      <w:bookmarkStart w:id="94" w:name="_Toc222028647"/>
      <w:bookmarkStart w:id="95" w:name="_Toc5874823"/>
      <w:r w:rsidRPr="004F485C">
        <w:rPr>
          <w:rFonts w:hint="eastAsia"/>
        </w:rPr>
        <w:t>동작형태</w:t>
      </w:r>
      <w:bookmarkEnd w:id="94"/>
      <w:bookmarkEnd w:id="95"/>
    </w:p>
    <w:p w:rsidR="00F973FF" w:rsidRPr="004F485C" w:rsidRDefault="00F973FF" w:rsidP="00F973FF"/>
    <w:p w:rsidR="00F973FF" w:rsidRPr="004F485C" w:rsidRDefault="00F973FF" w:rsidP="00F973FF">
      <w:r w:rsidRPr="004F485C">
        <w:rPr>
          <w:rFonts w:hint="eastAsia"/>
        </w:rPr>
        <w:t>서보건 팁드레싱 조건을 이용하여 팁드레싱 동작을 수행하려면 아래와 같이 spot 명령문의 용접시퀀스 번호는 반드시 64로 지정해야 합니다.</w:t>
      </w:r>
    </w:p>
    <w:p w:rsidR="00F973FF" w:rsidRPr="004F485C" w:rsidRDefault="00F973FF" w:rsidP="00F973FF"/>
    <w:p w:rsidR="00F973FF" w:rsidRPr="004F485C" w:rsidRDefault="00F973FF" w:rsidP="00F973FF">
      <w:pPr>
        <w:jc w:val="center"/>
      </w:pPr>
      <w:r w:rsidRPr="004F485C">
        <w:rPr>
          <w:noProof/>
        </w:rPr>
        <w:drawing>
          <wp:inline distT="0" distB="0" distL="0" distR="0" wp14:anchorId="576474A9" wp14:editId="43DC4F5C">
            <wp:extent cx="3600000" cy="3281279"/>
            <wp:effectExtent l="0" t="0" r="635"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600000" cy="3281279"/>
                    </a:xfrm>
                    <a:prstGeom prst="rect">
                      <a:avLst/>
                    </a:prstGeom>
                  </pic:spPr>
                </pic:pic>
              </a:graphicData>
            </a:graphic>
          </wp:inline>
        </w:drawing>
      </w:r>
    </w:p>
    <w:p w:rsidR="00F973FF" w:rsidRPr="004F485C" w:rsidRDefault="00F973FF" w:rsidP="00F973FF">
      <w:pPr>
        <w:jc w:val="center"/>
      </w:pPr>
    </w:p>
    <w:p w:rsidR="00F973FF" w:rsidRPr="004F485C" w:rsidRDefault="00F973FF" w:rsidP="00F973FF"/>
    <w:p w:rsidR="00F973FF" w:rsidRPr="004F485C" w:rsidRDefault="00F973FF" w:rsidP="00F973FF">
      <w:pPr>
        <w:numPr>
          <w:ilvl w:val="0"/>
          <w:numId w:val="17"/>
        </w:numPr>
      </w:pPr>
      <w:r w:rsidRPr="004F485C">
        <w:rPr>
          <w:rFonts w:hint="eastAsia"/>
        </w:rPr>
        <w:t>N-1스텝의 위치로부터 이동전극은 기록위치로부터 이동전극 Clearance만큼, 고정전극은 기록위치로부터 고정전극 Clearance만큼 떨어진 위치로 이동합니다.</w:t>
      </w:r>
    </w:p>
    <w:p w:rsidR="00F973FF" w:rsidRPr="004F485C" w:rsidRDefault="00F973FF" w:rsidP="00F973FF"/>
    <w:p w:rsidR="00F973FF" w:rsidRPr="004F485C" w:rsidRDefault="00F973FF" w:rsidP="00F973FF">
      <w:pPr>
        <w:numPr>
          <w:ilvl w:val="0"/>
          <w:numId w:val="17"/>
        </w:numPr>
      </w:pPr>
      <w:r w:rsidRPr="004F485C">
        <w:rPr>
          <w:rFonts w:hint="eastAsia"/>
        </w:rPr>
        <w:t xml:space="preserve">스텝의 기록위치로 이동합니다. </w:t>
      </w:r>
    </w:p>
    <w:p w:rsidR="00F973FF" w:rsidRPr="004F485C" w:rsidRDefault="00F973FF" w:rsidP="00F973FF"/>
    <w:p w:rsidR="00F973FF" w:rsidRPr="004F485C" w:rsidRDefault="00F973FF" w:rsidP="00F973FF">
      <w:pPr>
        <w:numPr>
          <w:ilvl w:val="0"/>
          <w:numId w:val="17"/>
        </w:numPr>
      </w:pPr>
      <w:r w:rsidRPr="004F485C">
        <w:rPr>
          <w:rFonts w:hint="eastAsia"/>
        </w:rPr>
        <w:t>용접조건에 설정된 가압력으로 이동전극이 가압 동작을 수행합니다. 가압력 일치가 되면 그 위치에서 용접조건 신호를 출력합니다. 이때 용접실행 신호를 함께 출력할지는 팁드레싱 조건에서 “용접신호 출력”설정 상태에 따라 결정됩니다.</w:t>
      </w:r>
    </w:p>
    <w:p w:rsidR="00F973FF" w:rsidRPr="004F485C" w:rsidRDefault="00F973FF" w:rsidP="00F973FF"/>
    <w:p w:rsidR="00F973FF" w:rsidRPr="004F485C" w:rsidRDefault="00F973FF" w:rsidP="00F973FF">
      <w:pPr>
        <w:numPr>
          <w:ilvl w:val="0"/>
          <w:numId w:val="17"/>
        </w:numPr>
      </w:pPr>
      <w:r w:rsidRPr="004F485C">
        <w:rPr>
          <w:rFonts w:hint="eastAsia"/>
        </w:rPr>
        <w:t xml:space="preserve">설정된 팁드레싱 시간이 경과되면 이동전극과 고정전극이 각각 Clearance만큼 개방합니다. </w:t>
      </w:r>
    </w:p>
    <w:p w:rsidR="00F973FF" w:rsidRPr="004F485C" w:rsidRDefault="00F973FF" w:rsidP="00F973FF"/>
    <w:p w:rsidR="00F973FF" w:rsidRPr="004F485C" w:rsidRDefault="00F973FF" w:rsidP="00F973FF">
      <w:pPr>
        <w:numPr>
          <w:ilvl w:val="0"/>
          <w:numId w:val="17"/>
        </w:numPr>
      </w:pPr>
      <w:r w:rsidRPr="004F485C">
        <w:rPr>
          <w:rFonts w:hint="eastAsia"/>
        </w:rPr>
        <w:t xml:space="preserve">다음 스텝으로 이동합니다. </w:t>
      </w:r>
      <w:r w:rsidRPr="004F485C">
        <w:rPr>
          <w:rFonts w:hint="eastAsia"/>
        </w:rPr>
        <w:br w:type="page"/>
      </w:r>
    </w:p>
    <w:p w:rsidR="00F973FF" w:rsidRPr="004F485C" w:rsidRDefault="00F973FF" w:rsidP="00F973FF">
      <w:pPr>
        <w:pStyle w:val="2"/>
        <w:ind w:left="100"/>
      </w:pPr>
      <w:bookmarkStart w:id="96" w:name="_Toc222028648"/>
      <w:bookmarkStart w:id="97" w:name="_Toc5874824"/>
      <w:r w:rsidRPr="004F485C">
        <w:rPr>
          <w:rFonts w:hint="eastAsia"/>
        </w:rPr>
        <w:lastRenderedPageBreak/>
        <w:t>서보건 개방 위치 기록</w:t>
      </w:r>
      <w:bookmarkEnd w:id="96"/>
      <w:bookmarkEnd w:id="97"/>
    </w:p>
    <w:p w:rsidR="00F973FF" w:rsidRPr="004F485C" w:rsidRDefault="00F973FF" w:rsidP="00F973FF"/>
    <w:p w:rsidR="00F973FF" w:rsidRPr="004F485C" w:rsidRDefault="00F973FF" w:rsidP="00F973FF">
      <w:pPr>
        <w:ind w:leftChars="200" w:left="400"/>
      </w:pPr>
      <w:r w:rsidRPr="004F485C">
        <w:rPr>
          <w:rFonts w:hint="eastAsia"/>
        </w:rPr>
        <w:t>서보건의 스폿용접 스텝의 기록은 통상적으로 다음의 절차에 의해 수행됩니다.</w:t>
      </w:r>
    </w:p>
    <w:p w:rsidR="00F973FF" w:rsidRPr="004F485C" w:rsidRDefault="00F973FF" w:rsidP="00F973FF">
      <w:pPr>
        <w:ind w:leftChars="200" w:left="400"/>
      </w:pPr>
    </w:p>
    <w:p w:rsidR="00F973FF" w:rsidRPr="004F485C" w:rsidRDefault="00F973FF" w:rsidP="00F973FF">
      <w:pPr>
        <w:numPr>
          <w:ilvl w:val="0"/>
          <w:numId w:val="18"/>
        </w:numPr>
      </w:pPr>
      <w:r w:rsidRPr="004F485C">
        <w:rPr>
          <w:rFonts w:hint="eastAsia"/>
        </w:rPr>
        <w:t>원터치 기록 상태([GUN]키 LED 점등)임을 확인합니다.</w:t>
      </w:r>
    </w:p>
    <w:p w:rsidR="00F973FF" w:rsidRPr="004F485C" w:rsidRDefault="00F973FF" w:rsidP="00F973FF">
      <w:pPr>
        <w:numPr>
          <w:ilvl w:val="0"/>
          <w:numId w:val="18"/>
        </w:numPr>
      </w:pPr>
      <w:r w:rsidRPr="004F485C">
        <w:rPr>
          <w:rFonts w:hint="eastAsia"/>
        </w:rPr>
        <w:t>서보건의 고정전극을 작업물에 접촉합니다.</w:t>
      </w:r>
    </w:p>
    <w:p w:rsidR="00F973FF" w:rsidRPr="004F485C" w:rsidRDefault="00F973FF" w:rsidP="00F973FF">
      <w:pPr>
        <w:numPr>
          <w:ilvl w:val="0"/>
          <w:numId w:val="18"/>
        </w:numPr>
      </w:pPr>
      <w:r w:rsidRPr="004F485C">
        <w:rPr>
          <w:rFonts w:hint="eastAsia"/>
        </w:rPr>
        <w:t>수동가압 동작을 수행하여 이동전극을 작업물에 가압시킵니다.</w:t>
      </w:r>
    </w:p>
    <w:p w:rsidR="00F973FF" w:rsidRPr="004F485C" w:rsidRDefault="00F973FF" w:rsidP="00F973FF">
      <w:pPr>
        <w:numPr>
          <w:ilvl w:val="0"/>
          <w:numId w:val="18"/>
        </w:numPr>
      </w:pPr>
      <w:r w:rsidRPr="004F485C">
        <w:rPr>
          <w:rFonts w:hint="eastAsia"/>
        </w:rPr>
        <w:t xml:space="preserve">[기록]키를 눌러 스텝과 함께 </w:t>
      </w:r>
      <w:r w:rsidRPr="004F485C">
        <w:t>spot</w:t>
      </w:r>
      <w:r w:rsidRPr="004F485C">
        <w:rPr>
          <w:rFonts w:hint="eastAsia"/>
        </w:rPr>
        <w:t>명령문을 기록합니다. -&gt; 판넬두께 자동 등록</w:t>
      </w:r>
    </w:p>
    <w:p w:rsidR="00F973FF" w:rsidRPr="004F485C" w:rsidRDefault="00F973FF" w:rsidP="00F973FF">
      <w:pPr>
        <w:numPr>
          <w:ilvl w:val="0"/>
          <w:numId w:val="18"/>
        </w:numPr>
      </w:pPr>
      <w:r w:rsidRPr="004F485C">
        <w:rPr>
          <w:rFonts w:hint="eastAsia"/>
        </w:rPr>
        <w:t>수동개폐 동작으로 이동전극을 작업물과 분리합니다.</w:t>
      </w:r>
    </w:p>
    <w:p w:rsidR="00F973FF" w:rsidRPr="004F485C" w:rsidRDefault="00F973FF" w:rsidP="00F973FF">
      <w:pPr>
        <w:numPr>
          <w:ilvl w:val="0"/>
          <w:numId w:val="18"/>
        </w:numPr>
      </w:pPr>
      <w:r w:rsidRPr="004F485C">
        <w:rPr>
          <w:rFonts w:hint="eastAsia"/>
        </w:rPr>
        <w:t>다음 위치로 이동합니다.</w:t>
      </w:r>
    </w:p>
    <w:p w:rsidR="00F973FF" w:rsidRPr="004F485C" w:rsidRDefault="00F973FF" w:rsidP="00F973FF"/>
    <w:p w:rsidR="00F973FF" w:rsidRPr="004F485C" w:rsidRDefault="00F973FF" w:rsidP="00F973FF">
      <w:r w:rsidRPr="004F485C">
        <w:rPr>
          <w:rFonts w:hint="eastAsia"/>
        </w:rPr>
        <w:t>서보건 개방 위치 기록이란 위 절차 중 (3)과 (5)를 생략하는 것으로서 상당한 티칭 시간을 절감할 수 있습니다. 이를 위해서는 용접하려는 판넬의 두께를 제어기가 알고 있어야 합니다.</w:t>
      </w:r>
    </w:p>
    <w:p w:rsidR="00F973FF" w:rsidRPr="004F485C" w:rsidRDefault="00F973FF" w:rsidP="00F973FF"/>
    <w:p w:rsidR="00F973FF" w:rsidRPr="004F485C" w:rsidRDefault="00F973FF" w:rsidP="00F973FF"/>
    <w:p w:rsidR="00F973FF" w:rsidRPr="004F485C" w:rsidRDefault="00F973FF" w:rsidP="00F973FF">
      <w:pPr>
        <w:pStyle w:val="3"/>
        <w:ind w:left="200"/>
      </w:pPr>
      <w:bookmarkStart w:id="98" w:name="_Toc222028650"/>
      <w:bookmarkStart w:id="99" w:name="_Toc5874825"/>
      <w:r w:rsidRPr="004F485C">
        <w:rPr>
          <w:rFonts w:hint="eastAsia"/>
        </w:rPr>
        <w:t>판넬 두께 등록</w:t>
      </w:r>
      <w:bookmarkEnd w:id="98"/>
      <w:bookmarkEnd w:id="99"/>
      <w:r w:rsidRPr="004F485C">
        <w:rPr>
          <w:rFonts w:hint="eastAsia"/>
        </w:rPr>
        <w:t xml:space="preserve"> </w:t>
      </w:r>
    </w:p>
    <w:p w:rsidR="00F973FF" w:rsidRPr="004F485C" w:rsidRDefault="00F973FF" w:rsidP="00F973FF"/>
    <w:p w:rsidR="00F973FF" w:rsidRPr="004F485C" w:rsidRDefault="00F973FF" w:rsidP="00F973FF">
      <w:r w:rsidRPr="004F485C">
        <w:rPr>
          <w:rFonts w:hint="eastAsia"/>
        </w:rPr>
        <w:t>서보건 개방 위치 기록은 미리 지정해 둔 판넬 두께를 이용하여 이동전극의 위치를 계산하므로 판넬 두께를 등록하여야 합니다.</w:t>
      </w:r>
    </w:p>
    <w:p w:rsidR="00F973FF" w:rsidRPr="004F485C" w:rsidRDefault="00F973FF" w:rsidP="00F973FF"/>
    <w:p w:rsidR="00F973FF" w:rsidRPr="004F485C" w:rsidRDefault="00F973FF" w:rsidP="00F973FF">
      <w:r w:rsidRPr="004F485C">
        <w:rPr>
          <w:rFonts w:hint="eastAsia"/>
        </w:rPr>
        <w:t>판넬 두께를 등록하는 방식에는 2가지가 있으며, 사용자가 수동으로 입력하는 방식과 판넬을 가압한 상태에서 자동으로 등록하는 방식을 제공합니다.</w:t>
      </w:r>
    </w:p>
    <w:p w:rsidR="00F973FF" w:rsidRPr="004F485C" w:rsidRDefault="00F973FF" w:rsidP="00F973FF"/>
    <w:p w:rsidR="00F973FF" w:rsidRPr="004F485C" w:rsidRDefault="00F973FF" w:rsidP="00F973FF">
      <w:pPr>
        <w:pStyle w:val="41"/>
        <w:ind w:left="300"/>
      </w:pPr>
      <w:r w:rsidRPr="004F485C">
        <w:rPr>
          <w:rFonts w:hint="eastAsia"/>
        </w:rPr>
        <w:t>수동 입력 방식</w:t>
      </w:r>
    </w:p>
    <w:p w:rsidR="00F973FF" w:rsidRPr="004F485C" w:rsidRDefault="00F973FF" w:rsidP="00F973FF"/>
    <w:p w:rsidR="00F973FF" w:rsidRPr="004F485C" w:rsidRDefault="00F973FF" w:rsidP="00F973FF">
      <w:r w:rsidRPr="004F485C">
        <w:rPr>
          <w:rFonts w:hint="eastAsia"/>
        </w:rPr>
        <w:t>“</w:t>
      </w:r>
      <w:proofErr w:type="gramStart"/>
      <w:r w:rsidRPr="004F485C">
        <w:rPr>
          <w:rFonts w:hint="eastAsia"/>
        </w:rPr>
        <w:t>R220</w:t>
      </w:r>
      <w:r w:rsidRPr="004F485C">
        <w:t xml:space="preserve"> :</w:t>
      </w:r>
      <w:proofErr w:type="gramEnd"/>
      <w:r w:rsidRPr="004F485C">
        <w:rPr>
          <w:rFonts w:hint="eastAsia"/>
        </w:rPr>
        <w:t xml:space="preserve"> 판넬 두께 설정”를 실행하여 판넬 두께를 입력합니다.</w:t>
      </w:r>
    </w:p>
    <w:p w:rsidR="00F973FF" w:rsidRPr="004F485C" w:rsidRDefault="00F973FF" w:rsidP="00F973FF"/>
    <w:p w:rsidR="00F973FF" w:rsidRPr="004F485C" w:rsidRDefault="00F973FF" w:rsidP="00F973FF">
      <w:pPr>
        <w:jc w:val="center"/>
      </w:pPr>
      <w:r w:rsidRPr="004F485C">
        <w:rPr>
          <w:noProof/>
        </w:rPr>
        <w:drawing>
          <wp:inline distT="0" distB="0" distL="0" distR="0" wp14:anchorId="75DD5FB3" wp14:editId="48AD49B7">
            <wp:extent cx="1947600" cy="991057"/>
            <wp:effectExtent l="0" t="0" r="0" b="0"/>
            <wp:docPr id="117" name="그림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947600" cy="991057"/>
                    </a:xfrm>
                    <a:prstGeom prst="rect">
                      <a:avLst/>
                    </a:prstGeom>
                  </pic:spPr>
                </pic:pic>
              </a:graphicData>
            </a:graphic>
          </wp:inline>
        </w:drawing>
      </w:r>
      <w:r w:rsidRPr="004F485C">
        <w:rPr>
          <w:rFonts w:hint="eastAsia"/>
        </w:rPr>
        <w:t xml:space="preserve"> </w:t>
      </w:r>
    </w:p>
    <w:p w:rsidR="00F973FF" w:rsidRPr="004F485C" w:rsidRDefault="00F973FF" w:rsidP="00F973FF"/>
    <w:p w:rsidR="00F973FF" w:rsidRPr="004F485C" w:rsidRDefault="00F973FF" w:rsidP="00F973FF"/>
    <w:p w:rsidR="00F973FF" w:rsidRPr="004F485C" w:rsidRDefault="00F973FF" w:rsidP="00F973FF">
      <w:pPr>
        <w:pStyle w:val="41"/>
        <w:ind w:left="300"/>
      </w:pPr>
      <w:r w:rsidRPr="004F485C">
        <w:rPr>
          <w:rFonts w:hint="eastAsia"/>
        </w:rPr>
        <w:t>자동 등록 방식</w:t>
      </w:r>
    </w:p>
    <w:p w:rsidR="00F973FF" w:rsidRPr="004F485C" w:rsidRDefault="00F973FF" w:rsidP="00F973FF"/>
    <w:p w:rsidR="00F973FF" w:rsidRPr="004F485C" w:rsidRDefault="00F973FF" w:rsidP="00F973FF">
      <w:r w:rsidRPr="004F485C">
        <w:rPr>
          <w:rFonts w:hint="eastAsia"/>
        </w:rPr>
        <w:t>“[GUN] LED”가 점등되어 있는 상태에서 수동 가압한 후 [기록]키를 누르면 판넬 두께가 자동 등록됩니다.</w:t>
      </w:r>
    </w:p>
    <w:p w:rsidR="00F973FF" w:rsidRPr="004F485C" w:rsidRDefault="00F973FF" w:rsidP="00F973FF"/>
    <w:p w:rsidR="00F973FF" w:rsidRPr="004F485C" w:rsidRDefault="00F973FF" w:rsidP="00F973FF">
      <w:r w:rsidRPr="004F485C">
        <w:rPr>
          <w:rFonts w:hint="eastAsia"/>
        </w:rPr>
        <w:br w:type="page"/>
      </w:r>
    </w:p>
    <w:p w:rsidR="00F973FF" w:rsidRPr="004F485C" w:rsidRDefault="00F973FF" w:rsidP="00F973FF">
      <w:pPr>
        <w:pStyle w:val="3"/>
        <w:ind w:left="200"/>
      </w:pPr>
      <w:bookmarkStart w:id="100" w:name="_Toc222028651"/>
      <w:bookmarkStart w:id="101" w:name="_Toc5874826"/>
      <w:r w:rsidRPr="004F485C">
        <w:rPr>
          <w:rFonts w:hint="eastAsia"/>
        </w:rPr>
        <w:lastRenderedPageBreak/>
        <w:t>티칭방법</w:t>
      </w:r>
      <w:bookmarkEnd w:id="100"/>
      <w:bookmarkEnd w:id="101"/>
      <w:r w:rsidRPr="004F485C">
        <w:rPr>
          <w:rFonts w:hint="eastAsia"/>
        </w:rPr>
        <w:t xml:space="preserve"> </w:t>
      </w:r>
    </w:p>
    <w:p w:rsidR="00F973FF" w:rsidRPr="004F485C" w:rsidRDefault="00F973FF" w:rsidP="00F973FF"/>
    <w:p w:rsidR="00F973FF" w:rsidRPr="004F485C" w:rsidRDefault="00F973FF" w:rsidP="00F973FF">
      <w:pPr>
        <w:numPr>
          <w:ilvl w:val="0"/>
          <w:numId w:val="19"/>
        </w:numPr>
      </w:pPr>
      <w:r w:rsidRPr="004F485C">
        <w:rPr>
          <w:rFonts w:hint="eastAsia"/>
        </w:rPr>
        <w:t>판넬 두께가 등록된 상태에서는 이동전극을 개방한 채 고정전극만 판넬에 접촉한 상태로 교시를 진행합니다.</w:t>
      </w:r>
    </w:p>
    <w:p w:rsidR="00F973FF" w:rsidRPr="004F485C" w:rsidRDefault="00F973FF" w:rsidP="00F973FF"/>
    <w:p w:rsidR="00F973FF" w:rsidRPr="004F485C" w:rsidRDefault="00F973FF" w:rsidP="00F973FF">
      <w:pPr>
        <w:jc w:val="center"/>
      </w:pPr>
      <w:r w:rsidRPr="004F485C">
        <w:rPr>
          <w:rFonts w:hint="eastAsia"/>
        </w:rPr>
        <w:object w:dxaOrig="6530" w:dyaOrig="2089">
          <v:shape id="_x0000_i1029" type="#_x0000_t75" style="width:386.9pt;height:124.1pt" o:ole="">
            <v:imagedata r:id="rId86" o:title=""/>
          </v:shape>
          <o:OLEObject Type="Embed" ProgID="Visio.Drawing.11" ShapeID="_x0000_i1029" DrawAspect="Content" ObjectID="_1652543511" r:id="rId87"/>
        </w:object>
      </w:r>
    </w:p>
    <w:p w:rsidR="00F973FF" w:rsidRPr="004F485C" w:rsidRDefault="00F973FF" w:rsidP="00F973FF">
      <w:pPr>
        <w:jc w:val="center"/>
      </w:pPr>
      <w:r w:rsidRPr="004F485C">
        <w:rPr>
          <w:rFonts w:hint="eastAsia"/>
        </w:rPr>
        <w:t>1st</w:t>
      </w:r>
      <w:r w:rsidRPr="004F485C">
        <w:rPr>
          <w:rFonts w:hint="eastAsia"/>
        </w:rPr>
        <w:tab/>
      </w:r>
      <w:r w:rsidRPr="004F485C">
        <w:rPr>
          <w:rFonts w:hint="eastAsia"/>
        </w:rPr>
        <w:tab/>
      </w:r>
      <w:r w:rsidRPr="004F485C">
        <w:rPr>
          <w:rFonts w:hint="eastAsia"/>
        </w:rPr>
        <w:tab/>
        <w:t>2nd</w:t>
      </w:r>
      <w:r w:rsidRPr="004F485C">
        <w:rPr>
          <w:rFonts w:hint="eastAsia"/>
        </w:rPr>
        <w:tab/>
      </w:r>
      <w:r w:rsidRPr="004F485C">
        <w:rPr>
          <w:rFonts w:hint="eastAsia"/>
        </w:rPr>
        <w:tab/>
        <w:t>3rd</w:t>
      </w:r>
      <w:r w:rsidRPr="004F485C">
        <w:rPr>
          <w:rFonts w:hint="eastAsia"/>
        </w:rPr>
        <w:tab/>
      </w:r>
      <w:r w:rsidRPr="004F485C">
        <w:rPr>
          <w:rFonts w:hint="eastAsia"/>
        </w:rPr>
        <w:tab/>
        <w:t>4th</w:t>
      </w:r>
    </w:p>
    <w:p w:rsidR="00F973FF" w:rsidRPr="004F485C" w:rsidRDefault="00F973FF" w:rsidP="00F973FF">
      <w:pPr>
        <w:jc w:val="center"/>
      </w:pPr>
      <w:r w:rsidRPr="004F485C">
        <w:rPr>
          <w:rFonts w:hint="eastAsia"/>
        </w:rPr>
        <w:t xml:space="preserve">판넬두께 </w:t>
      </w:r>
      <w:proofErr w:type="gramStart"/>
      <w:r w:rsidRPr="004F485C">
        <w:rPr>
          <w:rFonts w:hint="eastAsia"/>
        </w:rPr>
        <w:t xml:space="preserve">등록    </w:t>
      </w:r>
      <w:proofErr w:type="gramEnd"/>
      <w:r w:rsidRPr="004F485C">
        <w:rPr>
          <w:rFonts w:hint="eastAsia"/>
        </w:rPr>
        <w:sym w:font="Wingdings" w:char="F0E8"/>
      </w:r>
      <w:r w:rsidRPr="004F485C">
        <w:rPr>
          <w:rFonts w:hint="eastAsia"/>
        </w:rPr>
        <w:t xml:space="preserve">            서보건 개방 교시</w:t>
      </w:r>
    </w:p>
    <w:p w:rsidR="00F973FF" w:rsidRPr="004F485C" w:rsidRDefault="00F973FF" w:rsidP="00F973FF">
      <w:pPr>
        <w:jc w:val="center"/>
      </w:pPr>
      <w:r w:rsidRPr="004F485C">
        <w:rPr>
          <w:rFonts w:hint="eastAsia"/>
        </w:rPr>
        <w:t>판넬 두께가 동일한 작업의 작업방식</w:t>
      </w:r>
    </w:p>
    <w:p w:rsidR="00F973FF" w:rsidRPr="004F485C" w:rsidRDefault="00F973FF" w:rsidP="00F973FF"/>
    <w:p w:rsidR="00F973FF" w:rsidRPr="004F485C" w:rsidRDefault="00F973FF" w:rsidP="00F973FF">
      <w:pPr>
        <w:numPr>
          <w:ilvl w:val="0"/>
          <w:numId w:val="19"/>
        </w:numPr>
      </w:pPr>
      <w:r w:rsidRPr="004F485C">
        <w:rPr>
          <w:rFonts w:hint="eastAsia"/>
        </w:rPr>
        <w:t>판넬 두께가 변경될 때, 판넬 두께를 다시 등록한 후 교시합니다.</w:t>
      </w:r>
    </w:p>
    <w:p w:rsidR="00F973FF" w:rsidRPr="004F485C" w:rsidRDefault="00F973FF" w:rsidP="00F973FF"/>
    <w:p w:rsidR="00F973FF" w:rsidRPr="004F485C" w:rsidRDefault="00F973FF" w:rsidP="00F973FF">
      <w:pPr>
        <w:jc w:val="center"/>
      </w:pPr>
    </w:p>
    <w:p w:rsidR="00F973FF" w:rsidRPr="004F485C" w:rsidRDefault="00F973FF" w:rsidP="00F973FF">
      <w:r w:rsidRPr="004F485C">
        <w:rPr>
          <w:rFonts w:hint="eastAsia"/>
        </w:rPr>
        <w:br w:type="page"/>
      </w:r>
    </w:p>
    <w:p w:rsidR="00F973FF" w:rsidRPr="004F485C" w:rsidRDefault="00F973FF" w:rsidP="00F973FF">
      <w:pPr>
        <w:pStyle w:val="2"/>
        <w:ind w:left="100"/>
      </w:pPr>
      <w:bookmarkStart w:id="102" w:name="_Toc222028652"/>
      <w:bookmarkStart w:id="103" w:name="_Toc480539139"/>
      <w:bookmarkStart w:id="104" w:name="_Toc5874827"/>
      <w:bookmarkStart w:id="105" w:name="_Toc222028654"/>
      <w:r w:rsidRPr="004F485C">
        <w:rPr>
          <w:rFonts w:hint="eastAsia"/>
        </w:rPr>
        <w:lastRenderedPageBreak/>
        <w:t>서보툴 체인지</w:t>
      </w:r>
      <w:bookmarkEnd w:id="102"/>
      <w:bookmarkEnd w:id="103"/>
      <w:bookmarkEnd w:id="104"/>
    </w:p>
    <w:p w:rsidR="00F973FF" w:rsidRPr="004F485C" w:rsidRDefault="00F973FF" w:rsidP="00F973FF"/>
    <w:p w:rsidR="00F973FF" w:rsidRPr="004F485C" w:rsidRDefault="00F973FF" w:rsidP="00F973FF">
      <w:r w:rsidRPr="004F485C">
        <w:rPr>
          <w:rFonts w:hint="eastAsia"/>
        </w:rPr>
        <w:t>로봇 R1축과 결합하여 작업할 건이 2개 이상일 때 로봇 R1 축과 용접건을 접속하고 분리할 때 서보툴 체인지 기능을 사용합니다.</w:t>
      </w:r>
      <w:r w:rsidRPr="004F485C">
        <w:t xml:space="preserve"> </w:t>
      </w:r>
      <w:r w:rsidRPr="004F485C">
        <w:rPr>
          <w:rFonts w:hint="eastAsia"/>
        </w:rPr>
        <w:t xml:space="preserve">보다 자세한 내용은 </w:t>
      </w:r>
      <w:r w:rsidRPr="004F485C">
        <w:t xml:space="preserve">Hi6 </w:t>
      </w:r>
      <w:r w:rsidRPr="004F485C">
        <w:rPr>
          <w:rFonts w:hint="eastAsia"/>
        </w:rPr>
        <w:t>서보툴 체인지 기능설명서</w:t>
      </w:r>
      <w:r w:rsidRPr="004F485C">
        <w:t>를</w:t>
      </w:r>
      <w:r w:rsidRPr="004F485C">
        <w:rPr>
          <w:rFonts w:hint="eastAsia"/>
        </w:rPr>
        <w:t xml:space="preserve"> 참고하십시오.</w:t>
      </w:r>
    </w:p>
    <w:p w:rsidR="00F973FF" w:rsidRPr="004F485C" w:rsidRDefault="00F973FF" w:rsidP="00F973FF"/>
    <w:p w:rsidR="00F973FF" w:rsidRPr="004F485C" w:rsidRDefault="00F973FF" w:rsidP="00F973FF">
      <w:pPr>
        <w:pStyle w:val="3"/>
        <w:ind w:leftChars="0" w:left="400" w:hanging="200"/>
      </w:pPr>
      <w:bookmarkStart w:id="106" w:name="_Toc222028653"/>
      <w:bookmarkStart w:id="107" w:name="_Toc480539140"/>
      <w:bookmarkStart w:id="108" w:name="_Toc5874828"/>
      <w:r w:rsidRPr="004F485C">
        <w:rPr>
          <w:rFonts w:hint="eastAsia"/>
        </w:rPr>
        <w:t>환경설정</w:t>
      </w:r>
      <w:bookmarkEnd w:id="106"/>
      <w:bookmarkEnd w:id="107"/>
      <w:bookmarkEnd w:id="108"/>
    </w:p>
    <w:p w:rsidR="00F973FF" w:rsidRPr="004F485C" w:rsidRDefault="00F973FF" w:rsidP="00F973FF"/>
    <w:p w:rsidR="00F973FF" w:rsidRPr="004F485C" w:rsidRDefault="00F973FF" w:rsidP="00F973FF">
      <w:r w:rsidRPr="004F485C">
        <w:rPr>
          <w:rFonts w:hint="eastAsia"/>
        </w:rPr>
        <w:t>서보툴 체인지 환경설정은 다음과 같은 순서로 진행합니다.</w:t>
      </w:r>
    </w:p>
    <w:p w:rsidR="00F973FF" w:rsidRPr="004F485C" w:rsidRDefault="00F973FF" w:rsidP="00F973FF"/>
    <w:p w:rsidR="00F973FF" w:rsidRPr="004F485C" w:rsidRDefault="00F973FF" w:rsidP="00F973FF">
      <w:pPr>
        <w:numPr>
          <w:ilvl w:val="0"/>
          <w:numId w:val="53"/>
        </w:numPr>
      </w:pPr>
      <w:r w:rsidRPr="004F485C">
        <w:rPr>
          <w:rFonts w:hint="eastAsia"/>
        </w:rPr>
        <w:t>건 번호 대응 툴번호, 건타입 설정</w:t>
      </w:r>
    </w:p>
    <w:p w:rsidR="00F973FF" w:rsidRPr="004F485C" w:rsidRDefault="00F973FF" w:rsidP="00F973FF">
      <w:pPr>
        <w:numPr>
          <w:ilvl w:val="0"/>
          <w:numId w:val="53"/>
        </w:numPr>
      </w:pPr>
      <w:r w:rsidRPr="004F485C">
        <w:rPr>
          <w:rFonts w:hint="eastAsia"/>
        </w:rPr>
        <w:t>서보툴 파라미터 설정</w:t>
      </w:r>
    </w:p>
    <w:p w:rsidR="00F973FF" w:rsidRPr="004F485C" w:rsidRDefault="00F973FF" w:rsidP="00F973FF"/>
    <w:p w:rsidR="00F973FF" w:rsidRPr="004F485C" w:rsidRDefault="00F973FF" w:rsidP="00F973FF">
      <w:pPr>
        <w:rPr>
          <w:color w:val="FF0000"/>
        </w:rPr>
      </w:pPr>
      <w:r w:rsidRPr="004F485C">
        <w:rPr>
          <w:color w:val="FF0000"/>
        </w:rPr>
        <w:br w:type="page"/>
      </w:r>
    </w:p>
    <w:p w:rsidR="00F973FF" w:rsidRPr="004F485C" w:rsidRDefault="00F973FF" w:rsidP="00F973FF">
      <w:pPr>
        <w:pStyle w:val="4"/>
        <w:rPr>
          <w:rFonts w:ascii="굴림체" w:eastAsia="굴림체" w:hAnsi="굴림체"/>
        </w:rPr>
      </w:pPr>
      <w:r w:rsidRPr="004F485C">
        <w:rPr>
          <w:rFonts w:ascii="굴림체" w:eastAsia="굴림체" w:hAnsi="굴림체" w:hint="eastAsia"/>
        </w:rPr>
        <w:lastRenderedPageBreak/>
        <w:t>건 번호 대응 툴번호, 건타입 설정</w:t>
      </w:r>
    </w:p>
    <w:p w:rsidR="00F973FF" w:rsidRPr="004F485C" w:rsidRDefault="00F973FF" w:rsidP="00F973FF"/>
    <w:p w:rsidR="00F973FF" w:rsidRPr="004F485C" w:rsidRDefault="00F973FF" w:rsidP="00F973FF">
      <w:r w:rsidRPr="004F485C">
        <w:rPr>
          <w:rFonts w:hint="eastAsia"/>
        </w:rPr>
        <w:t xml:space="preserve">『설정』 → 『4: 응용 파라미터』 → 『1: 스폿용접』 → 『1: 건번호 대응 툴번호, 건타입 설정』에서 서보툴 체인지 대상의 건타입과 툴 번호를 지정합니다. </w:t>
      </w:r>
    </w:p>
    <w:p w:rsidR="00F973FF" w:rsidRPr="004F485C" w:rsidRDefault="00F973FF" w:rsidP="00F973FF"/>
    <w:p w:rsidR="00F973FF" w:rsidRPr="004F485C" w:rsidRDefault="00F973FF" w:rsidP="00F973FF">
      <w:pPr>
        <w:jc w:val="center"/>
      </w:pPr>
      <w:r w:rsidRPr="004F485C">
        <w:rPr>
          <w:noProof/>
        </w:rPr>
        <w:drawing>
          <wp:inline distT="0" distB="0" distL="0" distR="0" wp14:anchorId="3AF1DCB4" wp14:editId="6BACBC74">
            <wp:extent cx="3600000" cy="4798280"/>
            <wp:effectExtent l="0" t="0" r="635" b="254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600000" cy="4798280"/>
                    </a:xfrm>
                    <a:prstGeom prst="rect">
                      <a:avLst/>
                    </a:prstGeom>
                  </pic:spPr>
                </pic:pic>
              </a:graphicData>
            </a:graphic>
          </wp:inline>
        </w:drawing>
      </w:r>
    </w:p>
    <w:p w:rsidR="00F973FF" w:rsidRPr="004F485C" w:rsidRDefault="00F973FF" w:rsidP="00F973FF"/>
    <w:p w:rsidR="00F973FF" w:rsidRPr="004F485C" w:rsidRDefault="00F973FF" w:rsidP="00F973FF">
      <w:r w:rsidRPr="004F485C">
        <w:rPr>
          <w:rFonts w:hint="eastAsia"/>
        </w:rPr>
        <w:t>위 그림은 아래와 같이 2개의 서보건을 설정한 예입니다.</w:t>
      </w:r>
    </w:p>
    <w:p w:rsidR="00F973FF" w:rsidRPr="004F485C" w:rsidRDefault="00F973FF" w:rsidP="00F973FF"/>
    <w:p w:rsidR="00F973FF" w:rsidRPr="004F485C" w:rsidRDefault="00F973FF" w:rsidP="00F973FF">
      <w:pPr>
        <w:numPr>
          <w:ilvl w:val="0"/>
          <w:numId w:val="54"/>
        </w:numPr>
      </w:pPr>
      <w:r w:rsidRPr="004F485C">
        <w:rPr>
          <w:rFonts w:hint="eastAsia"/>
        </w:rPr>
        <w:t xml:space="preserve">Gun1: 용접기 1, 툴 번호 1, 서보건, 부가축 </w:t>
      </w:r>
      <w:proofErr w:type="gramStart"/>
      <w:r w:rsidRPr="004F485C">
        <w:rPr>
          <w:rFonts w:hint="eastAsia"/>
        </w:rPr>
        <w:t xml:space="preserve">a1        </w:t>
      </w:r>
      <w:proofErr w:type="gramEnd"/>
      <w:r w:rsidRPr="004F485C">
        <w:sym w:font="Wingdings" w:char="F0E0"/>
      </w:r>
      <w:r w:rsidRPr="004F485C">
        <w:rPr>
          <w:rFonts w:hint="eastAsia"/>
        </w:rPr>
        <w:t xml:space="preserve"> 서보툴 파라미터를 설정 필요</w:t>
      </w:r>
    </w:p>
    <w:p w:rsidR="00F973FF" w:rsidRPr="004F485C" w:rsidRDefault="00F973FF" w:rsidP="00F973FF">
      <w:pPr>
        <w:numPr>
          <w:ilvl w:val="0"/>
          <w:numId w:val="54"/>
        </w:numPr>
      </w:pPr>
      <w:r w:rsidRPr="004F485C">
        <w:rPr>
          <w:rFonts w:hint="eastAsia"/>
        </w:rPr>
        <w:t xml:space="preserve">Gun2: 용접기 </w:t>
      </w:r>
      <w:r w:rsidRPr="004F485C">
        <w:t>2</w:t>
      </w:r>
      <w:r w:rsidRPr="004F485C">
        <w:rPr>
          <w:rFonts w:hint="eastAsia"/>
        </w:rPr>
        <w:t xml:space="preserve">, 툴 번호 2, 서보건, 부가축 </w:t>
      </w:r>
      <w:proofErr w:type="gramStart"/>
      <w:r w:rsidRPr="004F485C">
        <w:rPr>
          <w:rFonts w:hint="eastAsia"/>
        </w:rPr>
        <w:t>a</w:t>
      </w:r>
      <w:r w:rsidRPr="004F485C">
        <w:t>2</w:t>
      </w:r>
      <w:r w:rsidRPr="004F485C">
        <w:rPr>
          <w:rFonts w:hint="eastAsia"/>
        </w:rPr>
        <w:t xml:space="preserve">        </w:t>
      </w:r>
      <w:proofErr w:type="gramEnd"/>
      <w:r w:rsidRPr="004F485C">
        <w:sym w:font="Wingdings" w:char="F0E0"/>
      </w:r>
      <w:r w:rsidRPr="004F485C">
        <w:rPr>
          <w:rFonts w:hint="eastAsia"/>
        </w:rPr>
        <w:t xml:space="preserve"> 서보툴 파라미터를 설정 필요</w:t>
      </w:r>
    </w:p>
    <w:p w:rsidR="00F973FF" w:rsidRPr="004F485C" w:rsidRDefault="00F973FF" w:rsidP="00F973FF"/>
    <w:p w:rsidR="00F973FF" w:rsidRPr="004F485C" w:rsidRDefault="00F973FF" w:rsidP="00F973FF">
      <w:r w:rsidRPr="004F485C">
        <w:rPr>
          <w:rFonts w:hint="eastAsia"/>
        </w:rPr>
        <w:t>서보툴 체인지 대상 중 서보건으로 설정된 건은 다음 장과 같이 해당 서보건의 서보툴 파라미터를 설정해야 합니다.</w:t>
      </w:r>
    </w:p>
    <w:p w:rsidR="00F973FF" w:rsidRPr="004F485C" w:rsidRDefault="00F973FF" w:rsidP="00F973FF">
      <w:pPr>
        <w:rPr>
          <w:color w:val="FF0000"/>
        </w:rPr>
      </w:pPr>
      <w:r w:rsidRPr="004F485C">
        <w:rPr>
          <w:color w:val="FF0000"/>
        </w:rPr>
        <w:br w:type="page"/>
      </w:r>
    </w:p>
    <w:p w:rsidR="00F973FF" w:rsidRPr="004F485C" w:rsidRDefault="00F973FF" w:rsidP="00F973FF">
      <w:pPr>
        <w:pStyle w:val="4"/>
        <w:rPr>
          <w:rFonts w:ascii="굴림체" w:eastAsia="굴림체" w:hAnsi="굴림체"/>
        </w:rPr>
      </w:pPr>
      <w:r w:rsidRPr="004F485C">
        <w:rPr>
          <w:rFonts w:ascii="굴림체" w:eastAsia="굴림체" w:hAnsi="굴림체" w:hint="eastAsia"/>
        </w:rPr>
        <w:lastRenderedPageBreak/>
        <w:t>서보툴 파라미터 설정</w:t>
      </w:r>
    </w:p>
    <w:p w:rsidR="00F973FF" w:rsidRPr="004F485C" w:rsidRDefault="00F973FF" w:rsidP="00F973FF"/>
    <w:p w:rsidR="00F973FF" w:rsidRPr="004F485C" w:rsidRDefault="00F973FF" w:rsidP="00F973FF">
      <w:r w:rsidRPr="004F485C">
        <w:rPr>
          <w:rFonts w:hint="eastAsia"/>
        </w:rPr>
        <w:t>『설정』 → 『4: 응용 파라미터』 → 『11: 서보툴 체인지』 → 『2: 서보툴 파라미터 설정』에서 서보툴 체인지 대상의 건타입과 툴 번호를 지정합니다.</w:t>
      </w:r>
    </w:p>
    <w:p w:rsidR="00F973FF" w:rsidRPr="004F485C" w:rsidRDefault="00F973FF" w:rsidP="00F973FF">
      <w:r w:rsidRPr="004F485C">
        <w:rPr>
          <w:rFonts w:hint="eastAsia"/>
        </w:rPr>
        <w:t>서보툴 체인지 대상의 건이 서보건인 경우, 현재 설정된 부가축 파라미터와 사용하고자 하는 서보건의 파라미터가 다를 수 있기 때문에 사용하고자 하는 서보건의 파라미터를 설정해야 합니다. 설정된 파라미터는 용접건 체인지 기능으로 다른 용접건을 사용할 때 아래 그림과 같이 기존 부가축 파라미터의 값을 대체하기 때문에 부가축 파라미터와 동일한 설정 항목을 사용합니다.</w:t>
      </w:r>
    </w:p>
    <w:p w:rsidR="00F973FF" w:rsidRPr="004F485C" w:rsidRDefault="00F973FF" w:rsidP="00F973FF"/>
    <w:p w:rsidR="00F973FF" w:rsidRPr="004F485C" w:rsidRDefault="00F973FF" w:rsidP="00F973FF">
      <w:pPr>
        <w:jc w:val="center"/>
      </w:pPr>
      <w:r w:rsidRPr="004F485C">
        <w:rPr>
          <w:noProof/>
        </w:rPr>
        <w:drawing>
          <wp:inline distT="0" distB="0" distL="0" distR="0" wp14:anchorId="5CC6B0E4" wp14:editId="4D7CF351">
            <wp:extent cx="5667375" cy="3619500"/>
            <wp:effectExtent l="0" t="0" r="9525" b="0"/>
            <wp:docPr id="77689" name="그림 7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67375" cy="3619500"/>
                    </a:xfrm>
                    <a:prstGeom prst="rect">
                      <a:avLst/>
                    </a:prstGeom>
                    <a:noFill/>
                    <a:ln>
                      <a:noFill/>
                    </a:ln>
                  </pic:spPr>
                </pic:pic>
              </a:graphicData>
            </a:graphic>
          </wp:inline>
        </w:drawing>
      </w:r>
    </w:p>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Pr>
        <w:rPr>
          <w:color w:val="FF0000"/>
        </w:rPr>
      </w:pPr>
    </w:p>
    <w:p w:rsidR="00F973FF" w:rsidRPr="004F485C" w:rsidRDefault="00F973FF" w:rsidP="00F973FF">
      <w:pPr>
        <w:rPr>
          <w:color w:val="FF0000"/>
        </w:rPr>
      </w:pPr>
    </w:p>
    <w:p w:rsidR="00F973FF" w:rsidRPr="004F485C" w:rsidRDefault="00F973FF" w:rsidP="00F973FF">
      <w:pPr>
        <w:rPr>
          <w:color w:val="FF0000"/>
        </w:rPr>
      </w:pPr>
    </w:p>
    <w:p w:rsidR="00F973FF" w:rsidRPr="004F485C" w:rsidRDefault="00F973FF" w:rsidP="00F973FF">
      <w:pPr>
        <w:rPr>
          <w:color w:val="FF0000"/>
        </w:rPr>
      </w:pPr>
    </w:p>
    <w:p w:rsidR="00F973FF" w:rsidRPr="004F485C" w:rsidRDefault="00F973FF" w:rsidP="00F973FF">
      <w:pPr>
        <w:rPr>
          <w:color w:val="FF0000"/>
        </w:rPr>
      </w:pPr>
    </w:p>
    <w:p w:rsidR="00F973FF" w:rsidRPr="004F485C" w:rsidRDefault="00F973FF" w:rsidP="00F973FF">
      <w:pPr>
        <w:rPr>
          <w:color w:val="FF0000"/>
        </w:rPr>
      </w:pPr>
    </w:p>
    <w:p w:rsidR="00F973FF" w:rsidRPr="004F485C" w:rsidRDefault="00F973FF" w:rsidP="00F973FF">
      <w:pPr>
        <w:rPr>
          <w:color w:val="FF0000"/>
        </w:rPr>
      </w:pPr>
    </w:p>
    <w:p w:rsidR="00F973FF" w:rsidRPr="004F485C" w:rsidRDefault="00F973FF" w:rsidP="00F973FF">
      <w:pPr>
        <w:rPr>
          <w:color w:val="FF0000"/>
        </w:rPr>
      </w:pPr>
    </w:p>
    <w:p w:rsidR="00F973FF" w:rsidRPr="004F485C" w:rsidRDefault="00F973FF" w:rsidP="00F973FF">
      <w:pPr>
        <w:rPr>
          <w:color w:val="FF0000"/>
        </w:rPr>
      </w:pPr>
    </w:p>
    <w:p w:rsidR="00F973FF" w:rsidRPr="004F485C" w:rsidRDefault="00F973FF" w:rsidP="00F973FF">
      <w:pPr>
        <w:rPr>
          <w:color w:val="FF0000"/>
        </w:rPr>
      </w:pPr>
    </w:p>
    <w:p w:rsidR="00F973FF" w:rsidRPr="004F485C" w:rsidRDefault="00F973FF" w:rsidP="00F973FF">
      <w:pPr>
        <w:rPr>
          <w:color w:val="FF0000"/>
        </w:rPr>
      </w:pPr>
    </w:p>
    <w:p w:rsidR="00F973FF" w:rsidRPr="004F485C" w:rsidRDefault="00F973FF" w:rsidP="00F973FF">
      <w:pPr>
        <w:rPr>
          <w:color w:val="FF0000"/>
        </w:rPr>
      </w:pPr>
    </w:p>
    <w:p w:rsidR="00F973FF" w:rsidRPr="004F485C" w:rsidRDefault="00F973FF" w:rsidP="00F973FF">
      <w:pPr>
        <w:rPr>
          <w:noProof/>
        </w:rPr>
      </w:pPr>
      <w:r w:rsidRPr="004F485C">
        <w:rPr>
          <w:rFonts w:hint="eastAsia"/>
          <w:noProof/>
        </w:rPr>
        <w:lastRenderedPageBreak/>
        <w:t>서보툴 파라미터 설정 항목은 부가축 파라미터 설정항목과 대부분 동일합니다. 건번호 대응 툴번호, 건타입 설정 화면에서 설정한 서보건을 추가해야 합니다.</w:t>
      </w:r>
      <w:r w:rsidRPr="004F485C">
        <w:rPr>
          <w:noProof/>
        </w:rPr>
        <w:t xml:space="preserve"> OK</w:t>
      </w:r>
      <w:r w:rsidRPr="004F485C">
        <w:rPr>
          <w:rFonts w:hint="eastAsia"/>
          <w:noProof/>
        </w:rPr>
        <w:t xml:space="preserve"> 버튼을 클릭 시 건번호에 대응되는 부가축 번호가 자동으로 설정됩니다.</w:t>
      </w:r>
    </w:p>
    <w:p w:rsidR="00F973FF" w:rsidRPr="004F485C" w:rsidRDefault="00F973FF" w:rsidP="00F973FF">
      <w:pPr>
        <w:rPr>
          <w:noProof/>
        </w:rPr>
      </w:pPr>
    </w:p>
    <w:p w:rsidR="00F973FF" w:rsidRPr="004F485C" w:rsidRDefault="00F973FF" w:rsidP="00F973FF">
      <w:pPr>
        <w:jc w:val="center"/>
      </w:pPr>
      <w:r w:rsidRPr="004F485C">
        <w:rPr>
          <w:noProof/>
        </w:rPr>
        <w:drawing>
          <wp:inline distT="0" distB="0" distL="0" distR="0" wp14:anchorId="4D8F581F" wp14:editId="0F34741B">
            <wp:extent cx="3600000" cy="4798280"/>
            <wp:effectExtent l="0" t="0" r="635" b="254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600000" cy="4798280"/>
                    </a:xfrm>
                    <a:prstGeom prst="rect">
                      <a:avLst/>
                    </a:prstGeom>
                  </pic:spPr>
                </pic:pic>
              </a:graphicData>
            </a:graphic>
          </wp:inline>
        </w:drawing>
      </w:r>
    </w:p>
    <w:p w:rsidR="00F973FF" w:rsidRPr="004F485C" w:rsidRDefault="00F973FF" w:rsidP="00F973FF">
      <w:pPr>
        <w:jc w:val="center"/>
      </w:pPr>
    </w:p>
    <w:p w:rsidR="00F973FF" w:rsidRPr="004F485C" w:rsidRDefault="00F973FF" w:rsidP="00F973FF">
      <w:pPr>
        <w:jc w:val="left"/>
        <w:rPr>
          <w:noProof/>
        </w:rPr>
      </w:pPr>
    </w:p>
    <w:p w:rsidR="00F973FF" w:rsidRPr="004F485C" w:rsidRDefault="00F973FF" w:rsidP="00F973FF">
      <w:pPr>
        <w:jc w:val="center"/>
      </w:pPr>
    </w:p>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Pr>
        <w:rPr>
          <w:color w:val="FF0000"/>
        </w:rPr>
      </w:pPr>
      <w:r w:rsidRPr="004F485C">
        <w:br w:type="page"/>
      </w:r>
    </w:p>
    <w:p w:rsidR="00F973FF" w:rsidRPr="004F485C" w:rsidRDefault="00F973FF" w:rsidP="00F973FF">
      <w:pPr>
        <w:pStyle w:val="3"/>
        <w:ind w:left="200"/>
      </w:pPr>
      <w:bookmarkStart w:id="109" w:name="_Toc5874829"/>
      <w:r w:rsidRPr="004F485C">
        <w:rPr>
          <w:rFonts w:hint="eastAsia"/>
        </w:rPr>
        <w:lastRenderedPageBreak/>
        <w:t>접속/분리 명령</w:t>
      </w:r>
      <w:bookmarkEnd w:id="105"/>
      <w:bookmarkEnd w:id="109"/>
    </w:p>
    <w:p w:rsidR="00F973FF" w:rsidRPr="004F485C" w:rsidRDefault="00F973FF" w:rsidP="00F973FF"/>
    <w:p w:rsidR="00F973FF" w:rsidRPr="004F485C" w:rsidRDefault="00F973FF" w:rsidP="00F973FF">
      <w:r w:rsidRPr="004F485C">
        <w:rPr>
          <w:rFonts w:hint="eastAsia"/>
        </w:rPr>
        <w:t>서보툴 체인지 환경에서 서보건의 접속/분리는 아래 2가지로 수행할 수 있습니다. 서보건을 접속하면 건번호와 툴번호가 설정된 값에 따라 자동 변경되며, 서보건을 분리하면 건번호와 툴번호가 0으로 자동 변경됩니다.</w:t>
      </w:r>
    </w:p>
    <w:p w:rsidR="00F973FF" w:rsidRPr="004F485C" w:rsidRDefault="00F973FF" w:rsidP="00F973FF"/>
    <w:p w:rsidR="00F973FF" w:rsidRPr="004F485C" w:rsidRDefault="00F973FF" w:rsidP="00F973FF">
      <w:pPr>
        <w:numPr>
          <w:ilvl w:val="0"/>
          <w:numId w:val="20"/>
        </w:numPr>
        <w:rPr>
          <w:bCs/>
        </w:rPr>
      </w:pPr>
      <w:bookmarkStart w:id="110" w:name="_Toc222028655"/>
      <w:r w:rsidRPr="004F485C">
        <w:rPr>
          <w:rFonts w:hint="eastAsia"/>
          <w:bCs/>
        </w:rPr>
        <w:t>R358</w:t>
      </w:r>
      <w:bookmarkStart w:id="111" w:name="_Toc222028656"/>
      <w:bookmarkEnd w:id="110"/>
    </w:p>
    <w:p w:rsidR="00F973FF" w:rsidRPr="004F485C" w:rsidRDefault="00F973FF" w:rsidP="00F973FF"/>
    <w:p w:rsidR="00F973FF" w:rsidRPr="004F485C" w:rsidRDefault="00F973FF" w:rsidP="00F973FF">
      <w:pPr>
        <w:ind w:leftChars="400" w:left="800"/>
      </w:pPr>
      <w:r w:rsidRPr="004F485C">
        <w:rPr>
          <w:rFonts w:hint="eastAsia"/>
        </w:rPr>
        <w:t xml:space="preserve">R코드에 의한 서보건 체인지 기능으로 수동 모드의 모터 On 상태에서(Enable 스위치 On) 사용합니다. </w:t>
      </w:r>
    </w:p>
    <w:p w:rsidR="00F973FF" w:rsidRPr="004F485C" w:rsidRDefault="00F973FF" w:rsidP="00F973FF">
      <w:pPr>
        <w:wordWrap/>
      </w:pPr>
    </w:p>
    <w:tbl>
      <w:tblPr>
        <w:tblW w:w="903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1431"/>
        <w:gridCol w:w="1810"/>
        <w:gridCol w:w="1873"/>
        <w:gridCol w:w="2125"/>
      </w:tblGrid>
      <w:tr w:rsidR="00F973FF" w:rsidRPr="004F485C" w:rsidTr="00675820">
        <w:trPr>
          <w:trHeight w:val="567"/>
        </w:trPr>
        <w:tc>
          <w:tcPr>
            <w:tcW w:w="1797" w:type="dxa"/>
            <w:shd w:val="clear" w:color="auto" w:fill="FFFF99"/>
            <w:vAlign w:val="center"/>
          </w:tcPr>
          <w:p w:rsidR="00F973FF" w:rsidRPr="004F485C" w:rsidRDefault="00F973FF" w:rsidP="00675820">
            <w:pPr>
              <w:jc w:val="center"/>
              <w:rPr>
                <w:b/>
                <w:bCs/>
              </w:rPr>
            </w:pPr>
            <w:r w:rsidRPr="004F485C">
              <w:rPr>
                <w:rFonts w:hint="eastAsia"/>
                <w:b/>
                <w:bCs/>
              </w:rPr>
              <w:t>조작</w:t>
            </w:r>
          </w:p>
        </w:tc>
        <w:tc>
          <w:tcPr>
            <w:tcW w:w="1431" w:type="dxa"/>
            <w:shd w:val="clear" w:color="auto" w:fill="FFFF99"/>
            <w:vAlign w:val="center"/>
          </w:tcPr>
          <w:p w:rsidR="00F973FF" w:rsidRPr="004F485C" w:rsidRDefault="00F973FF" w:rsidP="00675820">
            <w:pPr>
              <w:jc w:val="center"/>
              <w:rPr>
                <w:b/>
                <w:bCs/>
              </w:rPr>
            </w:pPr>
            <w:r w:rsidRPr="004F485C">
              <w:rPr>
                <w:rFonts w:hint="eastAsia"/>
                <w:b/>
                <w:bCs/>
              </w:rPr>
              <w:t>파라미터</w:t>
            </w:r>
          </w:p>
        </w:tc>
        <w:tc>
          <w:tcPr>
            <w:tcW w:w="1810" w:type="dxa"/>
            <w:shd w:val="clear" w:color="auto" w:fill="FFFF99"/>
            <w:vAlign w:val="center"/>
          </w:tcPr>
          <w:p w:rsidR="00F973FF" w:rsidRPr="004F485C" w:rsidRDefault="00F973FF" w:rsidP="00675820">
            <w:pPr>
              <w:jc w:val="center"/>
              <w:rPr>
                <w:b/>
                <w:bCs/>
              </w:rPr>
            </w:pPr>
            <w:r w:rsidRPr="004F485C">
              <w:rPr>
                <w:rFonts w:hint="eastAsia"/>
                <w:b/>
                <w:bCs/>
              </w:rPr>
              <w:t>#1</w:t>
            </w:r>
          </w:p>
        </w:tc>
        <w:tc>
          <w:tcPr>
            <w:tcW w:w="1873" w:type="dxa"/>
            <w:shd w:val="clear" w:color="auto" w:fill="FFFF99"/>
            <w:vAlign w:val="center"/>
          </w:tcPr>
          <w:p w:rsidR="00F973FF" w:rsidRPr="004F485C" w:rsidRDefault="00F973FF" w:rsidP="00675820">
            <w:pPr>
              <w:jc w:val="center"/>
              <w:rPr>
                <w:b/>
                <w:bCs/>
              </w:rPr>
            </w:pPr>
            <w:r w:rsidRPr="004F485C">
              <w:rPr>
                <w:rFonts w:hint="eastAsia"/>
                <w:b/>
                <w:bCs/>
              </w:rPr>
              <w:t>#</w:t>
            </w:r>
            <w:r w:rsidRPr="004F485C">
              <w:rPr>
                <w:b/>
                <w:bCs/>
              </w:rPr>
              <w:t>2</w:t>
            </w:r>
          </w:p>
        </w:tc>
        <w:tc>
          <w:tcPr>
            <w:tcW w:w="2125" w:type="dxa"/>
            <w:shd w:val="clear" w:color="auto" w:fill="FFFF99"/>
            <w:vAlign w:val="center"/>
          </w:tcPr>
          <w:p w:rsidR="00F973FF" w:rsidRPr="004F485C" w:rsidRDefault="00F973FF" w:rsidP="00675820">
            <w:pPr>
              <w:jc w:val="center"/>
              <w:rPr>
                <w:b/>
                <w:bCs/>
              </w:rPr>
            </w:pPr>
            <w:r w:rsidRPr="004F485C">
              <w:rPr>
                <w:rFonts w:hint="eastAsia"/>
                <w:b/>
                <w:bCs/>
              </w:rPr>
              <w:t>#</w:t>
            </w:r>
            <w:r w:rsidRPr="004F485C">
              <w:rPr>
                <w:b/>
                <w:bCs/>
              </w:rPr>
              <w:t>3</w:t>
            </w:r>
          </w:p>
        </w:tc>
      </w:tr>
      <w:tr w:rsidR="00F973FF" w:rsidRPr="004F485C" w:rsidTr="00675820">
        <w:trPr>
          <w:trHeight w:val="567"/>
        </w:trPr>
        <w:tc>
          <w:tcPr>
            <w:tcW w:w="1797" w:type="dxa"/>
            <w:vMerge w:val="restart"/>
            <w:vAlign w:val="center"/>
          </w:tcPr>
          <w:p w:rsidR="00F973FF" w:rsidRPr="004F485C" w:rsidRDefault="00F973FF" w:rsidP="00675820">
            <w:pPr>
              <w:jc w:val="center"/>
            </w:pPr>
            <w:r w:rsidRPr="004F485C">
              <w:rPr>
                <w:rFonts w:hint="eastAsia"/>
              </w:rPr>
              <w:t>R358,#1,#2</w:t>
            </w:r>
            <w:r w:rsidRPr="004F485C">
              <w:t>,#3</w:t>
            </w:r>
          </w:p>
        </w:tc>
        <w:tc>
          <w:tcPr>
            <w:tcW w:w="1431" w:type="dxa"/>
            <w:vAlign w:val="center"/>
          </w:tcPr>
          <w:p w:rsidR="00F973FF" w:rsidRPr="004F485C" w:rsidRDefault="00F973FF" w:rsidP="00675820">
            <w:pPr>
              <w:jc w:val="center"/>
            </w:pPr>
            <w:r w:rsidRPr="004F485C">
              <w:rPr>
                <w:rFonts w:hint="eastAsia"/>
              </w:rPr>
              <w:t>의미</w:t>
            </w:r>
          </w:p>
        </w:tc>
        <w:tc>
          <w:tcPr>
            <w:tcW w:w="1810" w:type="dxa"/>
            <w:vAlign w:val="center"/>
          </w:tcPr>
          <w:p w:rsidR="00F973FF" w:rsidRPr="004F485C" w:rsidRDefault="00F973FF" w:rsidP="00675820">
            <w:pPr>
              <w:jc w:val="center"/>
            </w:pPr>
            <w:r w:rsidRPr="004F485C">
              <w:rPr>
                <w:rFonts w:hint="eastAsia"/>
              </w:rPr>
              <w:t>접속/분리</w:t>
            </w:r>
          </w:p>
        </w:tc>
        <w:tc>
          <w:tcPr>
            <w:tcW w:w="1873" w:type="dxa"/>
            <w:vAlign w:val="center"/>
          </w:tcPr>
          <w:p w:rsidR="00F973FF" w:rsidRPr="004F485C" w:rsidRDefault="00F973FF" w:rsidP="00675820">
            <w:pPr>
              <w:wordWrap/>
              <w:jc w:val="center"/>
            </w:pPr>
            <w:r w:rsidRPr="004F485C">
              <w:rPr>
                <w:rFonts w:hint="eastAsia"/>
              </w:rPr>
              <w:t>축사양</w:t>
            </w:r>
          </w:p>
        </w:tc>
        <w:tc>
          <w:tcPr>
            <w:tcW w:w="2125" w:type="dxa"/>
            <w:vAlign w:val="center"/>
          </w:tcPr>
          <w:p w:rsidR="00F973FF" w:rsidRPr="004F485C" w:rsidRDefault="00F973FF" w:rsidP="00675820">
            <w:pPr>
              <w:wordWrap/>
              <w:jc w:val="center"/>
            </w:pPr>
            <w:r w:rsidRPr="004F485C">
              <w:rPr>
                <w:rFonts w:hint="eastAsia"/>
              </w:rPr>
              <w:t>건번호</w:t>
            </w:r>
          </w:p>
        </w:tc>
      </w:tr>
      <w:tr w:rsidR="00F973FF" w:rsidRPr="004F485C" w:rsidTr="00675820">
        <w:trPr>
          <w:trHeight w:val="567"/>
        </w:trPr>
        <w:tc>
          <w:tcPr>
            <w:tcW w:w="1797" w:type="dxa"/>
            <w:vMerge/>
            <w:vAlign w:val="center"/>
          </w:tcPr>
          <w:p w:rsidR="00F973FF" w:rsidRPr="004F485C" w:rsidRDefault="00F973FF" w:rsidP="00675820">
            <w:pPr>
              <w:jc w:val="center"/>
            </w:pPr>
          </w:p>
        </w:tc>
        <w:tc>
          <w:tcPr>
            <w:tcW w:w="1431" w:type="dxa"/>
            <w:vAlign w:val="center"/>
          </w:tcPr>
          <w:p w:rsidR="00F973FF" w:rsidRPr="004F485C" w:rsidRDefault="00F973FF" w:rsidP="00675820">
            <w:pPr>
              <w:jc w:val="center"/>
            </w:pPr>
            <w:r w:rsidRPr="004F485C">
              <w:rPr>
                <w:rFonts w:hint="eastAsia"/>
              </w:rPr>
              <w:t>설정 값</w:t>
            </w:r>
          </w:p>
        </w:tc>
        <w:tc>
          <w:tcPr>
            <w:tcW w:w="1810" w:type="dxa"/>
            <w:vAlign w:val="center"/>
          </w:tcPr>
          <w:p w:rsidR="00F973FF" w:rsidRPr="004F485C" w:rsidRDefault="00F973FF" w:rsidP="00675820">
            <w:pPr>
              <w:jc w:val="center"/>
            </w:pPr>
            <w:r w:rsidRPr="004F485C">
              <w:rPr>
                <w:rFonts w:hint="eastAsia"/>
              </w:rPr>
              <w:t>접속=1, 분리=0</w:t>
            </w:r>
          </w:p>
        </w:tc>
        <w:tc>
          <w:tcPr>
            <w:tcW w:w="1873" w:type="dxa"/>
            <w:vAlign w:val="center"/>
          </w:tcPr>
          <w:p w:rsidR="00F973FF" w:rsidRPr="004F485C" w:rsidRDefault="00F973FF" w:rsidP="00675820">
            <w:pPr>
              <w:wordWrap/>
              <w:jc w:val="center"/>
            </w:pPr>
            <w:r w:rsidRPr="004F485C">
              <w:rPr>
                <w:rFonts w:hint="eastAsia"/>
              </w:rPr>
              <w:t>서보건=</w:t>
            </w:r>
            <w:r w:rsidRPr="004F485C">
              <w:t>1</w:t>
            </w:r>
          </w:p>
        </w:tc>
        <w:tc>
          <w:tcPr>
            <w:tcW w:w="2125" w:type="dxa"/>
            <w:vAlign w:val="center"/>
          </w:tcPr>
          <w:p w:rsidR="00F973FF" w:rsidRPr="004F485C" w:rsidRDefault="00F973FF" w:rsidP="00675820">
            <w:pPr>
              <w:wordWrap/>
              <w:jc w:val="center"/>
            </w:pPr>
            <w:r w:rsidRPr="004F485C">
              <w:rPr>
                <w:rFonts w:hint="eastAsia"/>
              </w:rPr>
              <w:t>체인지할 서보건 번호</w:t>
            </w:r>
          </w:p>
        </w:tc>
      </w:tr>
      <w:tr w:rsidR="00F973FF" w:rsidRPr="004F485C" w:rsidTr="00675820">
        <w:trPr>
          <w:trHeight w:val="567"/>
        </w:trPr>
        <w:tc>
          <w:tcPr>
            <w:tcW w:w="1797" w:type="dxa"/>
            <w:vMerge/>
            <w:vAlign w:val="center"/>
          </w:tcPr>
          <w:p w:rsidR="00F973FF" w:rsidRPr="004F485C" w:rsidRDefault="00F973FF" w:rsidP="00675820">
            <w:pPr>
              <w:jc w:val="center"/>
            </w:pPr>
          </w:p>
        </w:tc>
        <w:tc>
          <w:tcPr>
            <w:tcW w:w="1431" w:type="dxa"/>
            <w:vMerge w:val="restart"/>
            <w:vAlign w:val="center"/>
          </w:tcPr>
          <w:p w:rsidR="00F973FF" w:rsidRPr="004F485C" w:rsidRDefault="00F973FF" w:rsidP="00675820">
            <w:pPr>
              <w:jc w:val="center"/>
            </w:pPr>
            <w:r w:rsidRPr="004F485C">
              <w:rPr>
                <w:rFonts w:hint="eastAsia"/>
              </w:rPr>
              <w:t>사용 예</w:t>
            </w:r>
          </w:p>
        </w:tc>
        <w:tc>
          <w:tcPr>
            <w:tcW w:w="5808" w:type="dxa"/>
            <w:gridSpan w:val="3"/>
            <w:vAlign w:val="center"/>
          </w:tcPr>
          <w:p w:rsidR="00F973FF" w:rsidRPr="004F485C" w:rsidRDefault="00F973FF" w:rsidP="00675820">
            <w:pPr>
              <w:jc w:val="center"/>
            </w:pPr>
            <w:r w:rsidRPr="004F485C">
              <w:rPr>
                <w:rFonts w:hint="eastAsia"/>
              </w:rPr>
              <w:t>R358,1,</w:t>
            </w:r>
            <w:r w:rsidRPr="004F485C">
              <w:t>1,</w:t>
            </w:r>
            <w:r w:rsidRPr="004F485C">
              <w:rPr>
                <w:rFonts w:hint="eastAsia"/>
              </w:rPr>
              <w:t>2 (서보건 G2를 접속)</w:t>
            </w:r>
          </w:p>
        </w:tc>
      </w:tr>
      <w:tr w:rsidR="00F973FF" w:rsidRPr="004F485C" w:rsidTr="00675820">
        <w:trPr>
          <w:trHeight w:val="567"/>
        </w:trPr>
        <w:tc>
          <w:tcPr>
            <w:tcW w:w="1797" w:type="dxa"/>
            <w:vMerge/>
            <w:vAlign w:val="center"/>
          </w:tcPr>
          <w:p w:rsidR="00F973FF" w:rsidRPr="004F485C" w:rsidRDefault="00F973FF" w:rsidP="00675820">
            <w:pPr>
              <w:jc w:val="center"/>
            </w:pPr>
          </w:p>
        </w:tc>
        <w:tc>
          <w:tcPr>
            <w:tcW w:w="1431" w:type="dxa"/>
            <w:vMerge/>
            <w:vAlign w:val="center"/>
          </w:tcPr>
          <w:p w:rsidR="00F973FF" w:rsidRPr="004F485C" w:rsidRDefault="00F973FF" w:rsidP="00675820">
            <w:pPr>
              <w:jc w:val="center"/>
            </w:pPr>
          </w:p>
        </w:tc>
        <w:tc>
          <w:tcPr>
            <w:tcW w:w="5808" w:type="dxa"/>
            <w:gridSpan w:val="3"/>
            <w:vAlign w:val="center"/>
          </w:tcPr>
          <w:p w:rsidR="00F973FF" w:rsidRPr="004F485C" w:rsidRDefault="00F973FF" w:rsidP="00675820">
            <w:pPr>
              <w:jc w:val="center"/>
            </w:pPr>
            <w:r w:rsidRPr="004F485C">
              <w:rPr>
                <w:rFonts w:hint="eastAsia"/>
              </w:rPr>
              <w:t>R358,</w:t>
            </w:r>
            <w:r w:rsidRPr="004F485C">
              <w:t>1,</w:t>
            </w:r>
            <w:r w:rsidRPr="004F485C">
              <w:rPr>
                <w:rFonts w:hint="eastAsia"/>
              </w:rPr>
              <w:t>0 (서보건을 분리)</w:t>
            </w:r>
          </w:p>
        </w:tc>
      </w:tr>
    </w:tbl>
    <w:p w:rsidR="00F973FF" w:rsidRPr="004F485C" w:rsidRDefault="00F973FF" w:rsidP="00F973FF"/>
    <w:p w:rsidR="00F973FF" w:rsidRPr="004F485C" w:rsidRDefault="00F973FF" w:rsidP="00F973FF">
      <w:pPr>
        <w:numPr>
          <w:ilvl w:val="0"/>
          <w:numId w:val="20"/>
        </w:numPr>
        <w:rPr>
          <w:bCs/>
          <w:strike/>
        </w:rPr>
      </w:pPr>
      <w:r w:rsidRPr="004F485C">
        <w:rPr>
          <w:rFonts w:hint="eastAsia"/>
          <w:bCs/>
          <w:strike/>
        </w:rPr>
        <w:t>GUNCHNG</w:t>
      </w:r>
      <w:bookmarkEnd w:id="111"/>
    </w:p>
    <w:p w:rsidR="00F973FF" w:rsidRPr="004F485C" w:rsidRDefault="00F973FF" w:rsidP="00F973FF">
      <w:pPr>
        <w:rPr>
          <w:strike/>
        </w:rPr>
      </w:pPr>
    </w:p>
    <w:p w:rsidR="00F973FF" w:rsidRPr="004F485C" w:rsidRDefault="00F973FF" w:rsidP="00F973FF">
      <w:pPr>
        <w:ind w:leftChars="400" w:left="800"/>
        <w:rPr>
          <w:strike/>
        </w:rPr>
      </w:pPr>
      <w:r w:rsidRPr="004F485C">
        <w:rPr>
          <w:rFonts w:hint="eastAsia"/>
          <w:strike/>
        </w:rPr>
        <w:t>작업 프로그램 실행에 의한 용접건 체인지 기능입니다.</w:t>
      </w:r>
    </w:p>
    <w:p w:rsidR="00F973FF" w:rsidRPr="004F485C" w:rsidRDefault="00F973FF" w:rsidP="00F973FF">
      <w:pPr>
        <w:rPr>
          <w:strike/>
        </w:rPr>
      </w:pPr>
    </w:p>
    <w:tbl>
      <w:tblPr>
        <w:tblW w:w="0" w:type="auto"/>
        <w:tblInd w:w="250" w:type="dxa"/>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1553"/>
        <w:gridCol w:w="1114"/>
        <w:gridCol w:w="4242"/>
        <w:gridCol w:w="1881"/>
      </w:tblGrid>
      <w:tr w:rsidR="00F973FF" w:rsidRPr="004F485C" w:rsidTr="00675820">
        <w:trPr>
          <w:trHeight w:val="567"/>
        </w:trPr>
        <w:tc>
          <w:tcPr>
            <w:tcW w:w="9018" w:type="dxa"/>
            <w:gridSpan w:val="4"/>
            <w:vAlign w:val="center"/>
          </w:tcPr>
          <w:p w:rsidR="00F973FF" w:rsidRPr="004F485C" w:rsidRDefault="00F973FF" w:rsidP="00675820">
            <w:pPr>
              <w:jc w:val="center"/>
              <w:rPr>
                <w:b/>
                <w:bCs/>
                <w:strike/>
              </w:rPr>
            </w:pPr>
            <w:r w:rsidRPr="004F485C">
              <w:rPr>
                <w:rFonts w:hint="eastAsia"/>
                <w:b/>
                <w:bCs/>
                <w:strike/>
              </w:rPr>
              <w:t>GUNCHNG ON/OFF/Fixed</w:t>
            </w:r>
            <w:proofErr w:type="gramStart"/>
            <w:r w:rsidRPr="004F485C">
              <w:rPr>
                <w:rFonts w:hint="eastAsia"/>
                <w:b/>
                <w:bCs/>
                <w:strike/>
              </w:rPr>
              <w:t>,GN</w:t>
            </w:r>
            <w:proofErr w:type="gramEnd"/>
            <w:r w:rsidRPr="004F485C">
              <w:rPr>
                <w:rFonts w:hint="eastAsia"/>
                <w:b/>
                <w:bCs/>
                <w:strike/>
              </w:rPr>
              <w:t>=&lt;건번호&gt;,DI&lt;접속완료 조건&gt;,WT=&lt;접속완료 대기시간&gt;</w:t>
            </w:r>
          </w:p>
        </w:tc>
      </w:tr>
      <w:tr w:rsidR="00F973FF" w:rsidRPr="004F485C" w:rsidTr="00675820">
        <w:trPr>
          <w:trHeight w:val="567"/>
        </w:trPr>
        <w:tc>
          <w:tcPr>
            <w:tcW w:w="1559" w:type="dxa"/>
            <w:vMerge w:val="restart"/>
            <w:tcBorders>
              <w:right w:val="single" w:sz="4" w:space="0" w:color="auto"/>
            </w:tcBorders>
            <w:vAlign w:val="center"/>
          </w:tcPr>
          <w:p w:rsidR="00F973FF" w:rsidRPr="004F485C" w:rsidRDefault="00F973FF" w:rsidP="00675820">
            <w:pPr>
              <w:jc w:val="center"/>
              <w:rPr>
                <w:b/>
                <w:bCs/>
                <w:strike/>
              </w:rPr>
            </w:pPr>
            <w:r w:rsidRPr="004F485C">
              <w:rPr>
                <w:rFonts w:hint="eastAsia"/>
                <w:b/>
                <w:bCs/>
                <w:strike/>
              </w:rPr>
              <w:t>ON/OFF/Fixed</w:t>
            </w:r>
          </w:p>
        </w:tc>
        <w:tc>
          <w:tcPr>
            <w:tcW w:w="1134" w:type="dxa"/>
            <w:tcBorders>
              <w:top w:val="single" w:sz="4" w:space="0" w:color="auto"/>
              <w:left w:val="single" w:sz="4" w:space="0" w:color="auto"/>
              <w:bottom w:val="single" w:sz="4" w:space="0" w:color="auto"/>
              <w:right w:val="single" w:sz="4" w:space="0" w:color="auto"/>
            </w:tcBorders>
            <w:vAlign w:val="center"/>
          </w:tcPr>
          <w:p w:rsidR="00F973FF" w:rsidRPr="004F485C" w:rsidRDefault="00F973FF" w:rsidP="00675820">
            <w:pPr>
              <w:jc w:val="center"/>
              <w:rPr>
                <w:b/>
                <w:bCs/>
                <w:strike/>
              </w:rPr>
            </w:pPr>
            <w:r w:rsidRPr="004F485C">
              <w:rPr>
                <w:rFonts w:hint="eastAsia"/>
                <w:b/>
                <w:bCs/>
                <w:strike/>
              </w:rPr>
              <w:t>ON</w:t>
            </w:r>
          </w:p>
        </w:tc>
        <w:tc>
          <w:tcPr>
            <w:tcW w:w="4395" w:type="dxa"/>
            <w:tcBorders>
              <w:top w:val="single" w:sz="4" w:space="0" w:color="auto"/>
              <w:left w:val="single" w:sz="4" w:space="0" w:color="auto"/>
              <w:bottom w:val="single" w:sz="4" w:space="0" w:color="auto"/>
              <w:right w:val="single" w:sz="4" w:space="0" w:color="auto"/>
            </w:tcBorders>
            <w:vAlign w:val="center"/>
          </w:tcPr>
          <w:p w:rsidR="00F973FF" w:rsidRPr="004F485C" w:rsidRDefault="00F973FF" w:rsidP="00675820">
            <w:pPr>
              <w:jc w:val="center"/>
              <w:rPr>
                <w:strike/>
              </w:rPr>
            </w:pPr>
            <w:r w:rsidRPr="004F485C">
              <w:rPr>
                <w:rFonts w:hint="eastAsia"/>
                <w:strike/>
              </w:rPr>
              <w:t>용접건 접속</w:t>
            </w:r>
          </w:p>
        </w:tc>
        <w:tc>
          <w:tcPr>
            <w:tcW w:w="1930" w:type="dxa"/>
            <w:tcBorders>
              <w:left w:val="single" w:sz="4" w:space="0" w:color="auto"/>
            </w:tcBorders>
            <w:vAlign w:val="center"/>
          </w:tcPr>
          <w:p w:rsidR="00F973FF" w:rsidRPr="004F485C" w:rsidRDefault="00F973FF" w:rsidP="00675820">
            <w:pPr>
              <w:jc w:val="center"/>
              <w:rPr>
                <w:strike/>
              </w:rPr>
            </w:pPr>
          </w:p>
        </w:tc>
      </w:tr>
      <w:tr w:rsidR="00F973FF" w:rsidRPr="004F485C" w:rsidTr="00675820">
        <w:trPr>
          <w:trHeight w:val="567"/>
        </w:trPr>
        <w:tc>
          <w:tcPr>
            <w:tcW w:w="1559" w:type="dxa"/>
            <w:vMerge/>
            <w:tcBorders>
              <w:right w:val="single" w:sz="4" w:space="0" w:color="auto"/>
            </w:tcBorders>
            <w:vAlign w:val="center"/>
          </w:tcPr>
          <w:p w:rsidR="00F973FF" w:rsidRPr="004F485C" w:rsidRDefault="00F973FF" w:rsidP="00675820">
            <w:pPr>
              <w:jc w:val="center"/>
              <w:rPr>
                <w:b/>
                <w:bCs/>
                <w:strike/>
              </w:rPr>
            </w:pPr>
          </w:p>
        </w:tc>
        <w:tc>
          <w:tcPr>
            <w:tcW w:w="1134" w:type="dxa"/>
            <w:tcBorders>
              <w:top w:val="single" w:sz="4" w:space="0" w:color="auto"/>
              <w:left w:val="single" w:sz="4" w:space="0" w:color="auto"/>
              <w:bottom w:val="single" w:sz="4" w:space="0" w:color="auto"/>
              <w:right w:val="single" w:sz="4" w:space="0" w:color="auto"/>
            </w:tcBorders>
            <w:vAlign w:val="center"/>
          </w:tcPr>
          <w:p w:rsidR="00F973FF" w:rsidRPr="004F485C" w:rsidRDefault="00F973FF" w:rsidP="00675820">
            <w:pPr>
              <w:jc w:val="center"/>
              <w:rPr>
                <w:b/>
                <w:bCs/>
                <w:strike/>
              </w:rPr>
            </w:pPr>
            <w:r w:rsidRPr="004F485C">
              <w:rPr>
                <w:rFonts w:hint="eastAsia"/>
                <w:b/>
                <w:bCs/>
                <w:strike/>
              </w:rPr>
              <w:t>OFF</w:t>
            </w:r>
          </w:p>
        </w:tc>
        <w:tc>
          <w:tcPr>
            <w:tcW w:w="4395" w:type="dxa"/>
            <w:tcBorders>
              <w:top w:val="single" w:sz="4" w:space="0" w:color="auto"/>
              <w:left w:val="single" w:sz="4" w:space="0" w:color="auto"/>
              <w:bottom w:val="single" w:sz="4" w:space="0" w:color="auto"/>
              <w:right w:val="single" w:sz="4" w:space="0" w:color="auto"/>
            </w:tcBorders>
            <w:vAlign w:val="center"/>
          </w:tcPr>
          <w:p w:rsidR="00F973FF" w:rsidRPr="004F485C" w:rsidRDefault="00F973FF" w:rsidP="00675820">
            <w:pPr>
              <w:jc w:val="center"/>
              <w:rPr>
                <w:strike/>
              </w:rPr>
            </w:pPr>
            <w:r w:rsidRPr="004F485C">
              <w:rPr>
                <w:rFonts w:hint="eastAsia"/>
                <w:strike/>
              </w:rPr>
              <w:t>용접건 분리</w:t>
            </w:r>
          </w:p>
        </w:tc>
        <w:tc>
          <w:tcPr>
            <w:tcW w:w="1930" w:type="dxa"/>
            <w:tcBorders>
              <w:left w:val="single" w:sz="4" w:space="0" w:color="auto"/>
            </w:tcBorders>
            <w:vAlign w:val="center"/>
          </w:tcPr>
          <w:p w:rsidR="00F973FF" w:rsidRPr="004F485C" w:rsidRDefault="00F973FF" w:rsidP="00675820">
            <w:pPr>
              <w:jc w:val="center"/>
              <w:rPr>
                <w:strike/>
              </w:rPr>
            </w:pPr>
          </w:p>
        </w:tc>
      </w:tr>
      <w:tr w:rsidR="00F973FF" w:rsidRPr="004F485C" w:rsidTr="00675820">
        <w:trPr>
          <w:trHeight w:val="567"/>
        </w:trPr>
        <w:tc>
          <w:tcPr>
            <w:tcW w:w="1559" w:type="dxa"/>
            <w:vMerge/>
            <w:tcBorders>
              <w:right w:val="single" w:sz="4" w:space="0" w:color="auto"/>
            </w:tcBorders>
            <w:vAlign w:val="center"/>
          </w:tcPr>
          <w:p w:rsidR="00F973FF" w:rsidRPr="004F485C" w:rsidRDefault="00F973FF" w:rsidP="00675820">
            <w:pPr>
              <w:jc w:val="center"/>
              <w:rPr>
                <w:b/>
                <w:bCs/>
                <w:strike/>
              </w:rPr>
            </w:pPr>
          </w:p>
        </w:tc>
        <w:tc>
          <w:tcPr>
            <w:tcW w:w="1134" w:type="dxa"/>
            <w:tcBorders>
              <w:top w:val="single" w:sz="4" w:space="0" w:color="auto"/>
              <w:left w:val="single" w:sz="4" w:space="0" w:color="auto"/>
              <w:bottom w:val="single" w:sz="4" w:space="0" w:color="auto"/>
              <w:right w:val="single" w:sz="4" w:space="0" w:color="auto"/>
            </w:tcBorders>
            <w:vAlign w:val="center"/>
          </w:tcPr>
          <w:p w:rsidR="00F973FF" w:rsidRPr="004F485C" w:rsidRDefault="00F973FF" w:rsidP="00675820">
            <w:pPr>
              <w:jc w:val="center"/>
              <w:rPr>
                <w:b/>
                <w:bCs/>
                <w:strike/>
              </w:rPr>
            </w:pPr>
            <w:r w:rsidRPr="004F485C">
              <w:rPr>
                <w:rFonts w:hint="eastAsia"/>
                <w:b/>
                <w:bCs/>
                <w:strike/>
              </w:rPr>
              <w:t>Fixed</w:t>
            </w:r>
          </w:p>
        </w:tc>
        <w:tc>
          <w:tcPr>
            <w:tcW w:w="4395" w:type="dxa"/>
            <w:tcBorders>
              <w:top w:val="single" w:sz="4" w:space="0" w:color="auto"/>
              <w:left w:val="single" w:sz="4" w:space="0" w:color="auto"/>
              <w:bottom w:val="single" w:sz="4" w:space="0" w:color="auto"/>
              <w:right w:val="single" w:sz="4" w:space="0" w:color="auto"/>
            </w:tcBorders>
            <w:vAlign w:val="center"/>
          </w:tcPr>
          <w:p w:rsidR="00F973FF" w:rsidRPr="004F485C" w:rsidRDefault="00F973FF" w:rsidP="00675820">
            <w:pPr>
              <w:jc w:val="center"/>
              <w:rPr>
                <w:strike/>
              </w:rPr>
            </w:pPr>
            <w:r w:rsidRPr="004F485C">
              <w:rPr>
                <w:rFonts w:hint="eastAsia"/>
                <w:strike/>
              </w:rPr>
              <w:t>용접건 접속(전기/기계적 접속 불필요)</w:t>
            </w:r>
          </w:p>
        </w:tc>
        <w:tc>
          <w:tcPr>
            <w:tcW w:w="1930" w:type="dxa"/>
            <w:tcBorders>
              <w:left w:val="single" w:sz="4" w:space="0" w:color="auto"/>
            </w:tcBorders>
            <w:vAlign w:val="center"/>
          </w:tcPr>
          <w:p w:rsidR="00F973FF" w:rsidRPr="004F485C" w:rsidRDefault="00F973FF" w:rsidP="00675820">
            <w:pPr>
              <w:jc w:val="center"/>
              <w:rPr>
                <w:strike/>
              </w:rPr>
            </w:pPr>
            <w:r w:rsidRPr="004F485C">
              <w:rPr>
                <w:rFonts w:hint="eastAsia"/>
                <w:strike/>
              </w:rPr>
              <w:t>모터, 엔코더 정보 유지 (2.16 참고)</w:t>
            </w:r>
          </w:p>
        </w:tc>
      </w:tr>
      <w:tr w:rsidR="00F973FF" w:rsidRPr="004F485C" w:rsidTr="00675820">
        <w:trPr>
          <w:trHeight w:val="567"/>
        </w:trPr>
        <w:tc>
          <w:tcPr>
            <w:tcW w:w="1559" w:type="dxa"/>
            <w:tcBorders>
              <w:right w:val="single" w:sz="4" w:space="0" w:color="auto"/>
            </w:tcBorders>
            <w:vAlign w:val="center"/>
          </w:tcPr>
          <w:p w:rsidR="00F973FF" w:rsidRPr="004F485C" w:rsidRDefault="00F973FF" w:rsidP="00675820">
            <w:pPr>
              <w:jc w:val="center"/>
              <w:rPr>
                <w:b/>
                <w:bCs/>
                <w:strike/>
              </w:rPr>
            </w:pPr>
            <w:r w:rsidRPr="004F485C">
              <w:rPr>
                <w:rFonts w:hint="eastAsia"/>
                <w:b/>
                <w:bCs/>
                <w:strike/>
              </w:rPr>
              <w:t>건번호</w:t>
            </w:r>
          </w:p>
        </w:tc>
        <w:tc>
          <w:tcPr>
            <w:tcW w:w="1134" w:type="dxa"/>
            <w:tcBorders>
              <w:top w:val="single" w:sz="4" w:space="0" w:color="auto"/>
              <w:left w:val="single" w:sz="4" w:space="0" w:color="auto"/>
              <w:bottom w:val="single" w:sz="4" w:space="0" w:color="auto"/>
              <w:right w:val="single" w:sz="4" w:space="0" w:color="auto"/>
            </w:tcBorders>
            <w:vAlign w:val="center"/>
          </w:tcPr>
          <w:p w:rsidR="00F973FF" w:rsidRPr="004F485C" w:rsidRDefault="00F973FF" w:rsidP="00675820">
            <w:pPr>
              <w:jc w:val="center"/>
              <w:rPr>
                <w:b/>
                <w:bCs/>
                <w:strike/>
              </w:rPr>
            </w:pPr>
            <w:r w:rsidRPr="004F485C">
              <w:rPr>
                <w:rFonts w:hint="eastAsia"/>
                <w:b/>
                <w:bCs/>
                <w:strike/>
              </w:rPr>
              <w:t>1~16</w:t>
            </w:r>
          </w:p>
        </w:tc>
        <w:tc>
          <w:tcPr>
            <w:tcW w:w="4395" w:type="dxa"/>
            <w:tcBorders>
              <w:top w:val="single" w:sz="4" w:space="0" w:color="auto"/>
              <w:left w:val="single" w:sz="4" w:space="0" w:color="auto"/>
              <w:bottom w:val="single" w:sz="4" w:space="0" w:color="auto"/>
              <w:right w:val="single" w:sz="4" w:space="0" w:color="auto"/>
            </w:tcBorders>
            <w:vAlign w:val="center"/>
          </w:tcPr>
          <w:p w:rsidR="00F973FF" w:rsidRPr="004F485C" w:rsidRDefault="00F973FF" w:rsidP="00675820">
            <w:pPr>
              <w:jc w:val="center"/>
              <w:rPr>
                <w:strike/>
              </w:rPr>
            </w:pPr>
            <w:r w:rsidRPr="004F485C">
              <w:rPr>
                <w:rFonts w:hint="eastAsia"/>
                <w:strike/>
              </w:rPr>
              <w:t>접속할 용접건 번호</w:t>
            </w:r>
          </w:p>
        </w:tc>
        <w:tc>
          <w:tcPr>
            <w:tcW w:w="1930" w:type="dxa"/>
            <w:vMerge w:val="restart"/>
            <w:tcBorders>
              <w:left w:val="single" w:sz="4" w:space="0" w:color="auto"/>
            </w:tcBorders>
            <w:vAlign w:val="center"/>
          </w:tcPr>
          <w:p w:rsidR="00F973FF" w:rsidRPr="004F485C" w:rsidRDefault="00F973FF" w:rsidP="00675820">
            <w:pPr>
              <w:jc w:val="center"/>
              <w:rPr>
                <w:strike/>
              </w:rPr>
            </w:pPr>
            <w:r w:rsidRPr="004F485C">
              <w:rPr>
                <w:rFonts w:hint="eastAsia"/>
                <w:strike/>
              </w:rPr>
              <w:t>GUNCHNG OFF시</w:t>
            </w:r>
          </w:p>
          <w:p w:rsidR="00F973FF" w:rsidRPr="004F485C" w:rsidRDefault="00F973FF" w:rsidP="00675820">
            <w:pPr>
              <w:jc w:val="center"/>
              <w:rPr>
                <w:strike/>
              </w:rPr>
            </w:pPr>
            <w:r w:rsidRPr="004F485C">
              <w:rPr>
                <w:rFonts w:hint="eastAsia"/>
                <w:strike/>
              </w:rPr>
              <w:t>무시되는 파라미터</w:t>
            </w:r>
          </w:p>
        </w:tc>
      </w:tr>
      <w:tr w:rsidR="00F973FF" w:rsidRPr="004F485C" w:rsidTr="00675820">
        <w:trPr>
          <w:trHeight w:val="567"/>
        </w:trPr>
        <w:tc>
          <w:tcPr>
            <w:tcW w:w="1559" w:type="dxa"/>
            <w:tcBorders>
              <w:right w:val="single" w:sz="4" w:space="0" w:color="auto"/>
            </w:tcBorders>
            <w:vAlign w:val="center"/>
          </w:tcPr>
          <w:p w:rsidR="00F973FF" w:rsidRPr="004F485C" w:rsidRDefault="00F973FF" w:rsidP="00675820">
            <w:pPr>
              <w:jc w:val="center"/>
              <w:rPr>
                <w:b/>
                <w:bCs/>
                <w:strike/>
              </w:rPr>
            </w:pPr>
            <w:r w:rsidRPr="004F485C">
              <w:rPr>
                <w:rFonts w:hint="eastAsia"/>
                <w:b/>
                <w:bCs/>
                <w:strike/>
              </w:rPr>
              <w:t>접속완료 조건</w:t>
            </w:r>
          </w:p>
        </w:tc>
        <w:tc>
          <w:tcPr>
            <w:tcW w:w="1134" w:type="dxa"/>
            <w:tcBorders>
              <w:top w:val="single" w:sz="4" w:space="0" w:color="auto"/>
              <w:left w:val="single" w:sz="4" w:space="0" w:color="auto"/>
              <w:bottom w:val="single" w:sz="4" w:space="0" w:color="auto"/>
              <w:right w:val="single" w:sz="4" w:space="0" w:color="auto"/>
            </w:tcBorders>
            <w:vAlign w:val="center"/>
          </w:tcPr>
          <w:p w:rsidR="00F973FF" w:rsidRPr="004F485C" w:rsidRDefault="00F973FF" w:rsidP="00675820">
            <w:pPr>
              <w:jc w:val="center"/>
              <w:rPr>
                <w:b/>
                <w:bCs/>
                <w:strike/>
              </w:rPr>
            </w:pPr>
            <w:r w:rsidRPr="004F485C">
              <w:rPr>
                <w:rFonts w:hint="eastAsia"/>
                <w:b/>
                <w:bCs/>
                <w:strike/>
              </w:rPr>
              <w:t>조건식</w:t>
            </w:r>
          </w:p>
        </w:tc>
        <w:tc>
          <w:tcPr>
            <w:tcW w:w="4395" w:type="dxa"/>
            <w:tcBorders>
              <w:top w:val="single" w:sz="4" w:space="0" w:color="auto"/>
              <w:left w:val="single" w:sz="4" w:space="0" w:color="auto"/>
              <w:bottom w:val="single" w:sz="4" w:space="0" w:color="auto"/>
              <w:right w:val="single" w:sz="4" w:space="0" w:color="auto"/>
            </w:tcBorders>
            <w:vAlign w:val="center"/>
          </w:tcPr>
          <w:p w:rsidR="00F973FF" w:rsidRPr="004F485C" w:rsidRDefault="00F973FF" w:rsidP="00675820">
            <w:pPr>
              <w:wordWrap/>
              <w:jc w:val="center"/>
              <w:rPr>
                <w:strike/>
              </w:rPr>
            </w:pPr>
            <w:r w:rsidRPr="004F485C">
              <w:rPr>
                <w:rFonts w:hint="eastAsia"/>
                <w:strike/>
              </w:rPr>
              <w:t>기계적인 접속완료에 대한 조건</w:t>
            </w:r>
          </w:p>
        </w:tc>
        <w:tc>
          <w:tcPr>
            <w:tcW w:w="1930" w:type="dxa"/>
            <w:vMerge/>
            <w:tcBorders>
              <w:left w:val="single" w:sz="4" w:space="0" w:color="auto"/>
            </w:tcBorders>
            <w:vAlign w:val="center"/>
          </w:tcPr>
          <w:p w:rsidR="00F973FF" w:rsidRPr="004F485C" w:rsidRDefault="00F973FF" w:rsidP="00675820">
            <w:pPr>
              <w:jc w:val="center"/>
              <w:rPr>
                <w:strike/>
              </w:rPr>
            </w:pPr>
          </w:p>
        </w:tc>
      </w:tr>
      <w:tr w:rsidR="00F973FF" w:rsidRPr="004F485C" w:rsidTr="00675820">
        <w:trPr>
          <w:trHeight w:val="567"/>
        </w:trPr>
        <w:tc>
          <w:tcPr>
            <w:tcW w:w="2693" w:type="dxa"/>
            <w:gridSpan w:val="2"/>
            <w:tcBorders>
              <w:right w:val="single" w:sz="4" w:space="0" w:color="auto"/>
            </w:tcBorders>
            <w:vAlign w:val="center"/>
          </w:tcPr>
          <w:p w:rsidR="00F973FF" w:rsidRPr="004F485C" w:rsidRDefault="00F973FF" w:rsidP="00675820">
            <w:pPr>
              <w:jc w:val="center"/>
              <w:rPr>
                <w:b/>
                <w:bCs/>
                <w:strike/>
              </w:rPr>
            </w:pPr>
            <w:r w:rsidRPr="004F485C">
              <w:rPr>
                <w:rFonts w:hint="eastAsia"/>
                <w:b/>
                <w:bCs/>
                <w:strike/>
              </w:rPr>
              <w:t>접속완료 대기시간</w:t>
            </w:r>
          </w:p>
          <w:p w:rsidR="00F973FF" w:rsidRPr="004F485C" w:rsidRDefault="00F973FF" w:rsidP="00675820">
            <w:pPr>
              <w:jc w:val="center"/>
              <w:rPr>
                <w:b/>
                <w:bCs/>
                <w:strike/>
              </w:rPr>
            </w:pPr>
            <w:r w:rsidRPr="004F485C">
              <w:rPr>
                <w:rFonts w:hint="eastAsia"/>
                <w:b/>
                <w:bCs/>
                <w:strike/>
              </w:rPr>
              <w:t>&lt;0~5.0&gt; (sec)</w:t>
            </w:r>
          </w:p>
        </w:tc>
        <w:tc>
          <w:tcPr>
            <w:tcW w:w="4395" w:type="dxa"/>
            <w:tcBorders>
              <w:top w:val="single" w:sz="4" w:space="0" w:color="auto"/>
              <w:left w:val="single" w:sz="4" w:space="0" w:color="auto"/>
              <w:bottom w:val="double" w:sz="4" w:space="0" w:color="auto"/>
              <w:right w:val="single" w:sz="4" w:space="0" w:color="auto"/>
            </w:tcBorders>
            <w:vAlign w:val="center"/>
          </w:tcPr>
          <w:p w:rsidR="00F973FF" w:rsidRPr="004F485C" w:rsidRDefault="00F973FF" w:rsidP="00675820">
            <w:pPr>
              <w:wordWrap/>
              <w:jc w:val="center"/>
              <w:rPr>
                <w:strike/>
              </w:rPr>
            </w:pPr>
            <w:r w:rsidRPr="004F485C">
              <w:rPr>
                <w:rFonts w:hint="eastAsia"/>
                <w:strike/>
              </w:rPr>
              <w:t>접속완료 신호의 입력 대기시간</w:t>
            </w:r>
          </w:p>
          <w:p w:rsidR="00F973FF" w:rsidRPr="004F485C" w:rsidRDefault="00F973FF" w:rsidP="00675820">
            <w:pPr>
              <w:jc w:val="center"/>
              <w:rPr>
                <w:strike/>
              </w:rPr>
            </w:pPr>
            <w:r w:rsidRPr="004F485C">
              <w:rPr>
                <w:rFonts w:hint="eastAsia"/>
                <w:strike/>
              </w:rPr>
              <w:t xml:space="preserve">(파라미터가 없거나 0이면 무한대기, </w:t>
            </w:r>
          </w:p>
          <w:p w:rsidR="00F973FF" w:rsidRPr="004F485C" w:rsidRDefault="00F973FF" w:rsidP="00675820">
            <w:pPr>
              <w:jc w:val="center"/>
              <w:rPr>
                <w:strike/>
              </w:rPr>
            </w:pPr>
            <w:r w:rsidRPr="004F485C">
              <w:rPr>
                <w:rFonts w:hint="eastAsia"/>
                <w:strike/>
              </w:rPr>
              <w:t>해당 시간 내에 완료되지 않으면 에러 발생)</w:t>
            </w:r>
          </w:p>
        </w:tc>
        <w:tc>
          <w:tcPr>
            <w:tcW w:w="1930" w:type="dxa"/>
            <w:vMerge/>
            <w:tcBorders>
              <w:left w:val="single" w:sz="4" w:space="0" w:color="auto"/>
            </w:tcBorders>
            <w:vAlign w:val="center"/>
          </w:tcPr>
          <w:p w:rsidR="00F973FF" w:rsidRPr="004F485C" w:rsidRDefault="00F973FF" w:rsidP="00675820">
            <w:pPr>
              <w:jc w:val="center"/>
              <w:rPr>
                <w:strike/>
              </w:rPr>
            </w:pPr>
          </w:p>
        </w:tc>
      </w:tr>
    </w:tbl>
    <w:p w:rsidR="00F973FF" w:rsidRPr="004F485C" w:rsidRDefault="00F973FF" w:rsidP="00F973FF">
      <w:pPr>
        <w:rPr>
          <w:strike/>
        </w:rPr>
      </w:pPr>
      <w:r w:rsidRPr="004F485C">
        <w:rPr>
          <w:rFonts w:hint="eastAsia"/>
          <w:strike/>
        </w:rPr>
        <w:t xml:space="preserve"> </w:t>
      </w:r>
    </w:p>
    <w:p w:rsidR="00F973FF" w:rsidRPr="004F485C" w:rsidRDefault="00F973FF" w:rsidP="00F973FF">
      <w:pPr>
        <w:rPr>
          <w:strike/>
        </w:rPr>
      </w:pPr>
      <w:r w:rsidRPr="004F485C">
        <w:rPr>
          <w:rFonts w:hint="eastAsia"/>
          <w:strike/>
        </w:rPr>
        <w:t>접속완료는 기계적인 접속과 로봇 제어기 내부 처리가 끝나야 완료 처리가 됩니다. 접속완료 대기시간은 위 2가지 과정이 모두 완료될 때까지 대기하는 시간입니다.</w:t>
      </w:r>
    </w:p>
    <w:p w:rsidR="00F973FF" w:rsidRPr="004F485C" w:rsidRDefault="00F973FF" w:rsidP="00F973FF">
      <w:pPr>
        <w:rPr>
          <w:strike/>
        </w:rPr>
      </w:pPr>
    </w:p>
    <w:p w:rsidR="00F973FF" w:rsidRPr="004F485C" w:rsidRDefault="00F973FF" w:rsidP="00F973FF">
      <w:pPr>
        <w:rPr>
          <w:strike/>
        </w:rPr>
      </w:pPr>
    </w:p>
    <w:p w:rsidR="00F973FF" w:rsidRPr="004F485C" w:rsidRDefault="00F973FF" w:rsidP="00F973FF">
      <w:pPr>
        <w:numPr>
          <w:ilvl w:val="0"/>
          <w:numId w:val="59"/>
        </w:numPr>
        <w:rPr>
          <w:bCs/>
        </w:rPr>
      </w:pPr>
      <w:r w:rsidRPr="004F485C">
        <w:rPr>
          <w:rFonts w:hint="eastAsia"/>
          <w:bCs/>
        </w:rPr>
        <w:t>toolchng</w:t>
      </w:r>
    </w:p>
    <w:p w:rsidR="00F973FF" w:rsidRPr="004F485C" w:rsidRDefault="00F973FF" w:rsidP="00F973FF"/>
    <w:p w:rsidR="00F973FF" w:rsidRPr="004F485C" w:rsidRDefault="00F973FF" w:rsidP="00F973FF">
      <w:pPr>
        <w:ind w:leftChars="400" w:left="800"/>
      </w:pPr>
      <w:r w:rsidRPr="004F485C">
        <w:rPr>
          <w:rFonts w:hint="eastAsia"/>
        </w:rPr>
        <w:t>작업 프로그램 실행에 의한 용접건 체인지 기능입니다.</w:t>
      </w:r>
    </w:p>
    <w:p w:rsidR="00F973FF" w:rsidRPr="004F485C" w:rsidRDefault="00F973FF" w:rsidP="00F973FF">
      <w:r w:rsidRPr="004F485C">
        <w:rPr>
          <w:rFonts w:hint="eastAsia"/>
        </w:rPr>
        <w:t xml:space="preserve"> </w:t>
      </w:r>
    </w:p>
    <w:tbl>
      <w:tblPr>
        <w:tblW w:w="9115" w:type="dxa"/>
        <w:tblLayout w:type="fixed"/>
        <w:tblCellMar>
          <w:left w:w="0" w:type="dxa"/>
          <w:right w:w="0" w:type="dxa"/>
        </w:tblCellMar>
        <w:tblLook w:val="0000" w:firstRow="0" w:lastRow="0" w:firstColumn="0" w:lastColumn="0" w:noHBand="0" w:noVBand="0"/>
      </w:tblPr>
      <w:tblGrid>
        <w:gridCol w:w="1716"/>
        <w:gridCol w:w="993"/>
        <w:gridCol w:w="4606"/>
        <w:gridCol w:w="1800"/>
      </w:tblGrid>
      <w:tr w:rsidR="00F973FF" w:rsidRPr="004F485C" w:rsidTr="00675820">
        <w:trPr>
          <w:trHeight w:val="576"/>
        </w:trPr>
        <w:tc>
          <w:tcPr>
            <w:tcW w:w="9115" w:type="dxa"/>
            <w:gridSpan w:val="4"/>
            <w:tcBorders>
              <w:top w:val="double" w:sz="4" w:space="0" w:color="000000"/>
              <w:left w:val="double" w:sz="4" w:space="0" w:color="000000"/>
              <w:bottom w:val="single" w:sz="2" w:space="0" w:color="000000"/>
              <w:right w:val="double" w:sz="4" w:space="0" w:color="000000"/>
            </w:tcBorders>
            <w:shd w:val="clear" w:color="auto" w:fill="auto"/>
            <w:vAlign w:val="center"/>
          </w:tcPr>
          <w:p w:rsidR="00F973FF" w:rsidRPr="004F485C" w:rsidRDefault="00F973FF" w:rsidP="00675820">
            <w:pPr>
              <w:jc w:val="center"/>
              <w:rPr>
                <w:b/>
              </w:rPr>
            </w:pPr>
            <w:r w:rsidRPr="004F485C">
              <w:rPr>
                <w:b/>
              </w:rPr>
              <w:t>toolchng</w:t>
            </w:r>
            <w:r w:rsidRPr="004F485C">
              <w:rPr>
                <w:rFonts w:hint="eastAsia"/>
                <w:b/>
              </w:rPr>
              <w:t xml:space="preserve"> on/</w:t>
            </w:r>
            <w:r w:rsidRPr="004F485C">
              <w:rPr>
                <w:b/>
              </w:rPr>
              <w:t>off</w:t>
            </w:r>
            <w:proofErr w:type="gramStart"/>
            <w:r w:rsidRPr="004F485C">
              <w:rPr>
                <w:rFonts w:hint="eastAsia"/>
                <w:b/>
              </w:rPr>
              <w:t>,chng</w:t>
            </w:r>
            <w:proofErr w:type="gramEnd"/>
            <w:r w:rsidRPr="004F485C">
              <w:rPr>
                <w:rFonts w:hint="eastAsia"/>
                <w:b/>
              </w:rPr>
              <w:t>=&lt;체인지 대상&gt;,di=&lt;접속완료 신호&gt;</w:t>
            </w:r>
            <w:r w:rsidRPr="004F485C">
              <w:rPr>
                <w:rFonts w:hint="eastAsia"/>
                <w:b/>
                <w:u w:val="single"/>
              </w:rPr>
              <w:t>,</w:t>
            </w:r>
            <w:r w:rsidRPr="004F485C">
              <w:rPr>
                <w:b/>
                <w:u w:val="single"/>
              </w:rPr>
              <w:t>wtime</w:t>
            </w:r>
            <w:r w:rsidRPr="004F485C">
              <w:rPr>
                <w:rFonts w:hint="eastAsia"/>
                <w:b/>
                <w:u w:val="single"/>
              </w:rPr>
              <w:t>=&lt;접속완료 대기시간&gt;,mchng1=&lt;체인지 대상&gt;,mchng</w:t>
            </w:r>
            <w:r w:rsidRPr="004F485C">
              <w:rPr>
                <w:b/>
                <w:u w:val="single"/>
              </w:rPr>
              <w:t>2</w:t>
            </w:r>
            <w:r w:rsidRPr="004F485C">
              <w:rPr>
                <w:rFonts w:hint="eastAsia"/>
                <w:b/>
                <w:u w:val="single"/>
              </w:rPr>
              <w:t>=&lt;체인지 대상&gt;,mchng</w:t>
            </w:r>
            <w:r w:rsidRPr="004F485C">
              <w:rPr>
                <w:b/>
                <w:u w:val="single"/>
              </w:rPr>
              <w:t>3</w:t>
            </w:r>
            <w:r w:rsidRPr="004F485C">
              <w:rPr>
                <w:rFonts w:hint="eastAsia"/>
                <w:b/>
                <w:u w:val="single"/>
              </w:rPr>
              <w:t>=&lt;체인지 대상&gt;</w:t>
            </w:r>
          </w:p>
        </w:tc>
      </w:tr>
      <w:tr w:rsidR="00F973FF" w:rsidRPr="004F485C" w:rsidTr="00675820">
        <w:trPr>
          <w:trHeight w:val="460"/>
        </w:trPr>
        <w:tc>
          <w:tcPr>
            <w:tcW w:w="1716" w:type="dxa"/>
            <w:vMerge w:val="restart"/>
            <w:tcBorders>
              <w:top w:val="single" w:sz="2" w:space="0" w:color="000000"/>
              <w:left w:val="double" w:sz="4" w:space="0" w:color="000000"/>
              <w:bottom w:val="single" w:sz="2" w:space="0" w:color="000000"/>
              <w:right w:val="single" w:sz="2" w:space="0" w:color="000000"/>
            </w:tcBorders>
            <w:shd w:val="clear" w:color="auto" w:fill="auto"/>
            <w:vAlign w:val="center"/>
          </w:tcPr>
          <w:p w:rsidR="00F973FF" w:rsidRPr="004F485C" w:rsidRDefault="00F973FF" w:rsidP="00675820">
            <w:pPr>
              <w:jc w:val="center"/>
              <w:rPr>
                <w:b/>
              </w:rPr>
            </w:pPr>
            <w:r w:rsidRPr="004F485C">
              <w:rPr>
                <w:b/>
              </w:rPr>
              <w:t>on</w:t>
            </w:r>
            <w:r w:rsidRPr="004F485C">
              <w:rPr>
                <w:rFonts w:hint="eastAsia"/>
                <w:b/>
              </w:rPr>
              <w:t>/</w:t>
            </w:r>
            <w:r w:rsidRPr="004F485C">
              <w:rPr>
                <w:b/>
              </w:rPr>
              <w:t>off</w:t>
            </w:r>
          </w:p>
        </w:tc>
        <w:tc>
          <w:tcPr>
            <w:tcW w:w="993" w:type="dxa"/>
            <w:tcBorders>
              <w:top w:val="single" w:sz="2" w:space="0" w:color="000000"/>
              <w:left w:val="single" w:sz="2" w:space="0" w:color="000000"/>
              <w:bottom w:val="single" w:sz="2" w:space="0" w:color="000000"/>
              <w:right w:val="single" w:sz="2" w:space="0" w:color="000000"/>
            </w:tcBorders>
            <w:shd w:val="clear" w:color="auto" w:fill="auto"/>
            <w:vAlign w:val="center"/>
          </w:tcPr>
          <w:p w:rsidR="00F973FF" w:rsidRPr="004F485C" w:rsidRDefault="00F973FF" w:rsidP="00675820">
            <w:pPr>
              <w:jc w:val="center"/>
              <w:rPr>
                <w:b/>
              </w:rPr>
            </w:pPr>
            <w:r w:rsidRPr="004F485C">
              <w:rPr>
                <w:b/>
              </w:rPr>
              <w:t>on</w:t>
            </w:r>
          </w:p>
        </w:tc>
        <w:tc>
          <w:tcPr>
            <w:tcW w:w="4606" w:type="dxa"/>
            <w:tcBorders>
              <w:top w:val="single" w:sz="2" w:space="0" w:color="000000"/>
              <w:left w:val="single" w:sz="2" w:space="0" w:color="000000"/>
              <w:bottom w:val="single" w:sz="2" w:space="0" w:color="000000"/>
              <w:right w:val="single" w:sz="2" w:space="0" w:color="000000"/>
            </w:tcBorders>
            <w:shd w:val="clear" w:color="auto" w:fill="auto"/>
            <w:vAlign w:val="center"/>
          </w:tcPr>
          <w:p w:rsidR="00F973FF" w:rsidRPr="004F485C" w:rsidRDefault="00F973FF" w:rsidP="00675820">
            <w:pPr>
              <w:jc w:val="center"/>
            </w:pPr>
            <w:r w:rsidRPr="004F485C">
              <w:rPr>
                <w:rFonts w:hint="eastAsia"/>
              </w:rPr>
              <w:t>서보툴 접속</w:t>
            </w:r>
          </w:p>
        </w:tc>
        <w:tc>
          <w:tcPr>
            <w:tcW w:w="1800" w:type="dxa"/>
            <w:vMerge w:val="restart"/>
            <w:tcBorders>
              <w:top w:val="single" w:sz="2" w:space="0" w:color="000000"/>
              <w:left w:val="single" w:sz="2" w:space="0" w:color="000000"/>
              <w:right w:val="double" w:sz="4" w:space="0" w:color="000000"/>
            </w:tcBorders>
            <w:shd w:val="clear" w:color="auto" w:fill="auto"/>
            <w:vAlign w:val="center"/>
          </w:tcPr>
          <w:p w:rsidR="00F973FF" w:rsidRPr="004F485C" w:rsidRDefault="00F973FF" w:rsidP="00675820">
            <w:pPr>
              <w:jc w:val="center"/>
            </w:pPr>
          </w:p>
        </w:tc>
      </w:tr>
      <w:tr w:rsidR="00F973FF" w:rsidRPr="004F485C" w:rsidTr="00675820">
        <w:trPr>
          <w:trHeight w:val="440"/>
        </w:trPr>
        <w:tc>
          <w:tcPr>
            <w:tcW w:w="1716" w:type="dxa"/>
            <w:vMerge/>
            <w:tcBorders>
              <w:top w:val="single" w:sz="2" w:space="0" w:color="000000"/>
              <w:left w:val="double" w:sz="4" w:space="0" w:color="000000"/>
              <w:bottom w:val="single" w:sz="2" w:space="0" w:color="000000"/>
              <w:right w:val="single" w:sz="2" w:space="0" w:color="000000"/>
            </w:tcBorders>
            <w:shd w:val="clear" w:color="auto" w:fill="auto"/>
            <w:vAlign w:val="center"/>
          </w:tcPr>
          <w:p w:rsidR="00F973FF" w:rsidRPr="004F485C" w:rsidRDefault="00F973FF" w:rsidP="00675820">
            <w:pPr>
              <w:jc w:val="center"/>
              <w:rPr>
                <w:b/>
              </w:rPr>
            </w:pPr>
          </w:p>
        </w:tc>
        <w:tc>
          <w:tcPr>
            <w:tcW w:w="993" w:type="dxa"/>
            <w:tcBorders>
              <w:top w:val="single" w:sz="2" w:space="0" w:color="000000"/>
              <w:left w:val="single" w:sz="2" w:space="0" w:color="000000"/>
              <w:bottom w:val="single" w:sz="2" w:space="0" w:color="000000"/>
              <w:right w:val="single" w:sz="2" w:space="0" w:color="000000"/>
            </w:tcBorders>
            <w:shd w:val="clear" w:color="auto" w:fill="auto"/>
            <w:vAlign w:val="center"/>
          </w:tcPr>
          <w:p w:rsidR="00F973FF" w:rsidRPr="004F485C" w:rsidRDefault="00F973FF" w:rsidP="00675820">
            <w:pPr>
              <w:jc w:val="center"/>
              <w:rPr>
                <w:b/>
              </w:rPr>
            </w:pPr>
            <w:r w:rsidRPr="004F485C">
              <w:rPr>
                <w:rFonts w:hint="eastAsia"/>
                <w:b/>
              </w:rPr>
              <w:t>off</w:t>
            </w:r>
          </w:p>
        </w:tc>
        <w:tc>
          <w:tcPr>
            <w:tcW w:w="4606" w:type="dxa"/>
            <w:tcBorders>
              <w:top w:val="single" w:sz="2" w:space="0" w:color="000000"/>
              <w:left w:val="single" w:sz="2" w:space="0" w:color="000000"/>
              <w:bottom w:val="single" w:sz="2" w:space="0" w:color="000000"/>
              <w:right w:val="single" w:sz="2" w:space="0" w:color="000000"/>
            </w:tcBorders>
            <w:shd w:val="clear" w:color="auto" w:fill="auto"/>
            <w:vAlign w:val="center"/>
          </w:tcPr>
          <w:p w:rsidR="00F973FF" w:rsidRPr="004F485C" w:rsidRDefault="00F973FF" w:rsidP="00675820">
            <w:pPr>
              <w:jc w:val="center"/>
            </w:pPr>
            <w:r w:rsidRPr="004F485C">
              <w:rPr>
                <w:rFonts w:hint="eastAsia"/>
              </w:rPr>
              <w:t>서보툴 분리</w:t>
            </w:r>
          </w:p>
        </w:tc>
        <w:tc>
          <w:tcPr>
            <w:tcW w:w="1800" w:type="dxa"/>
            <w:vMerge/>
            <w:tcBorders>
              <w:left w:val="single" w:sz="2" w:space="0" w:color="000000"/>
              <w:bottom w:val="single" w:sz="2" w:space="0" w:color="000000"/>
              <w:right w:val="double" w:sz="4" w:space="0" w:color="000000"/>
            </w:tcBorders>
            <w:shd w:val="clear" w:color="auto" w:fill="auto"/>
            <w:vAlign w:val="center"/>
          </w:tcPr>
          <w:p w:rsidR="00F973FF" w:rsidRPr="004F485C" w:rsidRDefault="00F973FF" w:rsidP="00675820">
            <w:pPr>
              <w:jc w:val="center"/>
            </w:pPr>
          </w:p>
        </w:tc>
      </w:tr>
      <w:tr w:rsidR="00F973FF" w:rsidRPr="004F485C" w:rsidTr="00675820">
        <w:trPr>
          <w:trHeight w:val="420"/>
        </w:trPr>
        <w:tc>
          <w:tcPr>
            <w:tcW w:w="1716" w:type="dxa"/>
            <w:tcBorders>
              <w:top w:val="single" w:sz="2" w:space="0" w:color="000000"/>
              <w:left w:val="double" w:sz="4" w:space="0" w:color="000000"/>
              <w:right w:val="single" w:sz="2" w:space="0" w:color="000000"/>
            </w:tcBorders>
            <w:shd w:val="clear" w:color="auto" w:fill="auto"/>
            <w:vAlign w:val="center"/>
          </w:tcPr>
          <w:p w:rsidR="00F973FF" w:rsidRPr="004F485C" w:rsidRDefault="00F973FF" w:rsidP="00675820">
            <w:pPr>
              <w:jc w:val="center"/>
              <w:rPr>
                <w:b/>
              </w:rPr>
            </w:pPr>
            <w:r w:rsidRPr="004F485C">
              <w:rPr>
                <w:rFonts w:hint="eastAsia"/>
                <w:b/>
              </w:rPr>
              <w:t>체인지 대상</w:t>
            </w:r>
          </w:p>
        </w:tc>
        <w:tc>
          <w:tcPr>
            <w:tcW w:w="993" w:type="dxa"/>
            <w:tcBorders>
              <w:top w:val="single" w:sz="2" w:space="0" w:color="000000"/>
              <w:left w:val="single" w:sz="2" w:space="0" w:color="000000"/>
              <w:right w:val="single" w:sz="2" w:space="0" w:color="000000"/>
            </w:tcBorders>
            <w:shd w:val="clear" w:color="auto" w:fill="auto"/>
            <w:vAlign w:val="center"/>
          </w:tcPr>
          <w:p w:rsidR="00F973FF" w:rsidRPr="004F485C" w:rsidRDefault="00F973FF" w:rsidP="00675820">
            <w:pPr>
              <w:jc w:val="center"/>
              <w:rPr>
                <w:b/>
              </w:rPr>
            </w:pPr>
            <w:r w:rsidRPr="004F485C">
              <w:rPr>
                <w:rFonts w:hint="eastAsia"/>
                <w:b/>
              </w:rPr>
              <w:t>G1~G</w:t>
            </w:r>
            <w:r w:rsidRPr="004F485C">
              <w:rPr>
                <w:b/>
              </w:rPr>
              <w:t>16</w:t>
            </w:r>
          </w:p>
        </w:tc>
        <w:tc>
          <w:tcPr>
            <w:tcW w:w="4606" w:type="dxa"/>
            <w:tcBorders>
              <w:top w:val="single" w:sz="2" w:space="0" w:color="000000"/>
              <w:left w:val="single" w:sz="2" w:space="0" w:color="000000"/>
              <w:right w:val="single" w:sz="2" w:space="0" w:color="000000"/>
            </w:tcBorders>
            <w:shd w:val="clear" w:color="auto" w:fill="auto"/>
            <w:vAlign w:val="center"/>
          </w:tcPr>
          <w:p w:rsidR="00F973FF" w:rsidRPr="004F485C" w:rsidRDefault="00F973FF" w:rsidP="00675820">
            <w:pPr>
              <w:jc w:val="center"/>
            </w:pPr>
            <w:r w:rsidRPr="004F485C">
              <w:rPr>
                <w:rFonts w:hint="eastAsia"/>
              </w:rPr>
              <w:t>접속/분리할 용접건 번호</w:t>
            </w:r>
          </w:p>
        </w:tc>
        <w:tc>
          <w:tcPr>
            <w:tcW w:w="1800" w:type="dxa"/>
            <w:tcBorders>
              <w:top w:val="single" w:sz="2" w:space="0" w:color="000000"/>
              <w:left w:val="single" w:sz="2" w:space="0" w:color="000000"/>
              <w:right w:val="double" w:sz="4" w:space="0" w:color="000000"/>
            </w:tcBorders>
            <w:shd w:val="clear" w:color="auto" w:fill="auto"/>
            <w:vAlign w:val="center"/>
          </w:tcPr>
          <w:p w:rsidR="00F973FF" w:rsidRPr="004F485C" w:rsidRDefault="00F973FF" w:rsidP="00675820">
            <w:pPr>
              <w:jc w:val="center"/>
              <w:rPr>
                <w:color w:val="FF0000"/>
              </w:rPr>
            </w:pPr>
            <w:r w:rsidRPr="004F485C">
              <w:rPr>
                <w:rFonts w:hint="eastAsia"/>
                <w:color w:val="FF0000"/>
              </w:rPr>
              <w:t>해당 부가축의</w:t>
            </w:r>
          </w:p>
          <w:p w:rsidR="00F973FF" w:rsidRPr="004F485C" w:rsidRDefault="00F973FF" w:rsidP="00675820">
            <w:pPr>
              <w:jc w:val="center"/>
              <w:rPr>
                <w:color w:val="FF0000"/>
              </w:rPr>
            </w:pPr>
            <w:r w:rsidRPr="004F485C">
              <w:rPr>
                <w:rFonts w:hint="eastAsia"/>
                <w:color w:val="FF0000"/>
              </w:rPr>
              <w:t>접속/분리</w:t>
            </w:r>
          </w:p>
        </w:tc>
      </w:tr>
      <w:tr w:rsidR="00F973FF" w:rsidRPr="004F485C" w:rsidTr="00675820">
        <w:trPr>
          <w:trHeight w:val="576"/>
        </w:trPr>
        <w:tc>
          <w:tcPr>
            <w:tcW w:w="1716" w:type="dxa"/>
            <w:tcBorders>
              <w:top w:val="single" w:sz="2" w:space="0" w:color="000000"/>
              <w:left w:val="double" w:sz="4" w:space="0" w:color="000000"/>
              <w:bottom w:val="single" w:sz="2" w:space="0" w:color="000000"/>
              <w:right w:val="single" w:sz="2" w:space="0" w:color="000000"/>
            </w:tcBorders>
            <w:shd w:val="clear" w:color="auto" w:fill="auto"/>
            <w:vAlign w:val="center"/>
          </w:tcPr>
          <w:p w:rsidR="00F973FF" w:rsidRPr="004F485C" w:rsidRDefault="00F973FF" w:rsidP="00675820">
            <w:pPr>
              <w:jc w:val="center"/>
              <w:rPr>
                <w:b/>
              </w:rPr>
            </w:pPr>
            <w:r w:rsidRPr="004F485C">
              <w:rPr>
                <w:rFonts w:hint="eastAsia"/>
                <w:b/>
              </w:rPr>
              <w:t>기계적 접속완료 확인신호</w:t>
            </w:r>
          </w:p>
        </w:tc>
        <w:tc>
          <w:tcPr>
            <w:tcW w:w="993" w:type="dxa"/>
            <w:tcBorders>
              <w:top w:val="single" w:sz="2" w:space="0" w:color="000000"/>
              <w:left w:val="single" w:sz="2" w:space="0" w:color="000000"/>
              <w:bottom w:val="single" w:sz="2" w:space="0" w:color="000000"/>
              <w:right w:val="single" w:sz="2" w:space="0" w:color="000000"/>
            </w:tcBorders>
            <w:shd w:val="clear" w:color="auto" w:fill="auto"/>
            <w:vAlign w:val="center"/>
          </w:tcPr>
          <w:p w:rsidR="00F973FF" w:rsidRPr="004F485C" w:rsidRDefault="00F973FF" w:rsidP="00675820">
            <w:pPr>
              <w:jc w:val="center"/>
              <w:rPr>
                <w:b/>
              </w:rPr>
            </w:pPr>
            <w:r w:rsidRPr="004F485C">
              <w:rPr>
                <w:rFonts w:hint="eastAsia"/>
                <w:b/>
              </w:rPr>
              <w:t>1~4096</w:t>
            </w:r>
          </w:p>
        </w:tc>
        <w:tc>
          <w:tcPr>
            <w:tcW w:w="4606" w:type="dxa"/>
            <w:tcBorders>
              <w:top w:val="single" w:sz="2" w:space="0" w:color="000000"/>
              <w:left w:val="single" w:sz="2" w:space="0" w:color="000000"/>
              <w:bottom w:val="single" w:sz="2" w:space="0" w:color="000000"/>
              <w:right w:val="single" w:sz="2" w:space="0" w:color="000000"/>
            </w:tcBorders>
            <w:shd w:val="clear" w:color="auto" w:fill="auto"/>
            <w:vAlign w:val="center"/>
          </w:tcPr>
          <w:p w:rsidR="00F973FF" w:rsidRPr="004F485C" w:rsidRDefault="00F973FF" w:rsidP="00675820">
            <w:pPr>
              <w:jc w:val="center"/>
            </w:pPr>
            <w:r w:rsidRPr="004F485C">
              <w:rPr>
                <w:rFonts w:hint="eastAsia"/>
              </w:rPr>
              <w:t>기계적인 접속완료 확인을 위한</w:t>
            </w:r>
          </w:p>
          <w:p w:rsidR="00F973FF" w:rsidRPr="004F485C" w:rsidRDefault="00F973FF" w:rsidP="00675820">
            <w:pPr>
              <w:jc w:val="center"/>
            </w:pPr>
            <w:r w:rsidRPr="004F485C">
              <w:rPr>
                <w:rFonts w:hint="eastAsia"/>
              </w:rPr>
              <w:t>입력신호 번호</w:t>
            </w:r>
          </w:p>
        </w:tc>
        <w:tc>
          <w:tcPr>
            <w:tcW w:w="1800" w:type="dxa"/>
            <w:vMerge w:val="restart"/>
            <w:tcBorders>
              <w:top w:val="single" w:sz="2" w:space="0" w:color="000000"/>
              <w:left w:val="single" w:sz="2" w:space="0" w:color="000000"/>
              <w:right w:val="double" w:sz="4" w:space="0" w:color="000000"/>
            </w:tcBorders>
            <w:shd w:val="clear" w:color="auto" w:fill="auto"/>
            <w:vAlign w:val="center"/>
          </w:tcPr>
          <w:p w:rsidR="00F973FF" w:rsidRPr="004F485C" w:rsidRDefault="00F973FF" w:rsidP="00675820">
            <w:pPr>
              <w:jc w:val="center"/>
            </w:pPr>
            <w:r w:rsidRPr="004F485C">
              <w:rPr>
                <w:rFonts w:hint="eastAsia"/>
              </w:rPr>
              <w:t>OFF시 무시되는</w:t>
            </w:r>
          </w:p>
          <w:p w:rsidR="00F973FF" w:rsidRPr="004F485C" w:rsidRDefault="00F973FF" w:rsidP="00675820">
            <w:pPr>
              <w:jc w:val="center"/>
            </w:pPr>
            <w:r w:rsidRPr="004F485C">
              <w:rPr>
                <w:rFonts w:hint="eastAsia"/>
              </w:rPr>
              <w:t>파라미터</w:t>
            </w:r>
          </w:p>
        </w:tc>
      </w:tr>
      <w:tr w:rsidR="00F973FF" w:rsidRPr="004F485C" w:rsidTr="00675820">
        <w:trPr>
          <w:trHeight w:val="576"/>
        </w:trPr>
        <w:tc>
          <w:tcPr>
            <w:tcW w:w="1716" w:type="dxa"/>
            <w:tcBorders>
              <w:top w:val="single" w:sz="2" w:space="0" w:color="000000"/>
              <w:left w:val="double" w:sz="4" w:space="0" w:color="000000"/>
              <w:bottom w:val="single" w:sz="2" w:space="0" w:color="000000"/>
              <w:right w:val="single" w:sz="2" w:space="0" w:color="000000"/>
            </w:tcBorders>
            <w:shd w:val="clear" w:color="auto" w:fill="auto"/>
            <w:vAlign w:val="center"/>
          </w:tcPr>
          <w:p w:rsidR="00F973FF" w:rsidRPr="004F485C" w:rsidRDefault="00F973FF" w:rsidP="00675820">
            <w:pPr>
              <w:jc w:val="center"/>
              <w:rPr>
                <w:b/>
              </w:rPr>
            </w:pPr>
            <w:r w:rsidRPr="004F485C">
              <w:rPr>
                <w:rFonts w:hint="eastAsia"/>
                <w:b/>
              </w:rPr>
              <w:t>접속완료</w:t>
            </w:r>
          </w:p>
          <w:p w:rsidR="00F973FF" w:rsidRPr="004F485C" w:rsidRDefault="00F973FF" w:rsidP="00675820">
            <w:pPr>
              <w:jc w:val="center"/>
              <w:rPr>
                <w:b/>
              </w:rPr>
            </w:pPr>
            <w:r w:rsidRPr="004F485C">
              <w:rPr>
                <w:rFonts w:hint="eastAsia"/>
                <w:b/>
              </w:rPr>
              <w:t>대기시간</w:t>
            </w:r>
          </w:p>
        </w:tc>
        <w:tc>
          <w:tcPr>
            <w:tcW w:w="993" w:type="dxa"/>
            <w:tcBorders>
              <w:top w:val="single" w:sz="2" w:space="0" w:color="000000"/>
              <w:left w:val="single" w:sz="2" w:space="0" w:color="000000"/>
              <w:bottom w:val="single" w:sz="2" w:space="0" w:color="000000"/>
              <w:right w:val="single" w:sz="2" w:space="0" w:color="000000"/>
            </w:tcBorders>
            <w:shd w:val="clear" w:color="auto" w:fill="auto"/>
            <w:vAlign w:val="center"/>
          </w:tcPr>
          <w:p w:rsidR="00F973FF" w:rsidRPr="004F485C" w:rsidRDefault="00F973FF" w:rsidP="00675820">
            <w:pPr>
              <w:jc w:val="center"/>
              <w:rPr>
                <w:b/>
              </w:rPr>
            </w:pPr>
            <w:r w:rsidRPr="004F485C">
              <w:rPr>
                <w:rFonts w:hint="eastAsia"/>
                <w:b/>
              </w:rPr>
              <w:t>&lt;0~5.0&gt; (sec)</w:t>
            </w:r>
          </w:p>
        </w:tc>
        <w:tc>
          <w:tcPr>
            <w:tcW w:w="4606" w:type="dxa"/>
            <w:tcBorders>
              <w:top w:val="single" w:sz="2" w:space="0" w:color="000000"/>
              <w:left w:val="single" w:sz="2" w:space="0" w:color="000000"/>
              <w:bottom w:val="single" w:sz="2" w:space="0" w:color="000000"/>
              <w:right w:val="single" w:sz="2" w:space="0" w:color="000000"/>
            </w:tcBorders>
            <w:shd w:val="clear" w:color="auto" w:fill="auto"/>
            <w:vAlign w:val="center"/>
          </w:tcPr>
          <w:p w:rsidR="00F973FF" w:rsidRPr="004F485C" w:rsidRDefault="00F973FF" w:rsidP="00675820">
            <w:pPr>
              <w:jc w:val="center"/>
            </w:pPr>
            <w:r w:rsidRPr="004F485C">
              <w:rPr>
                <w:rFonts w:hint="eastAsia"/>
              </w:rPr>
              <w:t>접속완료 대기시간</w:t>
            </w:r>
          </w:p>
          <w:p w:rsidR="00F973FF" w:rsidRPr="004F485C" w:rsidRDefault="00F973FF" w:rsidP="00675820">
            <w:pPr>
              <w:jc w:val="center"/>
            </w:pPr>
            <w:r w:rsidRPr="004F485C">
              <w:rPr>
                <w:rFonts w:hint="eastAsia"/>
              </w:rPr>
              <w:t>(파라미터가 없거나 0이면 무한대기)</w:t>
            </w:r>
          </w:p>
        </w:tc>
        <w:tc>
          <w:tcPr>
            <w:tcW w:w="1800" w:type="dxa"/>
            <w:vMerge/>
            <w:tcBorders>
              <w:top w:val="single" w:sz="2" w:space="0" w:color="000000"/>
              <w:left w:val="single" w:sz="2" w:space="0" w:color="000000"/>
              <w:right w:val="double" w:sz="4" w:space="0" w:color="000000"/>
            </w:tcBorders>
            <w:shd w:val="clear" w:color="auto" w:fill="auto"/>
            <w:vAlign w:val="center"/>
          </w:tcPr>
          <w:p w:rsidR="00F973FF" w:rsidRPr="004F485C" w:rsidRDefault="00F973FF" w:rsidP="00675820"/>
        </w:tc>
      </w:tr>
      <w:tr w:rsidR="00F973FF" w:rsidRPr="004F485C" w:rsidTr="00675820">
        <w:trPr>
          <w:trHeight w:val="576"/>
        </w:trPr>
        <w:tc>
          <w:tcPr>
            <w:tcW w:w="1716" w:type="dxa"/>
            <w:tcBorders>
              <w:top w:val="single" w:sz="2" w:space="0" w:color="000000"/>
              <w:left w:val="double" w:sz="4" w:space="0" w:color="000000"/>
              <w:bottom w:val="single" w:sz="4" w:space="0" w:color="auto"/>
              <w:right w:val="single" w:sz="2" w:space="0" w:color="000000"/>
            </w:tcBorders>
            <w:shd w:val="clear" w:color="auto" w:fill="auto"/>
            <w:vAlign w:val="center"/>
          </w:tcPr>
          <w:p w:rsidR="00F973FF" w:rsidRPr="004F485C" w:rsidRDefault="00F973FF" w:rsidP="00675820">
            <w:pPr>
              <w:jc w:val="center"/>
              <w:rPr>
                <w:b/>
              </w:rPr>
            </w:pPr>
            <w:r w:rsidRPr="004F485C">
              <w:rPr>
                <w:rFonts w:hint="eastAsia"/>
                <w:b/>
              </w:rPr>
              <w:t>체인지 대상</w:t>
            </w:r>
          </w:p>
          <w:p w:rsidR="00F973FF" w:rsidRPr="004F485C" w:rsidRDefault="00F973FF" w:rsidP="00675820">
            <w:pPr>
              <w:jc w:val="center"/>
              <w:rPr>
                <w:b/>
              </w:rPr>
            </w:pPr>
            <w:r w:rsidRPr="004F485C">
              <w:rPr>
                <w:rFonts w:hint="eastAsia"/>
                <w:b/>
              </w:rPr>
              <w:t>(동시 접속/분리)</w:t>
            </w:r>
          </w:p>
        </w:tc>
        <w:tc>
          <w:tcPr>
            <w:tcW w:w="993" w:type="dxa"/>
            <w:tcBorders>
              <w:top w:val="single" w:sz="2" w:space="0" w:color="000000"/>
              <w:left w:val="single" w:sz="2" w:space="0" w:color="000000"/>
              <w:bottom w:val="single" w:sz="4" w:space="0" w:color="auto"/>
              <w:right w:val="single" w:sz="2" w:space="0" w:color="000000"/>
            </w:tcBorders>
            <w:shd w:val="clear" w:color="auto" w:fill="auto"/>
            <w:vAlign w:val="center"/>
          </w:tcPr>
          <w:p w:rsidR="00F973FF" w:rsidRPr="004F485C" w:rsidRDefault="00F973FF" w:rsidP="00675820">
            <w:pPr>
              <w:jc w:val="center"/>
              <w:rPr>
                <w:b/>
              </w:rPr>
            </w:pPr>
            <w:r w:rsidRPr="004F485C">
              <w:rPr>
                <w:rFonts w:hint="eastAsia"/>
                <w:b/>
              </w:rPr>
              <w:t>G1~G</w:t>
            </w:r>
            <w:r w:rsidRPr="004F485C">
              <w:rPr>
                <w:b/>
              </w:rPr>
              <w:t>16</w:t>
            </w:r>
          </w:p>
        </w:tc>
        <w:tc>
          <w:tcPr>
            <w:tcW w:w="4606" w:type="dxa"/>
            <w:tcBorders>
              <w:top w:val="single" w:sz="2" w:space="0" w:color="000000"/>
              <w:left w:val="single" w:sz="2" w:space="0" w:color="000000"/>
              <w:bottom w:val="single" w:sz="4" w:space="0" w:color="auto"/>
              <w:right w:val="single" w:sz="2" w:space="0" w:color="000000"/>
            </w:tcBorders>
            <w:shd w:val="clear" w:color="auto" w:fill="auto"/>
            <w:vAlign w:val="center"/>
          </w:tcPr>
          <w:p w:rsidR="00F973FF" w:rsidRPr="004F485C" w:rsidRDefault="00F973FF" w:rsidP="00675820">
            <w:pPr>
              <w:jc w:val="center"/>
            </w:pPr>
            <w:r w:rsidRPr="004F485C">
              <w:rPr>
                <w:rFonts w:hint="eastAsia"/>
              </w:rPr>
              <w:t>접속할 용접건 번호</w:t>
            </w:r>
          </w:p>
        </w:tc>
        <w:tc>
          <w:tcPr>
            <w:tcW w:w="1800" w:type="dxa"/>
            <w:tcBorders>
              <w:left w:val="single" w:sz="2" w:space="0" w:color="000000"/>
              <w:bottom w:val="single" w:sz="4" w:space="0" w:color="auto"/>
              <w:right w:val="double" w:sz="4" w:space="0" w:color="000000"/>
            </w:tcBorders>
            <w:shd w:val="clear" w:color="auto" w:fill="auto"/>
            <w:vAlign w:val="center"/>
          </w:tcPr>
          <w:p w:rsidR="00F973FF" w:rsidRPr="004F485C" w:rsidRDefault="00F973FF" w:rsidP="00675820"/>
        </w:tc>
      </w:tr>
    </w:tbl>
    <w:p w:rsidR="00F973FF" w:rsidRPr="004F485C" w:rsidRDefault="00F973FF" w:rsidP="00F973FF"/>
    <w:p w:rsidR="00F973FF" w:rsidRPr="004F485C" w:rsidRDefault="00F973FF" w:rsidP="00F973FF">
      <w:r w:rsidRPr="004F485C">
        <w:rPr>
          <w:rFonts w:hint="eastAsia"/>
        </w:rPr>
        <w:t>접속완료는 기계적인 접속과 로봇 제어기 내부 처리가 끝나야 완료 처리가 됩니다. 접속완료 대기시간은 위 2가지 과정이 모두 완료될 때까지 대기하는 시간입니다.</w:t>
      </w:r>
    </w:p>
    <w:p w:rsidR="00F973FF" w:rsidRPr="004F485C" w:rsidRDefault="00F973FF" w:rsidP="00F973FF">
      <w:pPr>
        <w:rPr>
          <w:strike/>
        </w:rPr>
      </w:pPr>
    </w:p>
    <w:p w:rsidR="00F973FF" w:rsidRPr="004F485C" w:rsidRDefault="00F973FF" w:rsidP="00F973FF">
      <w:r w:rsidRPr="004F485C">
        <w:rPr>
          <w:rFonts w:hint="eastAsia"/>
        </w:rPr>
        <w:br w:type="page"/>
      </w:r>
    </w:p>
    <w:p w:rsidR="00F973FF" w:rsidRPr="004F485C" w:rsidRDefault="00F973FF" w:rsidP="00F973FF">
      <w:pPr>
        <w:pStyle w:val="3"/>
        <w:ind w:left="200"/>
      </w:pPr>
      <w:bookmarkStart w:id="112" w:name="_Toc222028657"/>
      <w:bookmarkStart w:id="113" w:name="_Toc5874830"/>
      <w:r w:rsidRPr="004F485C">
        <w:rPr>
          <w:rFonts w:hint="eastAsia"/>
        </w:rPr>
        <w:lastRenderedPageBreak/>
        <w:t>접속/분리 타이밍</w:t>
      </w:r>
      <w:bookmarkEnd w:id="112"/>
      <w:bookmarkEnd w:id="113"/>
      <w:r w:rsidRPr="004F485C">
        <w:rPr>
          <w:rFonts w:hint="eastAsia"/>
        </w:rPr>
        <w:t xml:space="preserve"> </w:t>
      </w:r>
    </w:p>
    <w:p w:rsidR="00F973FF" w:rsidRPr="004F485C" w:rsidRDefault="00F973FF" w:rsidP="00F973FF"/>
    <w:p w:rsidR="00F973FF" w:rsidRPr="004F485C" w:rsidRDefault="00F973FF" w:rsidP="00F973FF">
      <w:pPr>
        <w:jc w:val="center"/>
      </w:pPr>
      <w:r w:rsidRPr="004F485C">
        <w:object w:dxaOrig="8120" w:dyaOrig="4637">
          <v:shape id="_x0000_i1030" type="#_x0000_t75" style="width:345.9pt;height:196.6pt" o:ole="">
            <v:imagedata r:id="rId91" o:title="" croptop="1053f" cropbottom="2342f" cropleft="1155f" cropright="2463f"/>
          </v:shape>
          <o:OLEObject Type="Embed" ProgID="Visio.Drawing.11" ShapeID="_x0000_i1030" DrawAspect="Content" ObjectID="_1652543512" r:id="rId92"/>
        </w:object>
      </w:r>
    </w:p>
    <w:p w:rsidR="00F973FF" w:rsidRPr="004F485C" w:rsidRDefault="00F973FF" w:rsidP="00F973FF"/>
    <w:p w:rsidR="00F973FF" w:rsidRPr="004F485C" w:rsidRDefault="00F973FF" w:rsidP="00F973FF">
      <w:pPr>
        <w:numPr>
          <w:ilvl w:val="0"/>
          <w:numId w:val="9"/>
        </w:numPr>
        <w:rPr>
          <w:b/>
          <w:bCs/>
        </w:rPr>
      </w:pPr>
      <w:r w:rsidRPr="004F485C">
        <w:rPr>
          <w:rFonts w:hint="eastAsia"/>
        </w:rPr>
        <w:t xml:space="preserve">접속 </w:t>
      </w:r>
    </w:p>
    <w:p w:rsidR="00F973FF" w:rsidRPr="004F485C" w:rsidRDefault="00F973FF" w:rsidP="00F973FF">
      <w:pPr>
        <w:ind w:leftChars="400" w:left="800"/>
      </w:pPr>
      <w:r w:rsidRPr="004F485C">
        <w:rPr>
          <w:rFonts w:hint="eastAsia"/>
        </w:rPr>
        <w:t>접속명령(</w:t>
      </w:r>
      <w:r w:rsidRPr="004F485C">
        <w:t>toolchng on</w:t>
      </w:r>
      <w:r w:rsidRPr="004F485C">
        <w:rPr>
          <w:rFonts w:hint="eastAsia"/>
        </w:rPr>
        <w:t>)을 실행 중 로봇과 서보건이 기계적으로 접속이 되면 접속완료 신호가 입력되고 제어기 내부적으로 접속 처리 및 서보건축 구동을 위한 엔코더 전원 투입과 모터 ON 동작을 수행합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 xml:space="preserve">분리 </w:t>
      </w:r>
    </w:p>
    <w:p w:rsidR="00F973FF" w:rsidRPr="004F485C" w:rsidRDefault="00F973FF" w:rsidP="00F973FF">
      <w:pPr>
        <w:ind w:leftChars="400" w:left="800"/>
      </w:pPr>
      <w:r w:rsidRPr="004F485C">
        <w:rPr>
          <w:rFonts w:hint="eastAsia"/>
        </w:rPr>
        <w:t>분리명령(</w:t>
      </w:r>
      <w:r w:rsidRPr="004F485C">
        <w:t>toolchng off</w:t>
      </w:r>
      <w:r w:rsidRPr="004F485C">
        <w:rPr>
          <w:rFonts w:hint="eastAsia"/>
        </w:rPr>
        <w:t>)은 접속과 상반되는 시퀀스를 가지고 분리 처리를 수행합니다.</w:t>
      </w:r>
    </w:p>
    <w:p w:rsidR="00F973FF" w:rsidRPr="004F485C" w:rsidRDefault="00F973FF" w:rsidP="00F973FF"/>
    <w:p w:rsidR="00F973FF" w:rsidRPr="004F485C" w:rsidRDefault="00F973FF" w:rsidP="00F973FF">
      <w:r w:rsidRPr="004F485C">
        <w:rPr>
          <w:rFonts w:hint="eastAsia"/>
        </w:rPr>
        <w:br w:type="page"/>
      </w:r>
    </w:p>
    <w:p w:rsidR="00F973FF" w:rsidRPr="004F485C" w:rsidRDefault="00F973FF" w:rsidP="00F973FF">
      <w:pPr>
        <w:pStyle w:val="3"/>
        <w:ind w:left="200"/>
      </w:pPr>
      <w:bookmarkStart w:id="114" w:name="_Toc222028658"/>
      <w:bookmarkStart w:id="115" w:name="_Toc5874831"/>
      <w:r w:rsidRPr="004F485C">
        <w:rPr>
          <w:rFonts w:hint="eastAsia"/>
        </w:rPr>
        <w:lastRenderedPageBreak/>
        <w:t>샘플 프로그램</w:t>
      </w:r>
      <w:bookmarkEnd w:id="114"/>
      <w:bookmarkEnd w:id="115"/>
      <w:r w:rsidRPr="004F485C">
        <w:rPr>
          <w:rFonts w:hint="eastAsia"/>
        </w:rPr>
        <w:t xml:space="preserve"> </w:t>
      </w:r>
    </w:p>
    <w:p w:rsidR="00F973FF" w:rsidRPr="004F485C" w:rsidRDefault="00F973FF" w:rsidP="00F973FF"/>
    <w:tbl>
      <w:tblPr>
        <w:tblW w:w="5000" w:type="pct"/>
        <w:jc w:val="center"/>
        <w:tblBorders>
          <w:top w:val="double" w:sz="4" w:space="0" w:color="auto"/>
          <w:left w:val="double" w:sz="4" w:space="0" w:color="auto"/>
          <w:bottom w:val="double" w:sz="4" w:space="0" w:color="auto"/>
          <w:right w:val="double" w:sz="4" w:space="0" w:color="auto"/>
          <w:insideV w:val="single" w:sz="4" w:space="0" w:color="auto"/>
        </w:tblBorders>
        <w:tblLayout w:type="fixed"/>
        <w:tblLook w:val="04A0" w:firstRow="1" w:lastRow="0" w:firstColumn="1" w:lastColumn="0" w:noHBand="0" w:noVBand="1"/>
      </w:tblPr>
      <w:tblGrid>
        <w:gridCol w:w="857"/>
        <w:gridCol w:w="2419"/>
        <w:gridCol w:w="2203"/>
        <w:gridCol w:w="1105"/>
        <w:gridCol w:w="830"/>
        <w:gridCol w:w="1105"/>
        <w:gridCol w:w="521"/>
      </w:tblGrid>
      <w:tr w:rsidR="00F973FF" w:rsidRPr="004F485C" w:rsidTr="00675820">
        <w:trPr>
          <w:trHeight w:val="567"/>
          <w:jc w:val="center"/>
        </w:trPr>
        <w:tc>
          <w:tcPr>
            <w:tcW w:w="3369" w:type="dxa"/>
            <w:gridSpan w:val="2"/>
            <w:tcBorders>
              <w:top w:val="double" w:sz="4" w:space="0" w:color="auto"/>
              <w:bottom w:val="single" w:sz="4" w:space="0" w:color="auto"/>
            </w:tcBorders>
            <w:shd w:val="clear" w:color="auto" w:fill="000000"/>
            <w:vAlign w:val="center"/>
          </w:tcPr>
          <w:p w:rsidR="00F973FF" w:rsidRPr="004F485C" w:rsidRDefault="00F973FF" w:rsidP="00675820">
            <w:pPr>
              <w:jc w:val="center"/>
              <w:rPr>
                <w:b/>
                <w:bCs/>
              </w:rPr>
            </w:pPr>
            <w:r w:rsidRPr="004F485C">
              <w:rPr>
                <w:rFonts w:hint="eastAsia"/>
                <w:b/>
                <w:bCs/>
              </w:rPr>
              <w:t>분리/접속 프로그램</w:t>
            </w:r>
          </w:p>
        </w:tc>
        <w:tc>
          <w:tcPr>
            <w:tcW w:w="2268" w:type="dxa"/>
            <w:tcBorders>
              <w:top w:val="double" w:sz="4" w:space="0" w:color="auto"/>
              <w:bottom w:val="single" w:sz="4" w:space="0" w:color="auto"/>
            </w:tcBorders>
            <w:vAlign w:val="center"/>
          </w:tcPr>
          <w:p w:rsidR="00F973FF" w:rsidRPr="004F485C" w:rsidRDefault="00F973FF" w:rsidP="00675820">
            <w:pPr>
              <w:jc w:val="center"/>
              <w:rPr>
                <w:b/>
                <w:bCs/>
              </w:rPr>
            </w:pPr>
            <w:r w:rsidRPr="004F485C">
              <w:rPr>
                <w:rFonts w:hint="eastAsia"/>
                <w:b/>
                <w:bCs/>
              </w:rPr>
              <w:t>명령의 의미</w:t>
            </w:r>
          </w:p>
        </w:tc>
        <w:tc>
          <w:tcPr>
            <w:tcW w:w="1134" w:type="dxa"/>
            <w:tcBorders>
              <w:top w:val="double" w:sz="4" w:space="0" w:color="auto"/>
              <w:bottom w:val="single" w:sz="4" w:space="0" w:color="auto"/>
            </w:tcBorders>
            <w:vAlign w:val="center"/>
          </w:tcPr>
          <w:p w:rsidR="00F973FF" w:rsidRPr="004F485C" w:rsidRDefault="00F973FF" w:rsidP="00675820">
            <w:pPr>
              <w:jc w:val="center"/>
              <w:rPr>
                <w:b/>
                <w:bCs/>
              </w:rPr>
            </w:pPr>
            <w:r w:rsidRPr="004F485C">
              <w:rPr>
                <w:rFonts w:hint="eastAsia"/>
                <w:b/>
                <w:bCs/>
              </w:rPr>
              <w:t>비고</w:t>
            </w:r>
          </w:p>
        </w:tc>
        <w:tc>
          <w:tcPr>
            <w:tcW w:w="850" w:type="dxa"/>
            <w:tcBorders>
              <w:top w:val="double" w:sz="4" w:space="0" w:color="auto"/>
              <w:bottom w:val="single" w:sz="4" w:space="0" w:color="auto"/>
            </w:tcBorders>
            <w:vAlign w:val="center"/>
          </w:tcPr>
          <w:p w:rsidR="00F973FF" w:rsidRPr="004F485C" w:rsidRDefault="00F973FF" w:rsidP="00675820">
            <w:pPr>
              <w:jc w:val="center"/>
              <w:rPr>
                <w:b/>
                <w:bCs/>
              </w:rPr>
            </w:pPr>
          </w:p>
        </w:tc>
        <w:tc>
          <w:tcPr>
            <w:tcW w:w="1134" w:type="dxa"/>
            <w:tcBorders>
              <w:top w:val="double" w:sz="4" w:space="0" w:color="auto"/>
              <w:bottom w:val="single" w:sz="4" w:space="0" w:color="auto"/>
            </w:tcBorders>
            <w:vAlign w:val="center"/>
          </w:tcPr>
          <w:p w:rsidR="00F973FF" w:rsidRPr="004F485C" w:rsidRDefault="00F973FF" w:rsidP="00675820">
            <w:pPr>
              <w:jc w:val="center"/>
              <w:rPr>
                <w:b/>
                <w:bCs/>
              </w:rPr>
            </w:pPr>
            <w:r w:rsidRPr="004F485C">
              <w:rPr>
                <w:rFonts w:hint="eastAsia"/>
                <w:b/>
                <w:bCs/>
              </w:rPr>
              <w:t>신호의 방향</w:t>
            </w:r>
          </w:p>
        </w:tc>
        <w:tc>
          <w:tcPr>
            <w:tcW w:w="531" w:type="dxa"/>
            <w:tcBorders>
              <w:top w:val="double" w:sz="4" w:space="0" w:color="auto"/>
              <w:bottom w:val="single" w:sz="4" w:space="0" w:color="auto"/>
            </w:tcBorders>
            <w:vAlign w:val="center"/>
          </w:tcPr>
          <w:p w:rsidR="00F973FF" w:rsidRPr="004F485C" w:rsidRDefault="00F973FF" w:rsidP="00675820">
            <w:pPr>
              <w:jc w:val="center"/>
              <w:rPr>
                <w:b/>
                <w:bCs/>
              </w:rPr>
            </w:pPr>
          </w:p>
        </w:tc>
      </w:tr>
      <w:tr w:rsidR="00F973FF" w:rsidRPr="004F485C" w:rsidTr="00675820">
        <w:trPr>
          <w:trHeight w:val="567"/>
          <w:jc w:val="center"/>
        </w:trPr>
        <w:tc>
          <w:tcPr>
            <w:tcW w:w="877" w:type="dxa"/>
            <w:tcBorders>
              <w:top w:val="single" w:sz="4" w:space="0" w:color="auto"/>
            </w:tcBorders>
            <w:vAlign w:val="center"/>
          </w:tcPr>
          <w:p w:rsidR="00F973FF" w:rsidRPr="004F485C" w:rsidRDefault="00F973FF" w:rsidP="00675820">
            <w:pPr>
              <w:jc w:val="center"/>
              <w:rPr>
                <w:b/>
                <w:bCs/>
              </w:rPr>
            </w:pPr>
            <w:r w:rsidRPr="004F485C">
              <w:rPr>
                <w:rFonts w:hint="eastAsia"/>
                <w:b/>
                <w:bCs/>
              </w:rPr>
              <w:t>스텝B</w:t>
            </w:r>
          </w:p>
        </w:tc>
        <w:tc>
          <w:tcPr>
            <w:tcW w:w="2492" w:type="dxa"/>
            <w:tcBorders>
              <w:top w:val="single" w:sz="4" w:space="0" w:color="auto"/>
            </w:tcBorders>
            <w:vAlign w:val="center"/>
          </w:tcPr>
          <w:p w:rsidR="00F973FF" w:rsidRPr="004F485C" w:rsidRDefault="00F973FF" w:rsidP="00675820">
            <w:pPr>
              <w:jc w:val="center"/>
              <w:rPr>
                <w:b/>
                <w:bCs/>
              </w:rPr>
            </w:pPr>
            <w:r w:rsidRPr="004F485C">
              <w:rPr>
                <w:rFonts w:hint="eastAsia"/>
                <w:b/>
                <w:bCs/>
              </w:rPr>
              <w:t>....</w:t>
            </w:r>
          </w:p>
        </w:tc>
        <w:tc>
          <w:tcPr>
            <w:tcW w:w="2268" w:type="dxa"/>
            <w:tcBorders>
              <w:top w:val="single" w:sz="4" w:space="0" w:color="auto"/>
            </w:tcBorders>
            <w:vAlign w:val="center"/>
          </w:tcPr>
          <w:p w:rsidR="00F973FF" w:rsidRPr="004F485C" w:rsidRDefault="00F973FF" w:rsidP="00675820">
            <w:pPr>
              <w:jc w:val="center"/>
            </w:pPr>
            <w:r w:rsidRPr="004F485C">
              <w:rPr>
                <w:rFonts w:hint="eastAsia"/>
              </w:rPr>
              <w:t>(용접건 분리위치)</w:t>
            </w:r>
          </w:p>
        </w:tc>
        <w:tc>
          <w:tcPr>
            <w:tcW w:w="1134" w:type="dxa"/>
            <w:tcBorders>
              <w:top w:val="single" w:sz="4" w:space="0" w:color="auto"/>
            </w:tcBorders>
            <w:vAlign w:val="center"/>
          </w:tcPr>
          <w:p w:rsidR="00F973FF" w:rsidRPr="004F485C" w:rsidRDefault="00F973FF" w:rsidP="00675820">
            <w:pPr>
              <w:jc w:val="center"/>
            </w:pPr>
          </w:p>
        </w:tc>
        <w:tc>
          <w:tcPr>
            <w:tcW w:w="850" w:type="dxa"/>
            <w:tcBorders>
              <w:top w:val="single" w:sz="4" w:space="0" w:color="auto"/>
            </w:tcBorders>
            <w:vAlign w:val="center"/>
          </w:tcPr>
          <w:p w:rsidR="00F973FF" w:rsidRPr="004F485C" w:rsidRDefault="00F973FF" w:rsidP="00675820">
            <w:r w:rsidRPr="004F485C">
              <w:rPr>
                <w:rFonts w:hint="eastAsia"/>
              </w:rPr>
              <w:t>ROBOT</w:t>
            </w:r>
          </w:p>
        </w:tc>
        <w:tc>
          <w:tcPr>
            <w:tcW w:w="1134" w:type="dxa"/>
            <w:tcBorders>
              <w:top w:val="single" w:sz="4" w:space="0" w:color="auto"/>
            </w:tcBorders>
            <w:vAlign w:val="center"/>
          </w:tcPr>
          <w:p w:rsidR="00F973FF" w:rsidRPr="004F485C" w:rsidRDefault="00F973FF" w:rsidP="00675820">
            <w:pPr>
              <w:jc w:val="center"/>
            </w:pPr>
          </w:p>
        </w:tc>
        <w:tc>
          <w:tcPr>
            <w:tcW w:w="531" w:type="dxa"/>
            <w:tcBorders>
              <w:top w:val="single" w:sz="4" w:space="0" w:color="auto"/>
            </w:tcBorders>
            <w:vAlign w:val="center"/>
          </w:tcPr>
          <w:p w:rsidR="00F973FF" w:rsidRPr="004F485C" w:rsidRDefault="00F973FF" w:rsidP="00675820">
            <w:pPr>
              <w:jc w:val="center"/>
            </w:pPr>
            <w:r w:rsidRPr="004F485C">
              <w:rPr>
                <w:rFonts w:hint="eastAsia"/>
              </w:rPr>
              <w:t>ATC</w:t>
            </w:r>
          </w:p>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r w:rsidRPr="004F485C">
              <w:rPr>
                <w:b/>
                <w:bCs/>
              </w:rPr>
              <w:t>toolchng</w:t>
            </w:r>
            <w:r w:rsidRPr="004F485C">
              <w:rPr>
                <w:rFonts w:hint="eastAsia"/>
                <w:b/>
                <w:bCs/>
              </w:rPr>
              <w:t xml:space="preserve"> </w:t>
            </w:r>
            <w:r w:rsidRPr="004F485C">
              <w:rPr>
                <w:b/>
                <w:bCs/>
              </w:rPr>
              <w:t>off</w:t>
            </w:r>
          </w:p>
        </w:tc>
        <w:tc>
          <w:tcPr>
            <w:tcW w:w="2268" w:type="dxa"/>
            <w:tcBorders>
              <w:bottom w:val="nil"/>
            </w:tcBorders>
            <w:vAlign w:val="center"/>
          </w:tcPr>
          <w:p w:rsidR="00F973FF" w:rsidRPr="004F485C" w:rsidRDefault="00F973FF" w:rsidP="00675820">
            <w:pPr>
              <w:jc w:val="center"/>
            </w:pPr>
            <w:r w:rsidRPr="004F485C">
              <w:rPr>
                <w:rFonts w:hint="eastAsia"/>
              </w:rPr>
              <w:t>용접건 분리 실행</w:t>
            </w:r>
          </w:p>
        </w:tc>
        <w:tc>
          <w:tcPr>
            <w:tcW w:w="1134" w:type="dxa"/>
            <w:tcBorders>
              <w:bottom w:val="nil"/>
            </w:tcBorders>
            <w:vAlign w:val="center"/>
          </w:tcPr>
          <w:p w:rsidR="00F973FF" w:rsidRPr="004F485C" w:rsidRDefault="00F973FF" w:rsidP="00675820">
            <w:pPr>
              <w:jc w:val="center"/>
            </w:pPr>
          </w:p>
        </w:tc>
        <w:tc>
          <w:tcPr>
            <w:tcW w:w="850" w:type="dxa"/>
            <w:tcBorders>
              <w:bottom w:val="nil"/>
            </w:tcBorders>
            <w:vAlign w:val="center"/>
          </w:tcPr>
          <w:p w:rsidR="00F973FF" w:rsidRPr="004F485C" w:rsidRDefault="00F973FF" w:rsidP="00675820"/>
        </w:tc>
        <w:tc>
          <w:tcPr>
            <w:tcW w:w="1134" w:type="dxa"/>
            <w:tcBorders>
              <w:bottom w:val="nil"/>
            </w:tcBorders>
            <w:vAlign w:val="center"/>
          </w:tcPr>
          <w:p w:rsidR="00F973FF" w:rsidRPr="004F485C" w:rsidRDefault="00F973FF" w:rsidP="00675820">
            <w:pPr>
              <w:jc w:val="center"/>
            </w:pPr>
          </w:p>
        </w:tc>
        <w:tc>
          <w:tcPr>
            <w:tcW w:w="531" w:type="dxa"/>
            <w:tcBorders>
              <w:bottom w:val="nil"/>
            </w:tcBorders>
            <w:vAlign w:val="center"/>
          </w:tcPr>
          <w:p w:rsidR="00F973FF" w:rsidRPr="004F485C" w:rsidRDefault="00F973FF" w:rsidP="00675820">
            <w:pPr>
              <w:jc w:val="center"/>
            </w:pPr>
          </w:p>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p>
        </w:tc>
        <w:tc>
          <w:tcPr>
            <w:tcW w:w="2268" w:type="dxa"/>
            <w:tcBorders>
              <w:top w:val="nil"/>
              <w:bottom w:val="nil"/>
            </w:tcBorders>
            <w:shd w:val="clear" w:color="auto" w:fill="CCFFCC"/>
            <w:vAlign w:val="center"/>
          </w:tcPr>
          <w:p w:rsidR="00F973FF" w:rsidRPr="004F485C" w:rsidRDefault="00F973FF" w:rsidP="00675820">
            <w:pPr>
              <w:jc w:val="center"/>
            </w:pPr>
            <w:r w:rsidRPr="004F485C">
              <w:rPr>
                <w:rFonts w:hint="eastAsia"/>
              </w:rPr>
              <w:t>용접건 분리 출력</w:t>
            </w:r>
          </w:p>
        </w:tc>
        <w:tc>
          <w:tcPr>
            <w:tcW w:w="1134" w:type="dxa"/>
            <w:tcBorders>
              <w:top w:val="nil"/>
              <w:bottom w:val="nil"/>
            </w:tcBorders>
            <w:shd w:val="clear" w:color="auto" w:fill="CCFFCC"/>
            <w:vAlign w:val="center"/>
          </w:tcPr>
          <w:p w:rsidR="00F973FF" w:rsidRPr="004F485C" w:rsidRDefault="00F973FF" w:rsidP="00675820">
            <w:pPr>
              <w:jc w:val="center"/>
            </w:pPr>
            <w:r w:rsidRPr="004F485C">
              <w:rPr>
                <w:rFonts w:hint="eastAsia"/>
              </w:rPr>
              <w:t>전용출력</w:t>
            </w:r>
          </w:p>
        </w:tc>
        <w:tc>
          <w:tcPr>
            <w:tcW w:w="850" w:type="dxa"/>
            <w:tcBorders>
              <w:top w:val="nil"/>
              <w:bottom w:val="nil"/>
            </w:tcBorders>
            <w:shd w:val="clear" w:color="auto" w:fill="CCFFCC"/>
            <w:vAlign w:val="center"/>
          </w:tcPr>
          <w:p w:rsidR="00F973FF" w:rsidRPr="004F485C" w:rsidRDefault="00F973FF" w:rsidP="00675820"/>
        </w:tc>
        <w:tc>
          <w:tcPr>
            <w:tcW w:w="1134" w:type="dxa"/>
            <w:tcBorders>
              <w:top w:val="nil"/>
              <w:bottom w:val="nil"/>
            </w:tcBorders>
            <w:shd w:val="clear" w:color="auto" w:fill="CCFFCC"/>
            <w:vAlign w:val="center"/>
          </w:tcPr>
          <w:p w:rsidR="00F973FF" w:rsidRPr="004F485C" w:rsidRDefault="00F973FF" w:rsidP="00675820">
            <w:pPr>
              <w:jc w:val="center"/>
            </w:pPr>
            <w:r w:rsidRPr="004F485C">
              <w:rPr>
                <w:rFonts w:hint="eastAsia"/>
              </w:rPr>
              <w:t>→</w:t>
            </w:r>
          </w:p>
        </w:tc>
        <w:tc>
          <w:tcPr>
            <w:tcW w:w="531" w:type="dxa"/>
            <w:tcBorders>
              <w:top w:val="nil"/>
              <w:bottom w:val="nil"/>
            </w:tcBorders>
            <w:shd w:val="clear" w:color="auto" w:fill="CCFFCC"/>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r w:rsidRPr="004F485C">
              <w:rPr>
                <w:rFonts w:hint="eastAsia"/>
                <w:b/>
                <w:bCs/>
              </w:rPr>
              <w:t>do11=1</w:t>
            </w:r>
          </w:p>
        </w:tc>
        <w:tc>
          <w:tcPr>
            <w:tcW w:w="2268" w:type="dxa"/>
            <w:tcBorders>
              <w:top w:val="nil"/>
            </w:tcBorders>
            <w:vAlign w:val="center"/>
          </w:tcPr>
          <w:p w:rsidR="00F973FF" w:rsidRPr="004F485C" w:rsidRDefault="00F973FF" w:rsidP="00675820">
            <w:pPr>
              <w:jc w:val="center"/>
            </w:pPr>
            <w:r w:rsidRPr="004F485C">
              <w:rPr>
                <w:rFonts w:hint="eastAsia"/>
              </w:rPr>
              <w:t>ATC cam 개방 출력</w:t>
            </w:r>
          </w:p>
        </w:tc>
        <w:tc>
          <w:tcPr>
            <w:tcW w:w="1134" w:type="dxa"/>
            <w:tcBorders>
              <w:top w:val="nil"/>
            </w:tcBorders>
            <w:vAlign w:val="center"/>
          </w:tcPr>
          <w:p w:rsidR="00F973FF" w:rsidRPr="004F485C" w:rsidRDefault="00F973FF" w:rsidP="00675820">
            <w:pPr>
              <w:jc w:val="center"/>
            </w:pPr>
          </w:p>
        </w:tc>
        <w:tc>
          <w:tcPr>
            <w:tcW w:w="850" w:type="dxa"/>
            <w:tcBorders>
              <w:top w:val="nil"/>
            </w:tcBorders>
            <w:vAlign w:val="center"/>
          </w:tcPr>
          <w:p w:rsidR="00F973FF" w:rsidRPr="004F485C" w:rsidRDefault="00F973FF" w:rsidP="00675820"/>
        </w:tc>
        <w:tc>
          <w:tcPr>
            <w:tcW w:w="1134" w:type="dxa"/>
            <w:tcBorders>
              <w:top w:val="nil"/>
            </w:tcBorders>
            <w:vAlign w:val="center"/>
          </w:tcPr>
          <w:p w:rsidR="00F973FF" w:rsidRPr="004F485C" w:rsidRDefault="00F973FF" w:rsidP="00675820">
            <w:pPr>
              <w:jc w:val="center"/>
            </w:pPr>
            <w:r w:rsidRPr="004F485C">
              <w:rPr>
                <w:rFonts w:hint="eastAsia"/>
              </w:rPr>
              <w:t>→</w:t>
            </w:r>
          </w:p>
        </w:tc>
        <w:tc>
          <w:tcPr>
            <w:tcW w:w="531" w:type="dxa"/>
            <w:tcBorders>
              <w:top w:val="nil"/>
            </w:tcBorders>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r w:rsidRPr="004F485C">
              <w:rPr>
                <w:b/>
                <w:bCs/>
              </w:rPr>
              <w:t>wait</w:t>
            </w:r>
            <w:r w:rsidRPr="004F485C">
              <w:rPr>
                <w:rFonts w:hint="eastAsia"/>
                <w:b/>
                <w:bCs/>
              </w:rPr>
              <w:t xml:space="preserve"> </w:t>
            </w:r>
            <w:r w:rsidRPr="004F485C">
              <w:rPr>
                <w:b/>
                <w:bCs/>
              </w:rPr>
              <w:t>di</w:t>
            </w:r>
            <w:r w:rsidRPr="004F485C">
              <w:rPr>
                <w:rFonts w:hint="eastAsia"/>
                <w:b/>
                <w:bCs/>
              </w:rPr>
              <w:t>11</w:t>
            </w:r>
          </w:p>
        </w:tc>
        <w:tc>
          <w:tcPr>
            <w:tcW w:w="2268" w:type="dxa"/>
            <w:vAlign w:val="center"/>
          </w:tcPr>
          <w:p w:rsidR="00F973FF" w:rsidRPr="004F485C" w:rsidRDefault="00F973FF" w:rsidP="00675820">
            <w:pPr>
              <w:jc w:val="center"/>
            </w:pPr>
            <w:r w:rsidRPr="004F485C">
              <w:rPr>
                <w:rFonts w:hint="eastAsia"/>
              </w:rPr>
              <w:t>ATC cam개방완료 확인</w:t>
            </w:r>
          </w:p>
        </w:tc>
        <w:tc>
          <w:tcPr>
            <w:tcW w:w="1134" w:type="dxa"/>
            <w:vAlign w:val="center"/>
          </w:tcPr>
          <w:p w:rsidR="00F973FF" w:rsidRPr="004F485C" w:rsidRDefault="00F973FF" w:rsidP="00675820">
            <w:pPr>
              <w:jc w:val="center"/>
            </w:pPr>
            <w:r w:rsidRPr="004F485C">
              <w:rPr>
                <w:rFonts w:hint="eastAsia"/>
              </w:rPr>
              <w:t>신호확인</w:t>
            </w:r>
          </w:p>
        </w:tc>
        <w:tc>
          <w:tcPr>
            <w:tcW w:w="850" w:type="dxa"/>
            <w:vAlign w:val="center"/>
          </w:tcPr>
          <w:p w:rsidR="00F973FF" w:rsidRPr="004F485C" w:rsidRDefault="00F973FF" w:rsidP="00675820"/>
        </w:tc>
        <w:tc>
          <w:tcPr>
            <w:tcW w:w="1134" w:type="dxa"/>
            <w:vAlign w:val="center"/>
          </w:tcPr>
          <w:p w:rsidR="00F973FF" w:rsidRPr="004F485C" w:rsidRDefault="00F973FF" w:rsidP="00675820">
            <w:pPr>
              <w:jc w:val="center"/>
            </w:pPr>
            <w:r w:rsidRPr="004F485C">
              <w:rPr>
                <w:rFonts w:hint="eastAsia"/>
              </w:rPr>
              <w:t>←</w:t>
            </w:r>
          </w:p>
        </w:tc>
        <w:tc>
          <w:tcPr>
            <w:tcW w:w="531" w:type="dxa"/>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r w:rsidRPr="004F485C">
              <w:rPr>
                <w:b/>
                <w:bCs/>
              </w:rPr>
              <w:t>move</w:t>
            </w:r>
            <w:r w:rsidRPr="004F485C">
              <w:rPr>
                <w:rFonts w:hint="eastAsia"/>
                <w:b/>
                <w:bCs/>
              </w:rPr>
              <w:t xml:space="preserve"> L, ...</w:t>
            </w:r>
          </w:p>
        </w:tc>
        <w:tc>
          <w:tcPr>
            <w:tcW w:w="2268" w:type="dxa"/>
            <w:vAlign w:val="center"/>
          </w:tcPr>
          <w:p w:rsidR="00F973FF" w:rsidRPr="004F485C" w:rsidRDefault="00F973FF" w:rsidP="00675820">
            <w:pPr>
              <w:jc w:val="center"/>
            </w:pPr>
            <w:r w:rsidRPr="004F485C">
              <w:rPr>
                <w:rFonts w:hint="eastAsia"/>
              </w:rPr>
              <w:t>I</w:t>
            </w:r>
          </w:p>
        </w:tc>
        <w:tc>
          <w:tcPr>
            <w:tcW w:w="1134" w:type="dxa"/>
            <w:vAlign w:val="center"/>
          </w:tcPr>
          <w:p w:rsidR="00F973FF" w:rsidRPr="004F485C" w:rsidRDefault="00F973FF" w:rsidP="00675820">
            <w:pPr>
              <w:jc w:val="center"/>
            </w:pPr>
          </w:p>
        </w:tc>
        <w:tc>
          <w:tcPr>
            <w:tcW w:w="850" w:type="dxa"/>
            <w:vAlign w:val="center"/>
          </w:tcPr>
          <w:p w:rsidR="00F973FF" w:rsidRPr="004F485C" w:rsidRDefault="00F973FF" w:rsidP="00675820"/>
        </w:tc>
        <w:tc>
          <w:tcPr>
            <w:tcW w:w="1134" w:type="dxa"/>
            <w:vAlign w:val="center"/>
          </w:tcPr>
          <w:p w:rsidR="00F973FF" w:rsidRPr="004F485C" w:rsidRDefault="00F973FF" w:rsidP="00675820">
            <w:pPr>
              <w:jc w:val="center"/>
            </w:pPr>
          </w:p>
        </w:tc>
        <w:tc>
          <w:tcPr>
            <w:tcW w:w="531" w:type="dxa"/>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r w:rsidRPr="004F485C">
              <w:rPr>
                <w:b/>
                <w:bCs/>
              </w:rPr>
              <w:t>move</w:t>
            </w:r>
            <w:r w:rsidRPr="004F485C">
              <w:rPr>
                <w:rFonts w:hint="eastAsia"/>
                <w:b/>
                <w:bCs/>
              </w:rPr>
              <w:t xml:space="preserve"> L, ...</w:t>
            </w:r>
          </w:p>
        </w:tc>
        <w:tc>
          <w:tcPr>
            <w:tcW w:w="2268" w:type="dxa"/>
            <w:vAlign w:val="center"/>
          </w:tcPr>
          <w:p w:rsidR="00F973FF" w:rsidRPr="004F485C" w:rsidRDefault="00F973FF" w:rsidP="00675820">
            <w:pPr>
              <w:jc w:val="center"/>
            </w:pPr>
            <w:r w:rsidRPr="004F485C">
              <w:rPr>
                <w:rFonts w:hint="eastAsia"/>
              </w:rPr>
              <w:t>로봇이동</w:t>
            </w:r>
          </w:p>
        </w:tc>
        <w:tc>
          <w:tcPr>
            <w:tcW w:w="1134" w:type="dxa"/>
            <w:vAlign w:val="center"/>
          </w:tcPr>
          <w:p w:rsidR="00F973FF" w:rsidRPr="004F485C" w:rsidRDefault="00F973FF" w:rsidP="00675820">
            <w:pPr>
              <w:jc w:val="center"/>
            </w:pPr>
          </w:p>
        </w:tc>
        <w:tc>
          <w:tcPr>
            <w:tcW w:w="850" w:type="dxa"/>
            <w:vAlign w:val="center"/>
          </w:tcPr>
          <w:p w:rsidR="00F973FF" w:rsidRPr="004F485C" w:rsidRDefault="00F973FF" w:rsidP="00675820"/>
        </w:tc>
        <w:tc>
          <w:tcPr>
            <w:tcW w:w="1134" w:type="dxa"/>
            <w:vAlign w:val="center"/>
          </w:tcPr>
          <w:p w:rsidR="00F973FF" w:rsidRPr="004F485C" w:rsidRDefault="00F973FF" w:rsidP="00675820">
            <w:pPr>
              <w:jc w:val="center"/>
            </w:pPr>
          </w:p>
        </w:tc>
        <w:tc>
          <w:tcPr>
            <w:tcW w:w="531" w:type="dxa"/>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r w:rsidRPr="004F485C">
              <w:rPr>
                <w:b/>
                <w:bCs/>
              </w:rPr>
              <w:t>move</w:t>
            </w:r>
            <w:r w:rsidRPr="004F485C">
              <w:rPr>
                <w:rFonts w:hint="eastAsia"/>
                <w:b/>
                <w:bCs/>
              </w:rPr>
              <w:t xml:space="preserve"> L, ...</w:t>
            </w:r>
          </w:p>
        </w:tc>
        <w:tc>
          <w:tcPr>
            <w:tcW w:w="2268" w:type="dxa"/>
            <w:vAlign w:val="center"/>
          </w:tcPr>
          <w:p w:rsidR="00F973FF" w:rsidRPr="004F485C" w:rsidRDefault="00F973FF" w:rsidP="00675820">
            <w:pPr>
              <w:jc w:val="center"/>
            </w:pPr>
            <w:r w:rsidRPr="004F485C">
              <w:rPr>
                <w:rFonts w:hint="eastAsia"/>
              </w:rPr>
              <w:t>I</w:t>
            </w:r>
          </w:p>
        </w:tc>
        <w:tc>
          <w:tcPr>
            <w:tcW w:w="1134" w:type="dxa"/>
            <w:vAlign w:val="center"/>
          </w:tcPr>
          <w:p w:rsidR="00F973FF" w:rsidRPr="004F485C" w:rsidRDefault="00F973FF" w:rsidP="00675820">
            <w:pPr>
              <w:jc w:val="center"/>
            </w:pPr>
          </w:p>
        </w:tc>
        <w:tc>
          <w:tcPr>
            <w:tcW w:w="850" w:type="dxa"/>
            <w:vAlign w:val="center"/>
          </w:tcPr>
          <w:p w:rsidR="00F973FF" w:rsidRPr="004F485C" w:rsidRDefault="00F973FF" w:rsidP="00675820"/>
        </w:tc>
        <w:tc>
          <w:tcPr>
            <w:tcW w:w="1134" w:type="dxa"/>
            <w:vAlign w:val="center"/>
          </w:tcPr>
          <w:p w:rsidR="00F973FF" w:rsidRPr="004F485C" w:rsidRDefault="00F973FF" w:rsidP="00675820">
            <w:pPr>
              <w:jc w:val="center"/>
            </w:pPr>
          </w:p>
        </w:tc>
        <w:tc>
          <w:tcPr>
            <w:tcW w:w="531" w:type="dxa"/>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r w:rsidRPr="004F485C">
              <w:rPr>
                <w:rFonts w:hint="eastAsia"/>
                <w:b/>
                <w:bCs/>
              </w:rPr>
              <w:t>스텝K</w:t>
            </w:r>
          </w:p>
        </w:tc>
        <w:tc>
          <w:tcPr>
            <w:tcW w:w="2492" w:type="dxa"/>
            <w:vAlign w:val="center"/>
          </w:tcPr>
          <w:p w:rsidR="00F973FF" w:rsidRPr="004F485C" w:rsidRDefault="00F973FF" w:rsidP="00675820">
            <w:pPr>
              <w:rPr>
                <w:b/>
                <w:bCs/>
              </w:rPr>
            </w:pPr>
          </w:p>
        </w:tc>
        <w:tc>
          <w:tcPr>
            <w:tcW w:w="2268" w:type="dxa"/>
            <w:vAlign w:val="center"/>
          </w:tcPr>
          <w:p w:rsidR="00F973FF" w:rsidRPr="004F485C" w:rsidRDefault="00F973FF" w:rsidP="00675820">
            <w:pPr>
              <w:jc w:val="center"/>
            </w:pPr>
            <w:r w:rsidRPr="004F485C">
              <w:rPr>
                <w:rFonts w:hint="eastAsia"/>
              </w:rPr>
              <w:t>(용접건 접속위치)</w:t>
            </w:r>
          </w:p>
        </w:tc>
        <w:tc>
          <w:tcPr>
            <w:tcW w:w="1134" w:type="dxa"/>
            <w:vAlign w:val="center"/>
          </w:tcPr>
          <w:p w:rsidR="00F973FF" w:rsidRPr="004F485C" w:rsidRDefault="00F973FF" w:rsidP="00675820">
            <w:pPr>
              <w:jc w:val="center"/>
            </w:pPr>
          </w:p>
        </w:tc>
        <w:tc>
          <w:tcPr>
            <w:tcW w:w="850" w:type="dxa"/>
            <w:vAlign w:val="center"/>
          </w:tcPr>
          <w:p w:rsidR="00F973FF" w:rsidRPr="004F485C" w:rsidRDefault="00F973FF" w:rsidP="00675820"/>
        </w:tc>
        <w:tc>
          <w:tcPr>
            <w:tcW w:w="1134" w:type="dxa"/>
            <w:vAlign w:val="center"/>
          </w:tcPr>
          <w:p w:rsidR="00F973FF" w:rsidRPr="004F485C" w:rsidRDefault="00F973FF" w:rsidP="00675820">
            <w:pPr>
              <w:jc w:val="center"/>
            </w:pPr>
          </w:p>
        </w:tc>
        <w:tc>
          <w:tcPr>
            <w:tcW w:w="531" w:type="dxa"/>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r w:rsidRPr="004F485C">
              <w:rPr>
                <w:b/>
                <w:bCs/>
              </w:rPr>
              <w:t>wait</w:t>
            </w:r>
            <w:r w:rsidRPr="004F485C">
              <w:rPr>
                <w:rFonts w:hint="eastAsia"/>
                <w:b/>
                <w:bCs/>
              </w:rPr>
              <w:t xml:space="preserve"> </w:t>
            </w:r>
            <w:r w:rsidRPr="004F485C">
              <w:rPr>
                <w:b/>
                <w:bCs/>
              </w:rPr>
              <w:t>di</w:t>
            </w:r>
            <w:r w:rsidRPr="004F485C">
              <w:rPr>
                <w:rFonts w:hint="eastAsia"/>
                <w:b/>
                <w:bCs/>
              </w:rPr>
              <w:t>12</w:t>
            </w:r>
          </w:p>
        </w:tc>
        <w:tc>
          <w:tcPr>
            <w:tcW w:w="2268" w:type="dxa"/>
            <w:vAlign w:val="center"/>
          </w:tcPr>
          <w:p w:rsidR="00F973FF" w:rsidRPr="004F485C" w:rsidRDefault="00F973FF" w:rsidP="00675820">
            <w:pPr>
              <w:jc w:val="center"/>
            </w:pPr>
            <w:r w:rsidRPr="004F485C">
              <w:rPr>
                <w:rFonts w:hint="eastAsia"/>
              </w:rPr>
              <w:t>접속 가능 확인</w:t>
            </w:r>
          </w:p>
        </w:tc>
        <w:tc>
          <w:tcPr>
            <w:tcW w:w="1134" w:type="dxa"/>
            <w:vAlign w:val="center"/>
          </w:tcPr>
          <w:p w:rsidR="00F973FF" w:rsidRPr="004F485C" w:rsidRDefault="00F973FF" w:rsidP="00675820">
            <w:pPr>
              <w:jc w:val="center"/>
            </w:pPr>
            <w:r w:rsidRPr="004F485C">
              <w:rPr>
                <w:rFonts w:hint="eastAsia"/>
              </w:rPr>
              <w:t>신호확인</w:t>
            </w:r>
          </w:p>
        </w:tc>
        <w:tc>
          <w:tcPr>
            <w:tcW w:w="850" w:type="dxa"/>
            <w:vAlign w:val="center"/>
          </w:tcPr>
          <w:p w:rsidR="00F973FF" w:rsidRPr="004F485C" w:rsidRDefault="00F973FF" w:rsidP="00675820"/>
        </w:tc>
        <w:tc>
          <w:tcPr>
            <w:tcW w:w="1134" w:type="dxa"/>
            <w:vAlign w:val="center"/>
          </w:tcPr>
          <w:p w:rsidR="00F973FF" w:rsidRPr="004F485C" w:rsidRDefault="00F973FF" w:rsidP="00675820">
            <w:pPr>
              <w:jc w:val="center"/>
            </w:pPr>
            <w:r w:rsidRPr="004F485C">
              <w:rPr>
                <w:rFonts w:hint="eastAsia"/>
              </w:rPr>
              <w:t>←</w:t>
            </w:r>
          </w:p>
        </w:tc>
        <w:tc>
          <w:tcPr>
            <w:tcW w:w="531" w:type="dxa"/>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r w:rsidRPr="004F485C">
              <w:rPr>
                <w:b/>
                <w:bCs/>
              </w:rPr>
              <w:t>do</w:t>
            </w:r>
            <w:r w:rsidRPr="004F485C">
              <w:rPr>
                <w:rFonts w:hint="eastAsia"/>
                <w:b/>
                <w:bCs/>
              </w:rPr>
              <w:t>11=0</w:t>
            </w:r>
          </w:p>
        </w:tc>
        <w:tc>
          <w:tcPr>
            <w:tcW w:w="2268" w:type="dxa"/>
            <w:tcBorders>
              <w:bottom w:val="nil"/>
            </w:tcBorders>
            <w:vAlign w:val="center"/>
          </w:tcPr>
          <w:p w:rsidR="00F973FF" w:rsidRPr="004F485C" w:rsidRDefault="00F973FF" w:rsidP="00675820">
            <w:pPr>
              <w:jc w:val="center"/>
            </w:pPr>
            <w:r w:rsidRPr="004F485C">
              <w:rPr>
                <w:rFonts w:hint="eastAsia"/>
              </w:rPr>
              <w:t>ATC cam 닫기 출력</w:t>
            </w:r>
          </w:p>
        </w:tc>
        <w:tc>
          <w:tcPr>
            <w:tcW w:w="1134" w:type="dxa"/>
            <w:tcBorders>
              <w:bottom w:val="nil"/>
            </w:tcBorders>
            <w:vAlign w:val="center"/>
          </w:tcPr>
          <w:p w:rsidR="00F973FF" w:rsidRPr="004F485C" w:rsidRDefault="00F973FF" w:rsidP="00675820">
            <w:pPr>
              <w:jc w:val="center"/>
            </w:pPr>
          </w:p>
        </w:tc>
        <w:tc>
          <w:tcPr>
            <w:tcW w:w="850" w:type="dxa"/>
            <w:tcBorders>
              <w:bottom w:val="nil"/>
            </w:tcBorders>
            <w:vAlign w:val="center"/>
          </w:tcPr>
          <w:p w:rsidR="00F973FF" w:rsidRPr="004F485C" w:rsidRDefault="00F973FF" w:rsidP="00675820"/>
        </w:tc>
        <w:tc>
          <w:tcPr>
            <w:tcW w:w="1134" w:type="dxa"/>
            <w:tcBorders>
              <w:bottom w:val="nil"/>
            </w:tcBorders>
            <w:vAlign w:val="center"/>
          </w:tcPr>
          <w:p w:rsidR="00F973FF" w:rsidRPr="004F485C" w:rsidRDefault="00F973FF" w:rsidP="00675820">
            <w:pPr>
              <w:jc w:val="center"/>
            </w:pPr>
            <w:r w:rsidRPr="004F485C">
              <w:rPr>
                <w:rFonts w:hint="eastAsia"/>
              </w:rPr>
              <w:t>→</w:t>
            </w:r>
          </w:p>
        </w:tc>
        <w:tc>
          <w:tcPr>
            <w:tcW w:w="531" w:type="dxa"/>
            <w:tcBorders>
              <w:bottom w:val="nil"/>
            </w:tcBorders>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r w:rsidRPr="004F485C">
              <w:rPr>
                <w:b/>
                <w:bCs/>
              </w:rPr>
              <w:t xml:space="preserve">toolchng </w:t>
            </w:r>
            <w:r w:rsidRPr="004F485C">
              <w:rPr>
                <w:rFonts w:hint="eastAsia"/>
                <w:b/>
                <w:bCs/>
              </w:rPr>
              <w:t>on,</w:t>
            </w:r>
            <w:r w:rsidRPr="004F485C">
              <w:rPr>
                <w:b/>
                <w:bCs/>
              </w:rPr>
              <w:t>chng</w:t>
            </w:r>
            <w:r w:rsidRPr="004F485C">
              <w:rPr>
                <w:rFonts w:hint="eastAsia"/>
                <w:b/>
                <w:bCs/>
              </w:rPr>
              <w:t>=G1,</w:t>
            </w:r>
            <w:r w:rsidRPr="004F485C">
              <w:rPr>
                <w:b/>
                <w:bCs/>
              </w:rPr>
              <w:t>di</w:t>
            </w:r>
            <w:r w:rsidRPr="004F485C">
              <w:rPr>
                <w:rFonts w:hint="eastAsia"/>
                <w:b/>
                <w:bCs/>
              </w:rPr>
              <w:t>1</w:t>
            </w:r>
          </w:p>
        </w:tc>
        <w:tc>
          <w:tcPr>
            <w:tcW w:w="2268" w:type="dxa"/>
            <w:tcBorders>
              <w:top w:val="nil"/>
              <w:bottom w:val="nil"/>
            </w:tcBorders>
            <w:shd w:val="clear" w:color="auto" w:fill="CCFFCC"/>
            <w:vAlign w:val="center"/>
          </w:tcPr>
          <w:p w:rsidR="00F973FF" w:rsidRPr="004F485C" w:rsidRDefault="00F973FF" w:rsidP="00675820">
            <w:pPr>
              <w:jc w:val="center"/>
            </w:pPr>
            <w:r w:rsidRPr="004F485C">
              <w:rPr>
                <w:rFonts w:hint="eastAsia"/>
              </w:rPr>
              <w:t>기계적 접속완료 입력</w:t>
            </w:r>
          </w:p>
        </w:tc>
        <w:tc>
          <w:tcPr>
            <w:tcW w:w="1134" w:type="dxa"/>
            <w:tcBorders>
              <w:top w:val="nil"/>
              <w:bottom w:val="nil"/>
            </w:tcBorders>
            <w:shd w:val="clear" w:color="auto" w:fill="CCFFCC"/>
            <w:vAlign w:val="center"/>
          </w:tcPr>
          <w:p w:rsidR="00F973FF" w:rsidRPr="004F485C" w:rsidRDefault="00F973FF" w:rsidP="00675820">
            <w:pPr>
              <w:jc w:val="center"/>
            </w:pPr>
          </w:p>
        </w:tc>
        <w:tc>
          <w:tcPr>
            <w:tcW w:w="850" w:type="dxa"/>
            <w:tcBorders>
              <w:top w:val="nil"/>
              <w:bottom w:val="nil"/>
            </w:tcBorders>
            <w:shd w:val="clear" w:color="auto" w:fill="CCFFCC"/>
            <w:vAlign w:val="center"/>
          </w:tcPr>
          <w:p w:rsidR="00F973FF" w:rsidRPr="004F485C" w:rsidRDefault="00F973FF" w:rsidP="00675820"/>
        </w:tc>
        <w:tc>
          <w:tcPr>
            <w:tcW w:w="1134" w:type="dxa"/>
            <w:tcBorders>
              <w:top w:val="nil"/>
              <w:bottom w:val="nil"/>
            </w:tcBorders>
            <w:shd w:val="clear" w:color="auto" w:fill="CCFFCC"/>
            <w:vAlign w:val="center"/>
          </w:tcPr>
          <w:p w:rsidR="00F973FF" w:rsidRPr="004F485C" w:rsidRDefault="00F973FF" w:rsidP="00675820">
            <w:pPr>
              <w:jc w:val="center"/>
            </w:pPr>
            <w:r w:rsidRPr="004F485C">
              <w:rPr>
                <w:rFonts w:hint="eastAsia"/>
              </w:rPr>
              <w:t>←</w:t>
            </w:r>
          </w:p>
        </w:tc>
        <w:tc>
          <w:tcPr>
            <w:tcW w:w="531" w:type="dxa"/>
            <w:tcBorders>
              <w:top w:val="nil"/>
              <w:bottom w:val="nil"/>
            </w:tcBorders>
            <w:shd w:val="clear" w:color="auto" w:fill="CCFFCC"/>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p>
        </w:tc>
        <w:tc>
          <w:tcPr>
            <w:tcW w:w="2268" w:type="dxa"/>
            <w:tcBorders>
              <w:top w:val="nil"/>
            </w:tcBorders>
            <w:vAlign w:val="center"/>
          </w:tcPr>
          <w:p w:rsidR="00F973FF" w:rsidRPr="004F485C" w:rsidRDefault="00F973FF" w:rsidP="00675820">
            <w:pPr>
              <w:jc w:val="center"/>
            </w:pPr>
            <w:r w:rsidRPr="004F485C">
              <w:rPr>
                <w:rFonts w:hint="eastAsia"/>
              </w:rPr>
              <w:t>서보건 접속 처리</w:t>
            </w:r>
          </w:p>
        </w:tc>
        <w:tc>
          <w:tcPr>
            <w:tcW w:w="1134" w:type="dxa"/>
            <w:tcBorders>
              <w:top w:val="nil"/>
            </w:tcBorders>
            <w:vAlign w:val="center"/>
          </w:tcPr>
          <w:p w:rsidR="00F973FF" w:rsidRPr="004F485C" w:rsidRDefault="00F973FF" w:rsidP="00675820">
            <w:pPr>
              <w:jc w:val="center"/>
            </w:pPr>
            <w:r w:rsidRPr="004F485C">
              <w:rPr>
                <w:rFonts w:hint="eastAsia"/>
              </w:rPr>
              <w:t>toolchng</w:t>
            </w:r>
          </w:p>
        </w:tc>
        <w:tc>
          <w:tcPr>
            <w:tcW w:w="850" w:type="dxa"/>
            <w:tcBorders>
              <w:top w:val="nil"/>
            </w:tcBorders>
            <w:vAlign w:val="center"/>
          </w:tcPr>
          <w:p w:rsidR="00F973FF" w:rsidRPr="004F485C" w:rsidRDefault="00F973FF" w:rsidP="00675820"/>
        </w:tc>
        <w:tc>
          <w:tcPr>
            <w:tcW w:w="1134" w:type="dxa"/>
            <w:tcBorders>
              <w:top w:val="nil"/>
            </w:tcBorders>
            <w:vAlign w:val="center"/>
          </w:tcPr>
          <w:p w:rsidR="00F973FF" w:rsidRPr="004F485C" w:rsidRDefault="00F973FF" w:rsidP="00675820">
            <w:pPr>
              <w:jc w:val="center"/>
            </w:pPr>
          </w:p>
        </w:tc>
        <w:tc>
          <w:tcPr>
            <w:tcW w:w="531" w:type="dxa"/>
            <w:tcBorders>
              <w:top w:val="nil"/>
            </w:tcBorders>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p>
        </w:tc>
        <w:tc>
          <w:tcPr>
            <w:tcW w:w="2268" w:type="dxa"/>
            <w:vAlign w:val="center"/>
          </w:tcPr>
          <w:p w:rsidR="00F973FF" w:rsidRPr="004F485C" w:rsidRDefault="00F973FF" w:rsidP="00675820">
            <w:pPr>
              <w:jc w:val="center"/>
            </w:pPr>
            <w:r w:rsidRPr="004F485C">
              <w:rPr>
                <w:rFonts w:hint="eastAsia"/>
              </w:rPr>
              <w:t>I</w:t>
            </w:r>
          </w:p>
        </w:tc>
        <w:tc>
          <w:tcPr>
            <w:tcW w:w="1134" w:type="dxa"/>
            <w:vAlign w:val="center"/>
          </w:tcPr>
          <w:p w:rsidR="00F973FF" w:rsidRPr="004F485C" w:rsidRDefault="00F973FF" w:rsidP="00675820">
            <w:pPr>
              <w:jc w:val="center"/>
            </w:pPr>
          </w:p>
        </w:tc>
        <w:tc>
          <w:tcPr>
            <w:tcW w:w="850" w:type="dxa"/>
            <w:vAlign w:val="center"/>
          </w:tcPr>
          <w:p w:rsidR="00F973FF" w:rsidRPr="004F485C" w:rsidRDefault="00F973FF" w:rsidP="00675820"/>
        </w:tc>
        <w:tc>
          <w:tcPr>
            <w:tcW w:w="1134" w:type="dxa"/>
            <w:vAlign w:val="center"/>
          </w:tcPr>
          <w:p w:rsidR="00F973FF" w:rsidRPr="004F485C" w:rsidRDefault="00F973FF" w:rsidP="00675820">
            <w:pPr>
              <w:jc w:val="center"/>
            </w:pPr>
          </w:p>
        </w:tc>
        <w:tc>
          <w:tcPr>
            <w:tcW w:w="531" w:type="dxa"/>
            <w:vAlign w:val="center"/>
          </w:tcPr>
          <w:p w:rsidR="00F973FF" w:rsidRPr="004F485C" w:rsidRDefault="00F973FF" w:rsidP="00675820"/>
        </w:tc>
      </w:tr>
      <w:tr w:rsidR="00F973FF" w:rsidRPr="004F485C" w:rsidTr="00675820">
        <w:trPr>
          <w:trHeight w:val="567"/>
          <w:jc w:val="center"/>
        </w:trPr>
        <w:tc>
          <w:tcPr>
            <w:tcW w:w="877" w:type="dxa"/>
            <w:vAlign w:val="center"/>
          </w:tcPr>
          <w:p w:rsidR="00F973FF" w:rsidRPr="004F485C" w:rsidRDefault="00F973FF" w:rsidP="00675820">
            <w:pPr>
              <w:jc w:val="center"/>
              <w:rPr>
                <w:b/>
                <w:bCs/>
              </w:rPr>
            </w:pPr>
          </w:p>
        </w:tc>
        <w:tc>
          <w:tcPr>
            <w:tcW w:w="2492" w:type="dxa"/>
            <w:vAlign w:val="center"/>
          </w:tcPr>
          <w:p w:rsidR="00F973FF" w:rsidRPr="004F485C" w:rsidRDefault="00F973FF" w:rsidP="00675820">
            <w:pPr>
              <w:rPr>
                <w:b/>
                <w:bCs/>
              </w:rPr>
            </w:pPr>
            <w:r w:rsidRPr="004F485C">
              <w:rPr>
                <w:rFonts w:hint="eastAsia"/>
                <w:b/>
                <w:bCs/>
              </w:rPr>
              <w:t>move L, ...</w:t>
            </w:r>
          </w:p>
        </w:tc>
        <w:tc>
          <w:tcPr>
            <w:tcW w:w="2268" w:type="dxa"/>
            <w:vAlign w:val="center"/>
          </w:tcPr>
          <w:p w:rsidR="00F973FF" w:rsidRPr="004F485C" w:rsidRDefault="00F973FF" w:rsidP="00675820">
            <w:pPr>
              <w:jc w:val="center"/>
            </w:pPr>
            <w:r w:rsidRPr="004F485C">
              <w:rPr>
                <w:rFonts w:hint="eastAsia"/>
              </w:rPr>
              <w:t>로봇이동</w:t>
            </w:r>
          </w:p>
        </w:tc>
        <w:tc>
          <w:tcPr>
            <w:tcW w:w="1134" w:type="dxa"/>
            <w:vAlign w:val="center"/>
          </w:tcPr>
          <w:p w:rsidR="00F973FF" w:rsidRPr="004F485C" w:rsidRDefault="00F973FF" w:rsidP="00675820">
            <w:pPr>
              <w:jc w:val="center"/>
            </w:pPr>
          </w:p>
        </w:tc>
        <w:tc>
          <w:tcPr>
            <w:tcW w:w="850" w:type="dxa"/>
            <w:vAlign w:val="center"/>
          </w:tcPr>
          <w:p w:rsidR="00F973FF" w:rsidRPr="004F485C" w:rsidRDefault="00F973FF" w:rsidP="00675820"/>
        </w:tc>
        <w:tc>
          <w:tcPr>
            <w:tcW w:w="1134" w:type="dxa"/>
            <w:vAlign w:val="center"/>
          </w:tcPr>
          <w:p w:rsidR="00F973FF" w:rsidRPr="004F485C" w:rsidRDefault="00F973FF" w:rsidP="00675820">
            <w:pPr>
              <w:jc w:val="center"/>
            </w:pPr>
          </w:p>
        </w:tc>
        <w:tc>
          <w:tcPr>
            <w:tcW w:w="531" w:type="dxa"/>
            <w:vAlign w:val="center"/>
          </w:tcPr>
          <w:p w:rsidR="00F973FF" w:rsidRPr="004F485C" w:rsidRDefault="00F973FF" w:rsidP="00675820"/>
        </w:tc>
      </w:tr>
    </w:tbl>
    <w:p w:rsidR="00F973FF" w:rsidRPr="004F485C" w:rsidRDefault="00F973FF" w:rsidP="00F973FF"/>
    <w:p w:rsidR="00F973FF" w:rsidRPr="004F485C" w:rsidRDefault="00F973FF" w:rsidP="00F973FF"/>
    <w:p w:rsidR="00F973FF" w:rsidRPr="004F485C" w:rsidRDefault="00F973FF" w:rsidP="00F973FF">
      <w:r w:rsidRPr="004F485C">
        <w:rPr>
          <w:rFonts w:hint="eastAsia"/>
        </w:rPr>
        <w:br w:type="page"/>
      </w:r>
    </w:p>
    <w:p w:rsidR="00F973FF" w:rsidRPr="004F485C" w:rsidRDefault="00F973FF" w:rsidP="00F973FF">
      <w:pPr>
        <w:pStyle w:val="2"/>
        <w:ind w:left="100"/>
      </w:pPr>
      <w:bookmarkStart w:id="116" w:name="_Toc222028660"/>
      <w:bookmarkStart w:id="117" w:name="_Toc5874833"/>
      <w:r w:rsidRPr="004F485C">
        <w:rPr>
          <w:rFonts w:hint="eastAsia"/>
        </w:rPr>
        <w:lastRenderedPageBreak/>
        <w:t>멀티건 동시용접</w:t>
      </w:r>
      <w:bookmarkEnd w:id="116"/>
      <w:bookmarkEnd w:id="117"/>
    </w:p>
    <w:p w:rsidR="00F973FF" w:rsidRPr="004F485C" w:rsidRDefault="00F973FF" w:rsidP="00F973FF"/>
    <w:p w:rsidR="00F973FF" w:rsidRPr="004F485C" w:rsidRDefault="00F973FF" w:rsidP="00F973FF">
      <w:r w:rsidRPr="004F485C">
        <w:rPr>
          <w:rFonts w:hint="eastAsia"/>
        </w:rPr>
        <w:t>스폿용접의 일반적인 형태는 한번에 하나의 용접건으로 용접 작업을 수행합니다. 멀티건 동시용접 기능이란 한번에 여러 개의 용접건으로 동시에 용접하는 행위를 말합니다.</w:t>
      </w:r>
    </w:p>
    <w:p w:rsidR="00F973FF" w:rsidRPr="004F485C" w:rsidRDefault="00F973FF" w:rsidP="00F973FF"/>
    <w:p w:rsidR="00F973FF" w:rsidRPr="004F485C" w:rsidRDefault="00F973FF" w:rsidP="00F973FF">
      <w:pPr>
        <w:rPr>
          <w:b/>
          <w:bCs/>
        </w:rPr>
      </w:pPr>
      <w:r w:rsidRPr="004F485C">
        <w:rPr>
          <w:rFonts w:hint="eastAsia"/>
        </w:rPr>
        <w:t>이를 위해서는 건의 건타입(서보건, Eqless건, Eq건)이 모두 동일해야 합니다.</w:t>
      </w:r>
    </w:p>
    <w:p w:rsidR="00F973FF" w:rsidRPr="004F485C" w:rsidRDefault="00F973FF" w:rsidP="00F973FF"/>
    <w:p w:rsidR="00F973FF" w:rsidRPr="004F485C" w:rsidRDefault="00F973FF" w:rsidP="00F973FF"/>
    <w:p w:rsidR="00F973FF" w:rsidRPr="004F485C" w:rsidRDefault="00F973FF" w:rsidP="00F973FF">
      <w:pPr>
        <w:pStyle w:val="3"/>
        <w:ind w:left="200"/>
      </w:pPr>
      <w:bookmarkStart w:id="118" w:name="_Toc222028661"/>
      <w:bookmarkStart w:id="119" w:name="_Toc5874834"/>
      <w:r w:rsidRPr="004F485C">
        <w:rPr>
          <w:rFonts w:hint="eastAsia"/>
        </w:rPr>
        <w:t>멀티건 수동 선택</w:t>
      </w:r>
      <w:bookmarkEnd w:id="118"/>
      <w:bookmarkEnd w:id="119"/>
    </w:p>
    <w:p w:rsidR="00F973FF" w:rsidRPr="004F485C" w:rsidRDefault="00F973FF" w:rsidP="00F973FF"/>
    <w:p w:rsidR="00F973FF" w:rsidRPr="004F485C" w:rsidRDefault="00F973FF" w:rsidP="00F973FF">
      <w:pPr>
        <w:jc w:val="center"/>
      </w:pPr>
      <w:r w:rsidRPr="004F485C">
        <w:rPr>
          <w:noProof/>
        </w:rPr>
        <w:drawing>
          <wp:inline distT="0" distB="0" distL="0" distR="0" wp14:anchorId="6A56F74A" wp14:editId="2559B6AA">
            <wp:extent cx="2941093" cy="1007902"/>
            <wp:effectExtent l="0" t="0" r="0" b="1905"/>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984511" cy="1022781"/>
                    </a:xfrm>
                    <a:prstGeom prst="rect">
                      <a:avLst/>
                    </a:prstGeom>
                  </pic:spPr>
                </pic:pic>
              </a:graphicData>
            </a:graphic>
          </wp:inline>
        </w:drawing>
      </w:r>
    </w:p>
    <w:p w:rsidR="00F973FF" w:rsidRPr="004F485C" w:rsidRDefault="00F973FF" w:rsidP="00F973FF">
      <w:r w:rsidRPr="004F485C">
        <w:rPr>
          <w:rFonts w:hint="eastAsia"/>
        </w:rPr>
        <w:t>서보툴 체인지에 의해 G1(마스터)</w:t>
      </w:r>
      <w:r w:rsidRPr="004F485C">
        <w:t xml:space="preserve">, </w:t>
      </w:r>
      <w:r w:rsidRPr="004F485C">
        <w:rPr>
          <w:rFonts w:hint="eastAsia"/>
        </w:rPr>
        <w:t>G2</w:t>
      </w:r>
      <w:r w:rsidRPr="004F485C">
        <w:t>(</w:t>
      </w:r>
      <w:r w:rsidRPr="004F485C">
        <w:rPr>
          <w:rFonts w:hint="eastAsia"/>
        </w:rPr>
        <w:t>슬래이브)를 멀티건으로 선택하기 위한 절차는 다음과 같습니다.</w:t>
      </w:r>
    </w:p>
    <w:p w:rsidR="00F973FF" w:rsidRPr="004F485C" w:rsidRDefault="00F973FF" w:rsidP="00F973FF"/>
    <w:p w:rsidR="00F973FF" w:rsidRPr="004F485C" w:rsidRDefault="00F973FF" w:rsidP="00F973FF">
      <w:pPr>
        <w:pStyle w:val="ad"/>
        <w:numPr>
          <w:ilvl w:val="0"/>
          <w:numId w:val="60"/>
        </w:numPr>
        <w:ind w:leftChars="0"/>
      </w:pPr>
      <w:r w:rsidRPr="004F485C">
        <w:rPr>
          <w:rFonts w:hint="eastAsia"/>
        </w:rPr>
        <w:t>[R]</w:t>
      </w:r>
      <w:r w:rsidRPr="004F485C">
        <w:t>+[358] 후 G1</w:t>
      </w:r>
      <w:r w:rsidRPr="004F485C">
        <w:rPr>
          <w:rFonts w:hint="eastAsia"/>
        </w:rPr>
        <w:t>을 접속합니다.</w:t>
      </w:r>
      <w:r w:rsidRPr="004F485C">
        <w:t xml:space="preserve"> </w:t>
      </w:r>
      <w:r w:rsidRPr="004F485C">
        <w:rPr>
          <w:rFonts w:hint="eastAsia"/>
        </w:rPr>
        <w:t xml:space="preserve">접속 완료 후 </w:t>
      </w:r>
      <w:r w:rsidRPr="004F485C">
        <w:t>G1</w:t>
      </w:r>
      <w:r w:rsidRPr="004F485C">
        <w:rPr>
          <w:rFonts w:hint="eastAsia"/>
        </w:rPr>
        <w:t>이 할당된 부가축 관련 파라미터들을 설정합니다.</w:t>
      </w:r>
    </w:p>
    <w:p w:rsidR="00F973FF" w:rsidRPr="004F485C" w:rsidRDefault="00F973FF" w:rsidP="00F973FF"/>
    <w:p w:rsidR="00F973FF" w:rsidRPr="004F485C" w:rsidRDefault="00F973FF" w:rsidP="00F973FF">
      <w:pPr>
        <w:pStyle w:val="ad"/>
        <w:numPr>
          <w:ilvl w:val="0"/>
          <w:numId w:val="60"/>
        </w:numPr>
        <w:ind w:leftChars="0"/>
      </w:pPr>
      <w:r w:rsidRPr="004F485C">
        <w:rPr>
          <w:rFonts w:hint="eastAsia"/>
        </w:rPr>
        <w:t>[R]</w:t>
      </w:r>
      <w:r w:rsidRPr="004F485C">
        <w:t xml:space="preserve">+[358] </w:t>
      </w:r>
      <w:r w:rsidRPr="004F485C">
        <w:rPr>
          <w:rFonts w:hint="eastAsia"/>
        </w:rPr>
        <w:t xml:space="preserve">후 </w:t>
      </w:r>
      <w:r w:rsidRPr="004F485C">
        <w:t>G2</w:t>
      </w:r>
      <w:r w:rsidRPr="004F485C">
        <w:rPr>
          <w:rFonts w:hint="eastAsia"/>
        </w:rPr>
        <w:t>를 접속합니다.</w:t>
      </w:r>
      <w:r w:rsidRPr="004F485C">
        <w:t xml:space="preserve"> </w:t>
      </w:r>
      <w:r w:rsidRPr="004F485C">
        <w:rPr>
          <w:rFonts w:hint="eastAsia"/>
        </w:rPr>
        <w:t>접속 완료 후 G2가 할당된 부가축 관련 파라미터들을 설정합니다.</w:t>
      </w:r>
    </w:p>
    <w:p w:rsidR="00F973FF" w:rsidRPr="004F485C" w:rsidRDefault="00F973FF" w:rsidP="00F973FF"/>
    <w:p w:rsidR="00F973FF" w:rsidRPr="004F485C" w:rsidRDefault="00F973FF" w:rsidP="00F973FF">
      <w:pPr>
        <w:pStyle w:val="ad"/>
        <w:numPr>
          <w:ilvl w:val="0"/>
          <w:numId w:val="60"/>
        </w:numPr>
        <w:ind w:leftChars="0"/>
      </w:pPr>
      <w:r w:rsidRPr="004F485C">
        <w:rPr>
          <w:rFonts w:hint="eastAsia"/>
        </w:rPr>
        <w:t>선택된 건상태가 다음과 같이 상태플래그에 표시됩니다.</w:t>
      </w:r>
    </w:p>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Pr>
        <w:rPr>
          <w:b/>
          <w:bCs/>
        </w:rPr>
      </w:pPr>
      <w:r w:rsidRPr="004F485C">
        <w:rPr>
          <w:rFonts w:hint="eastAsia"/>
          <w:b/>
          <w:bCs/>
        </w:rPr>
        <w:t xml:space="preserve">◆【참고사항】◆ </w:t>
      </w:r>
    </w:p>
    <w:p w:rsidR="00F973FF" w:rsidRPr="004F485C" w:rsidRDefault="00F973FF" w:rsidP="00F973FF"/>
    <w:p w:rsidR="00F973FF" w:rsidRPr="004F485C" w:rsidRDefault="00F973FF" w:rsidP="00F973FF">
      <w:r w:rsidRPr="004F485C">
        <w:rPr>
          <w:rFonts w:hint="eastAsia"/>
        </w:rPr>
        <w:t>[R]+[210] 마스터 건 번호 변경</w:t>
      </w:r>
    </w:p>
    <w:p w:rsidR="00F973FF" w:rsidRPr="004F485C" w:rsidRDefault="00F973FF" w:rsidP="00F973FF"/>
    <w:p w:rsidR="00F973FF" w:rsidRPr="004F485C" w:rsidRDefault="00F973FF" w:rsidP="00F973FF">
      <w:pPr>
        <w:numPr>
          <w:ilvl w:val="0"/>
          <w:numId w:val="36"/>
        </w:numPr>
      </w:pPr>
      <w:r w:rsidRPr="004F485C">
        <w:rPr>
          <w:rFonts w:hint="eastAsia"/>
        </w:rPr>
        <w:t>단일 건 환경 → [R]+[210]+[3] → 단일 건 환경(예, G1 → G3)</w:t>
      </w:r>
    </w:p>
    <w:p w:rsidR="00F973FF" w:rsidRPr="004F485C" w:rsidRDefault="00F973FF" w:rsidP="00F973FF">
      <w:pPr>
        <w:numPr>
          <w:ilvl w:val="0"/>
          <w:numId w:val="36"/>
        </w:numPr>
      </w:pPr>
      <w:r w:rsidRPr="004F485C">
        <w:rPr>
          <w:rFonts w:hint="eastAsia"/>
        </w:rPr>
        <w:t>멀티 건 환경 → [R]+[210]+[1] → 단일 건 환경(예, G1,3 → G1)</w:t>
      </w:r>
    </w:p>
    <w:p w:rsidR="00F973FF" w:rsidRPr="004F485C" w:rsidRDefault="00F973FF" w:rsidP="00F973FF"/>
    <w:p w:rsidR="00F973FF" w:rsidRPr="004F485C" w:rsidRDefault="00F973FF" w:rsidP="00F973FF"/>
    <w:p w:rsidR="00F973FF" w:rsidRPr="004F485C" w:rsidRDefault="00F973FF" w:rsidP="00F973FF">
      <w:r w:rsidRPr="004F485C">
        <w:rPr>
          <w:rFonts w:hint="eastAsia"/>
        </w:rPr>
        <w:t>[R]+[214] 멀티 건 선택</w:t>
      </w:r>
    </w:p>
    <w:p w:rsidR="00F973FF" w:rsidRPr="004F485C" w:rsidRDefault="00F973FF" w:rsidP="00F973FF"/>
    <w:p w:rsidR="00F973FF" w:rsidRPr="004F485C" w:rsidRDefault="00F973FF" w:rsidP="00F973FF">
      <w:pPr>
        <w:numPr>
          <w:ilvl w:val="0"/>
          <w:numId w:val="37"/>
        </w:numPr>
      </w:pPr>
      <w:r w:rsidRPr="004F485C">
        <w:rPr>
          <w:rFonts w:hint="eastAsia"/>
        </w:rPr>
        <w:t>설정된 건과 다른 번호 선택 시</w:t>
      </w:r>
    </w:p>
    <w:p w:rsidR="00F973FF" w:rsidRPr="004F485C" w:rsidRDefault="00F973FF" w:rsidP="00F973FF">
      <w:pPr>
        <w:numPr>
          <w:ilvl w:val="1"/>
          <w:numId w:val="37"/>
        </w:numPr>
      </w:pPr>
      <w:r w:rsidRPr="004F485C">
        <w:rPr>
          <w:rFonts w:hint="eastAsia"/>
        </w:rPr>
        <w:t>단일 건 환경 → [R]+[214]+[3] → 멀티 건 환경(예, G1 → G1,3)</w:t>
      </w:r>
    </w:p>
    <w:p w:rsidR="00F973FF" w:rsidRPr="004F485C" w:rsidRDefault="00F973FF" w:rsidP="00F973FF">
      <w:pPr>
        <w:numPr>
          <w:ilvl w:val="1"/>
          <w:numId w:val="37"/>
        </w:numPr>
      </w:pPr>
      <w:r w:rsidRPr="004F485C">
        <w:rPr>
          <w:rFonts w:hint="eastAsia"/>
        </w:rPr>
        <w:t>멀티 건 환경 → [R]+[214]+[2] → 멀티 건 환경(예, G1,3 → G1,3,2)</w:t>
      </w:r>
    </w:p>
    <w:p w:rsidR="00F973FF" w:rsidRPr="004F485C" w:rsidRDefault="00F973FF" w:rsidP="00F973FF"/>
    <w:p w:rsidR="00F973FF" w:rsidRPr="004F485C" w:rsidRDefault="00F973FF" w:rsidP="00F973FF">
      <w:pPr>
        <w:numPr>
          <w:ilvl w:val="0"/>
          <w:numId w:val="37"/>
        </w:numPr>
      </w:pPr>
      <w:r w:rsidRPr="004F485C">
        <w:rPr>
          <w:rFonts w:hint="eastAsia"/>
        </w:rPr>
        <w:t>설정된 건과 같은 번호 선택 시</w:t>
      </w:r>
    </w:p>
    <w:p w:rsidR="00F973FF" w:rsidRPr="004F485C" w:rsidRDefault="00F973FF" w:rsidP="00F973FF">
      <w:pPr>
        <w:numPr>
          <w:ilvl w:val="1"/>
          <w:numId w:val="37"/>
        </w:numPr>
      </w:pPr>
      <w:r w:rsidRPr="004F485C">
        <w:rPr>
          <w:rFonts w:hint="eastAsia"/>
        </w:rPr>
        <w:t>멀티 건 환경 → [R]+[214]+[3] → 멀티 건 환경(예, G1,3,2 → G1,2)</w:t>
      </w:r>
    </w:p>
    <w:p w:rsidR="00F973FF" w:rsidRPr="004F485C" w:rsidRDefault="00F973FF" w:rsidP="00F973FF">
      <w:pPr>
        <w:numPr>
          <w:ilvl w:val="1"/>
          <w:numId w:val="37"/>
        </w:numPr>
      </w:pPr>
      <w:r w:rsidRPr="004F485C">
        <w:rPr>
          <w:rFonts w:hint="eastAsia"/>
        </w:rPr>
        <w:t>멀티 건 환경 → [R]+[214]+[2] → 단일 건 환경(예, G1,2 → G1)</w:t>
      </w:r>
    </w:p>
    <w:p w:rsidR="00F973FF" w:rsidRPr="004F485C" w:rsidRDefault="00F973FF" w:rsidP="00F973FF">
      <w:pPr>
        <w:numPr>
          <w:ilvl w:val="1"/>
          <w:numId w:val="37"/>
        </w:numPr>
      </w:pPr>
      <w:r w:rsidRPr="004F485C">
        <w:rPr>
          <w:rFonts w:hint="eastAsia"/>
        </w:rPr>
        <w:t>마스터 건 번호는 변경되지 않음.</w:t>
      </w:r>
    </w:p>
    <w:p w:rsidR="00F973FF" w:rsidRPr="004F485C" w:rsidRDefault="00F973FF" w:rsidP="00F973FF">
      <w:r w:rsidRPr="004F485C">
        <w:rPr>
          <w:rFonts w:hint="eastAsia"/>
        </w:rPr>
        <w:br w:type="page"/>
      </w:r>
    </w:p>
    <w:p w:rsidR="00F973FF" w:rsidRPr="004F485C" w:rsidRDefault="00F973FF" w:rsidP="00F973FF">
      <w:pPr>
        <w:pStyle w:val="3"/>
        <w:ind w:left="200"/>
      </w:pPr>
      <w:bookmarkStart w:id="120" w:name="_Toc222028662"/>
      <w:bookmarkStart w:id="121" w:name="_Toc5874835"/>
      <w:r w:rsidRPr="004F485C">
        <w:rPr>
          <w:rFonts w:hint="eastAsia"/>
        </w:rPr>
        <w:lastRenderedPageBreak/>
        <w:t>지원기능</w:t>
      </w:r>
      <w:bookmarkEnd w:id="120"/>
      <w:bookmarkEnd w:id="121"/>
    </w:p>
    <w:p w:rsidR="00F973FF" w:rsidRPr="004F485C" w:rsidRDefault="00F973FF" w:rsidP="00F973FF"/>
    <w:p w:rsidR="00F973FF" w:rsidRPr="004F485C" w:rsidRDefault="00F973FF" w:rsidP="00F973FF">
      <w:r w:rsidRPr="004F485C">
        <w:rPr>
          <w:rFonts w:hint="eastAsia"/>
        </w:rPr>
        <w:t>멀티건 동시용접을 위해 제공되는 기능은 다음과 같습니다.</w:t>
      </w:r>
    </w:p>
    <w:p w:rsidR="00F973FF" w:rsidRPr="004F485C" w:rsidRDefault="00F973FF" w:rsidP="00F973FF"/>
    <w:p w:rsidR="00F973FF" w:rsidRPr="004F485C" w:rsidRDefault="00F973FF" w:rsidP="00F973FF">
      <w:pPr>
        <w:numPr>
          <w:ilvl w:val="0"/>
          <w:numId w:val="35"/>
        </w:numPr>
        <w:rPr>
          <w:bCs/>
        </w:rPr>
      </w:pPr>
      <w:r w:rsidRPr="004F485C">
        <w:rPr>
          <w:rFonts w:hint="eastAsia"/>
        </w:rPr>
        <w:t>수동개폐</w:t>
      </w:r>
    </w:p>
    <w:p w:rsidR="00F973FF" w:rsidRPr="004F485C" w:rsidRDefault="00F973FF" w:rsidP="00F973FF">
      <w:pPr>
        <w:numPr>
          <w:ilvl w:val="0"/>
          <w:numId w:val="35"/>
        </w:numPr>
        <w:rPr>
          <w:bCs/>
        </w:rPr>
      </w:pPr>
      <w:r w:rsidRPr="004F485C">
        <w:rPr>
          <w:rFonts w:hint="eastAsia"/>
        </w:rPr>
        <w:t>수동가압</w:t>
      </w:r>
    </w:p>
    <w:p w:rsidR="00F973FF" w:rsidRPr="004F485C" w:rsidRDefault="00F973FF" w:rsidP="00F973FF">
      <w:pPr>
        <w:numPr>
          <w:ilvl w:val="0"/>
          <w:numId w:val="35"/>
        </w:numPr>
        <w:rPr>
          <w:bCs/>
        </w:rPr>
      </w:pPr>
      <w:r w:rsidRPr="004F485C">
        <w:rPr>
          <w:rFonts w:hint="eastAsia"/>
        </w:rPr>
        <w:t>spot 명령문</w:t>
      </w:r>
    </w:p>
    <w:p w:rsidR="00F973FF" w:rsidRPr="004F485C" w:rsidRDefault="00F973FF" w:rsidP="00F973FF">
      <w:pPr>
        <w:numPr>
          <w:ilvl w:val="0"/>
          <w:numId w:val="35"/>
        </w:numPr>
        <w:rPr>
          <w:bCs/>
        </w:rPr>
      </w:pPr>
      <w:r w:rsidRPr="004F485C">
        <w:t>gunsea</w:t>
      </w:r>
      <w:r w:rsidRPr="004F485C">
        <w:rPr>
          <w:rFonts w:hint="eastAsia"/>
        </w:rPr>
        <w:t xml:space="preserve"> 명령문</w:t>
      </w:r>
    </w:p>
    <w:p w:rsidR="00F973FF" w:rsidRPr="004F485C" w:rsidRDefault="00F973FF" w:rsidP="00F973FF"/>
    <w:p w:rsidR="00F973FF" w:rsidRPr="004F485C" w:rsidRDefault="00F973FF" w:rsidP="00F973FF">
      <w:r w:rsidRPr="004F485C">
        <w:rPr>
          <w:rFonts w:hint="eastAsia"/>
        </w:rPr>
        <w:br w:type="page"/>
      </w:r>
    </w:p>
    <w:p w:rsidR="00F973FF" w:rsidRPr="004F485C" w:rsidRDefault="00F973FF" w:rsidP="00F973FF">
      <w:pPr>
        <w:pStyle w:val="2"/>
        <w:ind w:left="100"/>
      </w:pPr>
      <w:bookmarkStart w:id="122" w:name="_Toc5874836"/>
      <w:r w:rsidRPr="004F485C">
        <w:rPr>
          <w:rFonts w:hint="eastAsia"/>
        </w:rPr>
        <w:lastRenderedPageBreak/>
        <w:t>서보건 용접 시 판넬두께 이상 검출</w:t>
      </w:r>
      <w:bookmarkEnd w:id="122"/>
    </w:p>
    <w:p w:rsidR="00F973FF" w:rsidRPr="004F485C" w:rsidRDefault="00F973FF" w:rsidP="00F973FF"/>
    <w:p w:rsidR="00F973FF" w:rsidRPr="004F485C" w:rsidRDefault="00F973FF" w:rsidP="00F973FF">
      <w:r w:rsidRPr="004F485C">
        <w:rPr>
          <w:rFonts w:hint="eastAsia"/>
        </w:rPr>
        <w:t>서보건 용접 시 판넬 두께를 계측하여 부품의 이상과 소재의 장착 누락을 검지하는 기능으로 아래와 같이 “thick</w:t>
      </w:r>
      <w:r w:rsidRPr="004F485C">
        <w:t>c</w:t>
      </w:r>
      <w:r w:rsidRPr="004F485C">
        <w:rPr>
          <w:rFonts w:hint="eastAsia"/>
        </w:rPr>
        <w:t>heck”명령문을 추가하여 간단하게 수행할 수 있습니다. 판넬 두께의 이상 여부는 계측된 값이 정상 범위 내에 있는 지로 판단합니다.</w:t>
      </w:r>
    </w:p>
    <w:p w:rsidR="00F973FF" w:rsidRPr="004F485C" w:rsidRDefault="00F973FF" w:rsidP="00F973FF"/>
    <w:p w:rsidR="00F973FF" w:rsidRPr="004F485C" w:rsidRDefault="00F973FF" w:rsidP="00F973FF">
      <w:pPr>
        <w:jc w:val="center"/>
      </w:pPr>
      <w:r w:rsidRPr="004F485C">
        <w:rPr>
          <w:noProof/>
        </w:rPr>
        <w:drawing>
          <wp:inline distT="0" distB="0" distL="0" distR="0" wp14:anchorId="7DC156FE" wp14:editId="7D335A29">
            <wp:extent cx="3600000" cy="1164940"/>
            <wp:effectExtent l="0" t="0" r="635"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00000" cy="1164940"/>
                    </a:xfrm>
                    <a:prstGeom prst="rect">
                      <a:avLst/>
                    </a:prstGeom>
                  </pic:spPr>
                </pic:pic>
              </a:graphicData>
            </a:graphic>
          </wp:inline>
        </w:drawing>
      </w:r>
    </w:p>
    <w:p w:rsidR="00F973FF" w:rsidRPr="004F485C" w:rsidRDefault="00F973FF" w:rsidP="00F973FF"/>
    <w:p w:rsidR="00F973FF" w:rsidRPr="004F485C" w:rsidRDefault="00F973FF" w:rsidP="00F973FF">
      <w:pPr>
        <w:numPr>
          <w:ilvl w:val="0"/>
          <w:numId w:val="9"/>
        </w:numPr>
        <w:rPr>
          <w:b/>
          <w:bCs/>
        </w:rPr>
      </w:pPr>
      <w:r w:rsidRPr="004F485C">
        <w:rPr>
          <w:rFonts w:hint="eastAsia"/>
        </w:rPr>
        <w:t xml:space="preserve">thick </w:t>
      </w:r>
    </w:p>
    <w:p w:rsidR="00F973FF" w:rsidRPr="004F485C" w:rsidRDefault="00F973FF" w:rsidP="00F973FF">
      <w:pPr>
        <w:ind w:leftChars="400" w:left="800"/>
      </w:pPr>
      <w:r w:rsidRPr="004F485C">
        <w:rPr>
          <w:rFonts w:hint="eastAsia"/>
        </w:rPr>
        <w:t>서보건을 가압하여 계측된 판넬 두께를 보관할 변수를 지정합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 xml:space="preserve">ref </w:t>
      </w:r>
    </w:p>
    <w:p w:rsidR="00F973FF" w:rsidRPr="004F485C" w:rsidRDefault="00F973FF" w:rsidP="00F973FF">
      <w:pPr>
        <w:ind w:leftChars="400" w:left="800"/>
      </w:pPr>
      <w:r w:rsidRPr="004F485C">
        <w:rPr>
          <w:rFonts w:hint="eastAsia"/>
        </w:rPr>
        <w:t>정상 판넬 두께를 지정합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 xml:space="preserve">tol </w:t>
      </w:r>
    </w:p>
    <w:p w:rsidR="00F973FF" w:rsidRPr="004F485C" w:rsidRDefault="00F973FF" w:rsidP="00F973FF">
      <w:pPr>
        <w:ind w:leftChars="400" w:left="800"/>
      </w:pPr>
      <w:r w:rsidRPr="004F485C">
        <w:rPr>
          <w:rFonts w:hint="eastAsia"/>
        </w:rPr>
        <w:t xml:space="preserve">허용 편차를 지정합니다. </w:t>
      </w:r>
    </w:p>
    <w:p w:rsidR="00F973FF" w:rsidRPr="004F485C" w:rsidRDefault="00F973FF" w:rsidP="00F973FF"/>
    <w:p w:rsidR="00F973FF" w:rsidRPr="004F485C" w:rsidRDefault="00F973FF" w:rsidP="00F973FF">
      <w:pPr>
        <w:numPr>
          <w:ilvl w:val="0"/>
          <w:numId w:val="9"/>
        </w:numPr>
        <w:rPr>
          <w:b/>
          <w:bCs/>
        </w:rPr>
      </w:pPr>
      <w:r w:rsidRPr="004F485C">
        <w:t>a</w:t>
      </w:r>
      <w:r w:rsidRPr="004F485C">
        <w:rPr>
          <w:rFonts w:hint="eastAsia"/>
        </w:rPr>
        <w:t>ddr</w:t>
      </w:r>
      <w:r w:rsidRPr="004F485C">
        <w:t>(</w:t>
      </w:r>
      <w:r w:rsidRPr="004F485C">
        <w:rPr>
          <w:rFonts w:hint="eastAsia"/>
        </w:rPr>
        <w:t>분기행)</w:t>
      </w:r>
    </w:p>
    <w:p w:rsidR="00F973FF" w:rsidRPr="004F485C" w:rsidRDefault="00F973FF" w:rsidP="00F973FF">
      <w:pPr>
        <w:ind w:left="800"/>
      </w:pPr>
      <w:r w:rsidRPr="004F485C">
        <w:rPr>
          <w:rFonts w:hint="eastAsia"/>
        </w:rPr>
        <w:t>판넬 이상 검지 시 처리 방식을 지정합니다. 분기행이 기록되지 않으면 “E1493 측정된 판넬 두께가 정상범위를 벗어남”을 발생하여 로봇이 정지되며 “판넬 두께 이상”에 설정된 출력신호를 ON 합니다. 분기행이 기록되어 있으면 “W0152 측정된 판넬 두께가 정상범위를 벗어남”을 발생하고 분기행으로 점프하여 로봇은 계속 동작합니다. 이 경우는 “판넬 두께 이상”에 설정된 출력신호를 200ms만 ON 합니다.</w:t>
      </w:r>
    </w:p>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r w:rsidRPr="004F485C">
        <w:rPr>
          <w:rFonts w:hint="eastAsia"/>
          <w:b/>
        </w:rPr>
        <w:t>주의</w:t>
      </w:r>
      <w:r w:rsidRPr="004F485C">
        <w:rPr>
          <w:rFonts w:hint="eastAsia"/>
        </w:rPr>
        <w:t>) 판넬의 정확한 측정을 위해서는 아래의 내용이 선수되어야 합니다.</w:t>
      </w:r>
    </w:p>
    <w:p w:rsidR="00F973FF" w:rsidRPr="004F485C" w:rsidRDefault="00F973FF" w:rsidP="00F973FF">
      <w:pPr>
        <w:numPr>
          <w:ilvl w:val="2"/>
          <w:numId w:val="37"/>
        </w:numPr>
        <w:ind w:left="1560" w:hanging="360"/>
      </w:pPr>
      <w:r w:rsidRPr="004F485C">
        <w:rPr>
          <w:rFonts w:hint="eastAsia"/>
        </w:rPr>
        <w:t>건 서치(이동전극, 고정전극 마모량의 정밀한 관리)</w:t>
      </w:r>
    </w:p>
    <w:p w:rsidR="00F973FF" w:rsidRPr="004F485C" w:rsidRDefault="00F973FF" w:rsidP="00F973FF">
      <w:pPr>
        <w:numPr>
          <w:ilvl w:val="2"/>
          <w:numId w:val="37"/>
        </w:numPr>
        <w:ind w:left="1560" w:hanging="360"/>
      </w:pPr>
      <w:r w:rsidRPr="004F485C">
        <w:rPr>
          <w:rFonts w:hint="eastAsia"/>
        </w:rPr>
        <w:t>건 암 휨량 설정(가압력별 건 암 휨량 설정)</w:t>
      </w:r>
    </w:p>
    <w:p w:rsidR="00F973FF" w:rsidRPr="004F485C" w:rsidRDefault="00F973FF" w:rsidP="00F973FF">
      <w:pPr>
        <w:numPr>
          <w:ilvl w:val="2"/>
          <w:numId w:val="37"/>
        </w:numPr>
        <w:ind w:left="1560" w:hanging="360"/>
      </w:pPr>
      <w:r w:rsidRPr="004F485C">
        <w:rPr>
          <w:rFonts w:hint="eastAsia"/>
        </w:rPr>
        <w:t>판넬 두께 설정(가압력별 판넬 두께 설정)</w:t>
      </w:r>
    </w:p>
    <w:p w:rsidR="00F973FF" w:rsidRPr="004F485C" w:rsidRDefault="00F973FF" w:rsidP="00F973FF"/>
    <w:p w:rsidR="00F973FF" w:rsidRPr="004F485C" w:rsidRDefault="00F973FF" w:rsidP="00F973FF">
      <w:r w:rsidRPr="004F485C">
        <w:rPr>
          <w:rFonts w:hint="eastAsia"/>
        </w:rPr>
        <w:br w:type="page"/>
      </w:r>
    </w:p>
    <w:p w:rsidR="00F973FF" w:rsidRPr="004F485C" w:rsidRDefault="00F973FF" w:rsidP="00F973FF">
      <w:pPr>
        <w:pStyle w:val="2"/>
        <w:ind w:left="100"/>
      </w:pPr>
      <w:bookmarkStart w:id="123" w:name="_Toc5874837"/>
      <w:r w:rsidRPr="004F485C">
        <w:rPr>
          <w:rFonts w:hint="eastAsia"/>
        </w:rPr>
        <w:lastRenderedPageBreak/>
        <w:t>서보건 기반 작업물 핸들링</w:t>
      </w:r>
      <w:bookmarkEnd w:id="123"/>
    </w:p>
    <w:p w:rsidR="00F973FF" w:rsidRPr="004F485C" w:rsidRDefault="00F973FF" w:rsidP="00F973FF"/>
    <w:p w:rsidR="00F973FF" w:rsidRPr="004F485C" w:rsidRDefault="00F973FF" w:rsidP="00F973FF">
      <w:r w:rsidRPr="004F485C">
        <w:rPr>
          <w:rFonts w:hint="eastAsia"/>
        </w:rPr>
        <w:t xml:space="preserve">크기가 작은 작업물은 별도의 행거 없이 서보건을 이용해서 이송하기 위한 기능입니다. </w:t>
      </w:r>
    </w:p>
    <w:p w:rsidR="00F973FF" w:rsidRPr="004F485C" w:rsidRDefault="00F973FF" w:rsidP="00F973FF"/>
    <w:p w:rsidR="00F973FF" w:rsidRPr="004F485C" w:rsidRDefault="00F973FF" w:rsidP="00F973FF">
      <w:pPr>
        <w:jc w:val="center"/>
      </w:pPr>
      <w:r w:rsidRPr="004F485C">
        <w:rPr>
          <w:noProof/>
        </w:rPr>
        <w:drawing>
          <wp:inline distT="0" distB="0" distL="0" distR="0" wp14:anchorId="3616DBE5" wp14:editId="25FEA38E">
            <wp:extent cx="3796030" cy="2626360"/>
            <wp:effectExtent l="0" t="0" r="0" b="2540"/>
            <wp:docPr id="54"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796030" cy="2626360"/>
                    </a:xfrm>
                    <a:prstGeom prst="rect">
                      <a:avLst/>
                    </a:prstGeom>
                    <a:noFill/>
                    <a:ln>
                      <a:noFill/>
                    </a:ln>
                  </pic:spPr>
                </pic:pic>
              </a:graphicData>
            </a:graphic>
          </wp:inline>
        </w:drawing>
      </w:r>
    </w:p>
    <w:p w:rsidR="00F973FF" w:rsidRPr="004F485C" w:rsidRDefault="00F973FF" w:rsidP="00F973FF"/>
    <w:p w:rsidR="00F973FF" w:rsidRPr="004F485C" w:rsidRDefault="00F973FF" w:rsidP="00F973FF">
      <w:r w:rsidRPr="004F485C">
        <w:rPr>
          <w:rFonts w:hint="eastAsia"/>
        </w:rPr>
        <w:t xml:space="preserve">“svclamp”명령문을 이용해서 작업물을 잡는 동작과 개방 동작을 수행할 수 있습니다. </w:t>
      </w:r>
      <w:r w:rsidRPr="004F485C">
        <w:t>svclamp on</w:t>
      </w:r>
      <w:r w:rsidRPr="004F485C">
        <w:rPr>
          <w:rFonts w:hint="eastAsia"/>
        </w:rPr>
        <w:t xml:space="preserve"> 상태에서는 서보건이 개방되지 않습니다.</w:t>
      </w:r>
    </w:p>
    <w:p w:rsidR="00F973FF" w:rsidRPr="004F485C" w:rsidRDefault="00F973FF" w:rsidP="00F973FF"/>
    <w:tbl>
      <w:tblPr>
        <w:tblW w:w="0" w:type="auto"/>
        <w:tblInd w:w="1668" w:type="dxa"/>
        <w:tblBorders>
          <w:top w:val="double" w:sz="4" w:space="0" w:color="auto"/>
          <w:left w:val="double" w:sz="4" w:space="0" w:color="auto"/>
          <w:bottom w:val="double" w:sz="4" w:space="0" w:color="auto"/>
          <w:right w:val="double" w:sz="4" w:space="0" w:color="auto"/>
          <w:insideV w:val="single" w:sz="4" w:space="0" w:color="auto"/>
        </w:tblBorders>
        <w:tblLayout w:type="fixed"/>
        <w:tblLook w:val="04A0" w:firstRow="1" w:lastRow="0" w:firstColumn="1" w:lastColumn="0" w:noHBand="0" w:noVBand="1"/>
      </w:tblPr>
      <w:tblGrid>
        <w:gridCol w:w="992"/>
        <w:gridCol w:w="1417"/>
        <w:gridCol w:w="2694"/>
        <w:gridCol w:w="850"/>
      </w:tblGrid>
      <w:tr w:rsidR="00F973FF" w:rsidRPr="004F485C" w:rsidTr="00675820">
        <w:trPr>
          <w:trHeight w:val="567"/>
        </w:trPr>
        <w:tc>
          <w:tcPr>
            <w:tcW w:w="2409" w:type="dxa"/>
            <w:gridSpan w:val="2"/>
            <w:tcBorders>
              <w:top w:val="double" w:sz="4" w:space="0" w:color="auto"/>
              <w:bottom w:val="single" w:sz="4" w:space="0" w:color="auto"/>
            </w:tcBorders>
            <w:shd w:val="clear" w:color="auto" w:fill="000000"/>
            <w:vAlign w:val="center"/>
          </w:tcPr>
          <w:p w:rsidR="00F973FF" w:rsidRPr="004F485C" w:rsidRDefault="00F973FF" w:rsidP="00675820">
            <w:pPr>
              <w:jc w:val="center"/>
              <w:rPr>
                <w:b/>
                <w:bCs/>
              </w:rPr>
            </w:pPr>
            <w:r w:rsidRPr="004F485C">
              <w:rPr>
                <w:rFonts w:hint="eastAsia"/>
                <w:b/>
                <w:bCs/>
              </w:rPr>
              <w:t>샘플 프로그램</w:t>
            </w:r>
          </w:p>
        </w:tc>
        <w:tc>
          <w:tcPr>
            <w:tcW w:w="2694" w:type="dxa"/>
            <w:tcBorders>
              <w:top w:val="double" w:sz="4" w:space="0" w:color="auto"/>
              <w:bottom w:val="single" w:sz="4" w:space="0" w:color="auto"/>
            </w:tcBorders>
            <w:vAlign w:val="center"/>
          </w:tcPr>
          <w:p w:rsidR="00F973FF" w:rsidRPr="004F485C" w:rsidRDefault="00F973FF" w:rsidP="00675820">
            <w:pPr>
              <w:jc w:val="center"/>
              <w:rPr>
                <w:b/>
                <w:bCs/>
              </w:rPr>
            </w:pPr>
            <w:r w:rsidRPr="004F485C">
              <w:rPr>
                <w:rFonts w:hint="eastAsia"/>
                <w:b/>
                <w:bCs/>
              </w:rPr>
              <w:t>명령의 의미</w:t>
            </w:r>
          </w:p>
        </w:tc>
        <w:tc>
          <w:tcPr>
            <w:tcW w:w="850" w:type="dxa"/>
            <w:tcBorders>
              <w:top w:val="double" w:sz="4" w:space="0" w:color="auto"/>
              <w:bottom w:val="single" w:sz="4" w:space="0" w:color="auto"/>
            </w:tcBorders>
            <w:vAlign w:val="center"/>
          </w:tcPr>
          <w:p w:rsidR="00F973FF" w:rsidRPr="004F485C" w:rsidRDefault="00F973FF" w:rsidP="00675820">
            <w:pPr>
              <w:jc w:val="center"/>
              <w:rPr>
                <w:b/>
                <w:bCs/>
              </w:rPr>
            </w:pPr>
            <w:r w:rsidRPr="004F485C">
              <w:rPr>
                <w:rFonts w:hint="eastAsia"/>
                <w:b/>
                <w:bCs/>
              </w:rPr>
              <w:t>비고</w:t>
            </w:r>
          </w:p>
        </w:tc>
      </w:tr>
      <w:tr w:rsidR="00F973FF" w:rsidRPr="004F485C" w:rsidTr="00675820">
        <w:trPr>
          <w:trHeight w:val="567"/>
        </w:trPr>
        <w:tc>
          <w:tcPr>
            <w:tcW w:w="992" w:type="dxa"/>
            <w:tcBorders>
              <w:top w:val="single" w:sz="4" w:space="0" w:color="auto"/>
            </w:tcBorders>
            <w:vAlign w:val="center"/>
          </w:tcPr>
          <w:p w:rsidR="00F973FF" w:rsidRPr="004F485C" w:rsidRDefault="00F973FF" w:rsidP="00675820">
            <w:pPr>
              <w:jc w:val="center"/>
              <w:rPr>
                <w:b/>
                <w:bCs/>
              </w:rPr>
            </w:pPr>
            <w:r w:rsidRPr="004F485C">
              <w:rPr>
                <w:rFonts w:hint="eastAsia"/>
                <w:b/>
                <w:bCs/>
              </w:rPr>
              <w:t>스텝B</w:t>
            </w:r>
          </w:p>
        </w:tc>
        <w:tc>
          <w:tcPr>
            <w:tcW w:w="1417" w:type="dxa"/>
            <w:tcBorders>
              <w:top w:val="single" w:sz="4" w:space="0" w:color="auto"/>
            </w:tcBorders>
            <w:vAlign w:val="center"/>
          </w:tcPr>
          <w:p w:rsidR="00F973FF" w:rsidRPr="004F485C" w:rsidRDefault="00F973FF" w:rsidP="00675820">
            <w:pPr>
              <w:jc w:val="center"/>
              <w:rPr>
                <w:b/>
                <w:bCs/>
              </w:rPr>
            </w:pPr>
            <w:r w:rsidRPr="004F485C">
              <w:rPr>
                <w:rFonts w:hint="eastAsia"/>
                <w:b/>
                <w:bCs/>
              </w:rPr>
              <w:t>....</w:t>
            </w:r>
          </w:p>
        </w:tc>
        <w:tc>
          <w:tcPr>
            <w:tcW w:w="2694" w:type="dxa"/>
            <w:tcBorders>
              <w:top w:val="single" w:sz="4" w:space="0" w:color="auto"/>
              <w:bottom w:val="nil"/>
            </w:tcBorders>
            <w:vAlign w:val="center"/>
          </w:tcPr>
          <w:p w:rsidR="00F973FF" w:rsidRPr="004F485C" w:rsidRDefault="00F973FF" w:rsidP="00675820">
            <w:pPr>
              <w:jc w:val="center"/>
            </w:pPr>
            <w:r w:rsidRPr="004F485C">
              <w:rPr>
                <w:rFonts w:hint="eastAsia"/>
              </w:rPr>
              <w:t>(작업물 잡는 위치)</w:t>
            </w:r>
          </w:p>
        </w:tc>
        <w:tc>
          <w:tcPr>
            <w:tcW w:w="850" w:type="dxa"/>
            <w:tcBorders>
              <w:top w:val="single" w:sz="4" w:space="0" w:color="auto"/>
              <w:bottom w:val="nil"/>
            </w:tcBorders>
            <w:vAlign w:val="center"/>
          </w:tcPr>
          <w:p w:rsidR="00F973FF" w:rsidRPr="004F485C" w:rsidRDefault="00F973FF" w:rsidP="00675820">
            <w:pPr>
              <w:jc w:val="center"/>
            </w:pPr>
          </w:p>
        </w:tc>
      </w:tr>
      <w:tr w:rsidR="00F973FF" w:rsidRPr="004F485C" w:rsidTr="00675820">
        <w:trPr>
          <w:trHeight w:val="567"/>
        </w:trPr>
        <w:tc>
          <w:tcPr>
            <w:tcW w:w="992" w:type="dxa"/>
            <w:vAlign w:val="center"/>
          </w:tcPr>
          <w:p w:rsidR="00F973FF" w:rsidRPr="004F485C" w:rsidRDefault="00F973FF" w:rsidP="00675820">
            <w:pPr>
              <w:jc w:val="center"/>
              <w:rPr>
                <w:b/>
                <w:bCs/>
              </w:rPr>
            </w:pPr>
          </w:p>
        </w:tc>
        <w:tc>
          <w:tcPr>
            <w:tcW w:w="1417" w:type="dxa"/>
            <w:vAlign w:val="center"/>
          </w:tcPr>
          <w:p w:rsidR="00F973FF" w:rsidRPr="004F485C" w:rsidRDefault="00F973FF" w:rsidP="00675820">
            <w:pPr>
              <w:rPr>
                <w:b/>
                <w:bCs/>
              </w:rPr>
            </w:pPr>
            <w:r w:rsidRPr="004F485C">
              <w:rPr>
                <w:b/>
                <w:bCs/>
              </w:rPr>
              <w:t>svclamp on</w:t>
            </w:r>
          </w:p>
        </w:tc>
        <w:tc>
          <w:tcPr>
            <w:tcW w:w="2694" w:type="dxa"/>
            <w:tcBorders>
              <w:top w:val="nil"/>
              <w:bottom w:val="nil"/>
            </w:tcBorders>
            <w:shd w:val="clear" w:color="auto" w:fill="EAF1DD"/>
            <w:vAlign w:val="center"/>
          </w:tcPr>
          <w:p w:rsidR="00F973FF" w:rsidRPr="004F485C" w:rsidRDefault="00F973FF" w:rsidP="00675820">
            <w:pPr>
              <w:jc w:val="center"/>
            </w:pPr>
            <w:r w:rsidRPr="004F485C">
              <w:rPr>
                <w:rFonts w:hint="eastAsia"/>
              </w:rPr>
              <w:t>서보건으로 작업물 잡음</w:t>
            </w:r>
          </w:p>
        </w:tc>
        <w:tc>
          <w:tcPr>
            <w:tcW w:w="850" w:type="dxa"/>
            <w:tcBorders>
              <w:top w:val="nil"/>
              <w:bottom w:val="nil"/>
            </w:tcBorders>
            <w:shd w:val="clear" w:color="auto" w:fill="EAF1DD"/>
            <w:vAlign w:val="center"/>
          </w:tcPr>
          <w:p w:rsidR="00F973FF" w:rsidRPr="004F485C" w:rsidRDefault="00F973FF" w:rsidP="00675820">
            <w:pPr>
              <w:jc w:val="center"/>
            </w:pPr>
          </w:p>
        </w:tc>
      </w:tr>
      <w:tr w:rsidR="00F973FF" w:rsidRPr="004F485C" w:rsidTr="00675820">
        <w:trPr>
          <w:trHeight w:val="567"/>
        </w:trPr>
        <w:tc>
          <w:tcPr>
            <w:tcW w:w="992" w:type="dxa"/>
            <w:vAlign w:val="center"/>
          </w:tcPr>
          <w:p w:rsidR="00F973FF" w:rsidRPr="004F485C" w:rsidRDefault="00F973FF" w:rsidP="00675820">
            <w:pPr>
              <w:jc w:val="center"/>
              <w:rPr>
                <w:b/>
                <w:bCs/>
              </w:rPr>
            </w:pPr>
            <w:r w:rsidRPr="004F485C">
              <w:rPr>
                <w:rFonts w:hint="eastAsia"/>
                <w:b/>
                <w:bCs/>
              </w:rPr>
              <w:t>스텝</w:t>
            </w:r>
          </w:p>
        </w:tc>
        <w:tc>
          <w:tcPr>
            <w:tcW w:w="1417" w:type="dxa"/>
            <w:vAlign w:val="center"/>
          </w:tcPr>
          <w:p w:rsidR="00F973FF" w:rsidRPr="004F485C" w:rsidRDefault="00F973FF" w:rsidP="00675820">
            <w:pPr>
              <w:rPr>
                <w:b/>
                <w:bCs/>
              </w:rPr>
            </w:pPr>
            <w:r w:rsidRPr="004F485C">
              <w:rPr>
                <w:b/>
                <w:bCs/>
              </w:rPr>
              <w:t>move</w:t>
            </w:r>
            <w:r w:rsidRPr="004F485C">
              <w:rPr>
                <w:rFonts w:hint="eastAsia"/>
                <w:b/>
                <w:bCs/>
              </w:rPr>
              <w:t xml:space="preserve"> L, ...</w:t>
            </w:r>
          </w:p>
        </w:tc>
        <w:tc>
          <w:tcPr>
            <w:tcW w:w="2694" w:type="dxa"/>
            <w:vAlign w:val="center"/>
          </w:tcPr>
          <w:p w:rsidR="00F973FF" w:rsidRPr="004F485C" w:rsidRDefault="00F973FF" w:rsidP="00675820">
            <w:pPr>
              <w:jc w:val="center"/>
            </w:pPr>
            <w:r w:rsidRPr="004F485C">
              <w:rPr>
                <w:rFonts w:hint="eastAsia"/>
              </w:rPr>
              <w:t>I</w:t>
            </w:r>
          </w:p>
        </w:tc>
        <w:tc>
          <w:tcPr>
            <w:tcW w:w="850" w:type="dxa"/>
            <w:vAlign w:val="center"/>
          </w:tcPr>
          <w:p w:rsidR="00F973FF" w:rsidRPr="004F485C" w:rsidRDefault="00F973FF" w:rsidP="00675820">
            <w:pPr>
              <w:jc w:val="center"/>
            </w:pPr>
          </w:p>
        </w:tc>
      </w:tr>
      <w:tr w:rsidR="00F973FF" w:rsidRPr="004F485C" w:rsidTr="00675820">
        <w:trPr>
          <w:trHeight w:val="567"/>
        </w:trPr>
        <w:tc>
          <w:tcPr>
            <w:tcW w:w="992" w:type="dxa"/>
            <w:vAlign w:val="center"/>
          </w:tcPr>
          <w:p w:rsidR="00F973FF" w:rsidRPr="004F485C" w:rsidRDefault="00F973FF" w:rsidP="00675820">
            <w:pPr>
              <w:jc w:val="center"/>
              <w:rPr>
                <w:b/>
                <w:bCs/>
              </w:rPr>
            </w:pPr>
            <w:r w:rsidRPr="004F485C">
              <w:rPr>
                <w:rFonts w:hint="eastAsia"/>
                <w:b/>
                <w:bCs/>
              </w:rPr>
              <w:t>스텝</w:t>
            </w:r>
          </w:p>
        </w:tc>
        <w:tc>
          <w:tcPr>
            <w:tcW w:w="1417" w:type="dxa"/>
            <w:vAlign w:val="center"/>
          </w:tcPr>
          <w:p w:rsidR="00F973FF" w:rsidRPr="004F485C" w:rsidRDefault="00F973FF" w:rsidP="00675820">
            <w:pPr>
              <w:rPr>
                <w:b/>
                <w:bCs/>
              </w:rPr>
            </w:pPr>
            <w:r w:rsidRPr="004F485C">
              <w:rPr>
                <w:b/>
                <w:bCs/>
              </w:rPr>
              <w:t>move</w:t>
            </w:r>
            <w:r w:rsidRPr="004F485C">
              <w:rPr>
                <w:rFonts w:hint="eastAsia"/>
                <w:b/>
                <w:bCs/>
              </w:rPr>
              <w:t xml:space="preserve"> L, ...</w:t>
            </w:r>
          </w:p>
        </w:tc>
        <w:tc>
          <w:tcPr>
            <w:tcW w:w="2694" w:type="dxa"/>
            <w:vAlign w:val="center"/>
          </w:tcPr>
          <w:p w:rsidR="00F973FF" w:rsidRPr="004F485C" w:rsidRDefault="00F973FF" w:rsidP="00675820">
            <w:pPr>
              <w:jc w:val="center"/>
            </w:pPr>
            <w:r w:rsidRPr="004F485C">
              <w:rPr>
                <w:rFonts w:hint="eastAsia"/>
              </w:rPr>
              <w:t>로봇이동</w:t>
            </w:r>
          </w:p>
        </w:tc>
        <w:tc>
          <w:tcPr>
            <w:tcW w:w="850" w:type="dxa"/>
            <w:vAlign w:val="center"/>
          </w:tcPr>
          <w:p w:rsidR="00F973FF" w:rsidRPr="004F485C" w:rsidRDefault="00F973FF" w:rsidP="00675820">
            <w:pPr>
              <w:jc w:val="center"/>
            </w:pPr>
          </w:p>
        </w:tc>
      </w:tr>
      <w:tr w:rsidR="00F973FF" w:rsidRPr="004F485C" w:rsidTr="00675820">
        <w:trPr>
          <w:trHeight w:val="567"/>
        </w:trPr>
        <w:tc>
          <w:tcPr>
            <w:tcW w:w="992" w:type="dxa"/>
            <w:vAlign w:val="center"/>
          </w:tcPr>
          <w:p w:rsidR="00F973FF" w:rsidRPr="004F485C" w:rsidRDefault="00F973FF" w:rsidP="00675820">
            <w:pPr>
              <w:jc w:val="center"/>
              <w:rPr>
                <w:b/>
                <w:bCs/>
              </w:rPr>
            </w:pPr>
            <w:r w:rsidRPr="004F485C">
              <w:rPr>
                <w:rFonts w:hint="eastAsia"/>
                <w:b/>
                <w:bCs/>
              </w:rPr>
              <w:t>스텝</w:t>
            </w:r>
          </w:p>
        </w:tc>
        <w:tc>
          <w:tcPr>
            <w:tcW w:w="1417" w:type="dxa"/>
            <w:vAlign w:val="center"/>
          </w:tcPr>
          <w:p w:rsidR="00F973FF" w:rsidRPr="004F485C" w:rsidRDefault="00F973FF" w:rsidP="00675820">
            <w:pPr>
              <w:rPr>
                <w:b/>
                <w:bCs/>
              </w:rPr>
            </w:pPr>
            <w:r w:rsidRPr="004F485C">
              <w:rPr>
                <w:b/>
                <w:bCs/>
              </w:rPr>
              <w:t>move</w:t>
            </w:r>
            <w:r w:rsidRPr="004F485C">
              <w:rPr>
                <w:rFonts w:hint="eastAsia"/>
                <w:b/>
                <w:bCs/>
              </w:rPr>
              <w:t xml:space="preserve"> L, ...</w:t>
            </w:r>
          </w:p>
        </w:tc>
        <w:tc>
          <w:tcPr>
            <w:tcW w:w="2694" w:type="dxa"/>
            <w:vAlign w:val="center"/>
          </w:tcPr>
          <w:p w:rsidR="00F973FF" w:rsidRPr="004F485C" w:rsidRDefault="00F973FF" w:rsidP="00675820">
            <w:pPr>
              <w:jc w:val="center"/>
            </w:pPr>
            <w:r w:rsidRPr="004F485C">
              <w:rPr>
                <w:rFonts w:hint="eastAsia"/>
              </w:rPr>
              <w:t>I</w:t>
            </w:r>
          </w:p>
        </w:tc>
        <w:tc>
          <w:tcPr>
            <w:tcW w:w="850" w:type="dxa"/>
            <w:vAlign w:val="center"/>
          </w:tcPr>
          <w:p w:rsidR="00F973FF" w:rsidRPr="004F485C" w:rsidRDefault="00F973FF" w:rsidP="00675820">
            <w:pPr>
              <w:jc w:val="center"/>
            </w:pPr>
          </w:p>
        </w:tc>
      </w:tr>
      <w:tr w:rsidR="00F973FF" w:rsidRPr="004F485C" w:rsidTr="00675820">
        <w:trPr>
          <w:trHeight w:val="567"/>
        </w:trPr>
        <w:tc>
          <w:tcPr>
            <w:tcW w:w="992" w:type="dxa"/>
            <w:vAlign w:val="center"/>
          </w:tcPr>
          <w:p w:rsidR="00F973FF" w:rsidRPr="004F485C" w:rsidRDefault="00F973FF" w:rsidP="00675820">
            <w:pPr>
              <w:jc w:val="center"/>
              <w:rPr>
                <w:b/>
                <w:bCs/>
              </w:rPr>
            </w:pPr>
            <w:r w:rsidRPr="004F485C">
              <w:rPr>
                <w:rFonts w:hint="eastAsia"/>
                <w:b/>
                <w:bCs/>
              </w:rPr>
              <w:t>스텝K</w:t>
            </w:r>
          </w:p>
        </w:tc>
        <w:tc>
          <w:tcPr>
            <w:tcW w:w="1417" w:type="dxa"/>
            <w:vAlign w:val="center"/>
          </w:tcPr>
          <w:p w:rsidR="00F973FF" w:rsidRPr="004F485C" w:rsidRDefault="00F973FF" w:rsidP="00675820">
            <w:pPr>
              <w:rPr>
                <w:b/>
                <w:bCs/>
              </w:rPr>
            </w:pPr>
          </w:p>
        </w:tc>
        <w:tc>
          <w:tcPr>
            <w:tcW w:w="2694" w:type="dxa"/>
            <w:tcBorders>
              <w:bottom w:val="nil"/>
            </w:tcBorders>
            <w:vAlign w:val="center"/>
          </w:tcPr>
          <w:p w:rsidR="00F973FF" w:rsidRPr="004F485C" w:rsidRDefault="00F973FF" w:rsidP="00675820">
            <w:pPr>
              <w:jc w:val="center"/>
            </w:pPr>
            <w:r w:rsidRPr="004F485C">
              <w:rPr>
                <w:rFonts w:hint="eastAsia"/>
              </w:rPr>
              <w:t>(작업물 놓는 위치)</w:t>
            </w:r>
          </w:p>
        </w:tc>
        <w:tc>
          <w:tcPr>
            <w:tcW w:w="850" w:type="dxa"/>
            <w:tcBorders>
              <w:bottom w:val="nil"/>
            </w:tcBorders>
            <w:vAlign w:val="center"/>
          </w:tcPr>
          <w:p w:rsidR="00F973FF" w:rsidRPr="004F485C" w:rsidRDefault="00F973FF" w:rsidP="00675820">
            <w:pPr>
              <w:jc w:val="center"/>
            </w:pPr>
          </w:p>
        </w:tc>
      </w:tr>
      <w:tr w:rsidR="00F973FF" w:rsidRPr="004F485C" w:rsidTr="00675820">
        <w:trPr>
          <w:trHeight w:val="567"/>
        </w:trPr>
        <w:tc>
          <w:tcPr>
            <w:tcW w:w="992" w:type="dxa"/>
            <w:vAlign w:val="center"/>
          </w:tcPr>
          <w:p w:rsidR="00F973FF" w:rsidRPr="004F485C" w:rsidRDefault="00F973FF" w:rsidP="00675820">
            <w:pPr>
              <w:jc w:val="center"/>
              <w:rPr>
                <w:b/>
                <w:bCs/>
              </w:rPr>
            </w:pPr>
          </w:p>
        </w:tc>
        <w:tc>
          <w:tcPr>
            <w:tcW w:w="1417" w:type="dxa"/>
            <w:vAlign w:val="center"/>
          </w:tcPr>
          <w:p w:rsidR="00F973FF" w:rsidRPr="004F485C" w:rsidRDefault="00F973FF" w:rsidP="00675820">
            <w:pPr>
              <w:rPr>
                <w:b/>
                <w:bCs/>
              </w:rPr>
            </w:pPr>
            <w:r w:rsidRPr="004F485C">
              <w:rPr>
                <w:b/>
                <w:bCs/>
              </w:rPr>
              <w:t>svclamp</w:t>
            </w:r>
            <w:r w:rsidRPr="004F485C">
              <w:rPr>
                <w:rFonts w:hint="eastAsia"/>
                <w:b/>
                <w:bCs/>
              </w:rPr>
              <w:t xml:space="preserve"> </w:t>
            </w:r>
            <w:r w:rsidRPr="004F485C">
              <w:rPr>
                <w:b/>
                <w:bCs/>
              </w:rPr>
              <w:t>off</w:t>
            </w:r>
          </w:p>
        </w:tc>
        <w:tc>
          <w:tcPr>
            <w:tcW w:w="2694" w:type="dxa"/>
            <w:tcBorders>
              <w:top w:val="nil"/>
              <w:bottom w:val="nil"/>
            </w:tcBorders>
            <w:shd w:val="clear" w:color="auto" w:fill="EAF1DD"/>
            <w:vAlign w:val="center"/>
          </w:tcPr>
          <w:p w:rsidR="00F973FF" w:rsidRPr="004F485C" w:rsidRDefault="00F973FF" w:rsidP="00675820">
            <w:pPr>
              <w:jc w:val="center"/>
            </w:pPr>
            <w:r w:rsidRPr="004F485C">
              <w:rPr>
                <w:rFonts w:hint="eastAsia"/>
              </w:rPr>
              <w:t>작업물 놓음</w:t>
            </w:r>
          </w:p>
        </w:tc>
        <w:tc>
          <w:tcPr>
            <w:tcW w:w="850" w:type="dxa"/>
            <w:tcBorders>
              <w:top w:val="nil"/>
              <w:bottom w:val="nil"/>
            </w:tcBorders>
            <w:shd w:val="clear" w:color="auto" w:fill="EAF1DD"/>
            <w:vAlign w:val="center"/>
          </w:tcPr>
          <w:p w:rsidR="00F973FF" w:rsidRPr="004F485C" w:rsidRDefault="00F973FF" w:rsidP="00675820">
            <w:pPr>
              <w:jc w:val="center"/>
            </w:pPr>
          </w:p>
        </w:tc>
      </w:tr>
      <w:tr w:rsidR="00F973FF" w:rsidRPr="004F485C" w:rsidTr="00675820">
        <w:trPr>
          <w:trHeight w:val="567"/>
        </w:trPr>
        <w:tc>
          <w:tcPr>
            <w:tcW w:w="992" w:type="dxa"/>
            <w:vAlign w:val="center"/>
          </w:tcPr>
          <w:p w:rsidR="00F973FF" w:rsidRPr="004F485C" w:rsidRDefault="00F973FF" w:rsidP="00675820">
            <w:pPr>
              <w:jc w:val="center"/>
              <w:rPr>
                <w:b/>
                <w:bCs/>
              </w:rPr>
            </w:pPr>
          </w:p>
        </w:tc>
        <w:tc>
          <w:tcPr>
            <w:tcW w:w="1417" w:type="dxa"/>
            <w:vAlign w:val="center"/>
          </w:tcPr>
          <w:p w:rsidR="00F973FF" w:rsidRPr="004F485C" w:rsidRDefault="00F973FF" w:rsidP="00675820">
            <w:pPr>
              <w:rPr>
                <w:b/>
                <w:bCs/>
              </w:rPr>
            </w:pPr>
            <w:r w:rsidRPr="004F485C">
              <w:rPr>
                <w:b/>
                <w:bCs/>
              </w:rPr>
              <w:t>move</w:t>
            </w:r>
            <w:r w:rsidRPr="004F485C">
              <w:rPr>
                <w:rFonts w:hint="eastAsia"/>
                <w:b/>
                <w:bCs/>
              </w:rPr>
              <w:t xml:space="preserve"> L, ...</w:t>
            </w:r>
          </w:p>
        </w:tc>
        <w:tc>
          <w:tcPr>
            <w:tcW w:w="2694" w:type="dxa"/>
            <w:vAlign w:val="center"/>
          </w:tcPr>
          <w:p w:rsidR="00F973FF" w:rsidRPr="004F485C" w:rsidRDefault="00F973FF" w:rsidP="00675820">
            <w:pPr>
              <w:jc w:val="center"/>
            </w:pPr>
            <w:r w:rsidRPr="004F485C">
              <w:rPr>
                <w:rFonts w:hint="eastAsia"/>
              </w:rPr>
              <w:t>로봇이동</w:t>
            </w:r>
          </w:p>
        </w:tc>
        <w:tc>
          <w:tcPr>
            <w:tcW w:w="850" w:type="dxa"/>
            <w:vAlign w:val="center"/>
          </w:tcPr>
          <w:p w:rsidR="00F973FF" w:rsidRPr="004F485C" w:rsidRDefault="00F973FF" w:rsidP="00675820">
            <w:pPr>
              <w:jc w:val="center"/>
            </w:pPr>
          </w:p>
        </w:tc>
      </w:tr>
    </w:tbl>
    <w:p w:rsidR="00F973FF" w:rsidRPr="004F485C" w:rsidRDefault="00F973FF" w:rsidP="00F973FF"/>
    <w:p w:rsidR="00F973FF" w:rsidRPr="004F485C" w:rsidRDefault="00F973FF" w:rsidP="00F973FF">
      <w:r w:rsidRPr="004F485C">
        <w:rPr>
          <w:rFonts w:hint="eastAsia"/>
        </w:rPr>
        <w:br w:type="page"/>
      </w:r>
    </w:p>
    <w:p w:rsidR="00F973FF" w:rsidRPr="004F485C" w:rsidRDefault="00F973FF" w:rsidP="00F973FF">
      <w:pPr>
        <w:pStyle w:val="2"/>
        <w:ind w:left="100"/>
      </w:pPr>
      <w:bookmarkStart w:id="124" w:name="_Toc480539150"/>
      <w:bookmarkStart w:id="125" w:name="_Toc5874838"/>
      <w:r w:rsidRPr="004F485C">
        <w:rPr>
          <w:rFonts w:hint="eastAsia"/>
        </w:rPr>
        <w:lastRenderedPageBreak/>
        <w:t>스폿용접 타점 계산</w:t>
      </w:r>
      <w:bookmarkEnd w:id="124"/>
      <w:bookmarkEnd w:id="125"/>
    </w:p>
    <w:p w:rsidR="00F973FF" w:rsidRPr="004F485C" w:rsidRDefault="00F973FF" w:rsidP="00F973FF"/>
    <w:p w:rsidR="00F973FF" w:rsidRPr="004F485C" w:rsidRDefault="00F973FF" w:rsidP="00F973FF">
      <w:r w:rsidRPr="004F485C">
        <w:rPr>
          <w:rFonts w:hint="eastAsia"/>
        </w:rPr>
        <w:t xml:space="preserve">아래의 시스템 변수는 </w:t>
      </w:r>
      <w:r w:rsidRPr="004F485C">
        <w:t>spot</w:t>
      </w:r>
      <w:r w:rsidRPr="004F485C">
        <w:rPr>
          <w:rFonts w:hint="eastAsia"/>
        </w:rPr>
        <w:t xml:space="preserve"> 용접 명령어 수행 중 WI가 입력된 횟수를 저장하고 있습니다.</w:t>
      </w:r>
    </w:p>
    <w:p w:rsidR="00F973FF" w:rsidRPr="004F485C" w:rsidRDefault="00F973FF" w:rsidP="00F973FF"/>
    <w:p w:rsidR="00F973FF" w:rsidRPr="004F485C" w:rsidRDefault="00F973FF" w:rsidP="00F973FF">
      <w:pPr>
        <w:jc w:val="center"/>
      </w:pPr>
      <w:r w:rsidRPr="004F485C">
        <w:rPr>
          <w:noProof/>
        </w:rPr>
        <mc:AlternateContent>
          <mc:Choice Requires="wps">
            <w:drawing>
              <wp:inline distT="0" distB="0" distL="0" distR="0" wp14:anchorId="34D53D60" wp14:editId="73A06DF4">
                <wp:extent cx="5871845" cy="334645"/>
                <wp:effectExtent l="10160" t="11430" r="13970" b="6350"/>
                <wp:docPr id="77691" name="직사각형 77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71845" cy="334645"/>
                        </a:xfrm>
                        <a:prstGeom prst="rect">
                          <a:avLst/>
                        </a:prstGeom>
                        <a:solidFill>
                          <a:srgbClr val="FFCC99"/>
                        </a:solidFill>
                        <a:ln w="9525">
                          <a:solidFill>
                            <a:srgbClr val="000000"/>
                          </a:solidFill>
                          <a:miter lim="800000"/>
                          <a:headEnd/>
                          <a:tailEnd/>
                        </a:ln>
                      </wps:spPr>
                      <wps:txbx>
                        <w:txbxContent>
                          <w:p w:rsidR="00656FBD" w:rsidRPr="00B25AAF" w:rsidRDefault="00656FBD" w:rsidP="00F973FF">
                            <w:pPr>
                              <w:spacing w:line="360" w:lineRule="auto"/>
                              <w:jc w:val="left"/>
                              <w:rPr>
                                <w:b/>
                                <w:sz w:val="18"/>
                                <w:szCs w:val="18"/>
                              </w:rPr>
                            </w:pPr>
                            <w:r w:rsidRPr="005877BF">
                              <w:rPr>
                                <w:b/>
                                <w:sz w:val="18"/>
                                <w:szCs w:val="18"/>
                                <w:highlight w:val="yellow"/>
                              </w:rPr>
                              <w:t>_spotrunno[</w:t>
                            </w:r>
                            <w:r w:rsidRPr="005877BF">
                              <w:rPr>
                                <w:rFonts w:hint="eastAsia"/>
                                <w:b/>
                                <w:sz w:val="18"/>
                                <w:szCs w:val="18"/>
                                <w:highlight w:val="yellow"/>
                              </w:rPr>
                              <w:t>용접기 번호</w:t>
                            </w:r>
                            <w:r w:rsidRPr="005877BF">
                              <w:rPr>
                                <w:b/>
                                <w:sz w:val="18"/>
                                <w:szCs w:val="18"/>
                                <w:highlight w:val="yellow"/>
                              </w:rPr>
                              <w:t>]</w:t>
                            </w:r>
                          </w:p>
                        </w:txbxContent>
                      </wps:txbx>
                      <wps:bodyPr rot="0" vert="horz" wrap="square" lIns="18000" tIns="82800" rIns="18000" bIns="45720" anchor="t" anchorCtr="0" upright="1">
                        <a:noAutofit/>
                      </wps:bodyPr>
                    </wps:wsp>
                  </a:graphicData>
                </a:graphic>
              </wp:inline>
            </w:drawing>
          </mc:Choice>
          <mc:Fallback>
            <w:pict>
              <v:rect w14:anchorId="34D53D60" id="직사각형 77691" o:spid="_x0000_s2055" style="width:462.35pt;height:2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" fillcolor="#fc9">
                <v:textbox inset=".5mm,2.3mm,.5mm">
                  <w:txbxContent>
                    <w:p w:rsidR="00656FBD" w:rsidRPr="00B25AAF" w:rsidRDefault="00656FBD" w:rsidP="00F973FF">
                      <w:pPr>
                        <w:spacing w:line="360" w:lineRule="auto"/>
                        <w:jc w:val="left"/>
                        <w:rPr>
                          <w:b/>
                          <w:sz w:val="18"/>
                          <w:szCs w:val="18"/>
                        </w:rPr>
                      </w:pPr>
                      <w:r w:rsidRPr="005877BF">
                        <w:rPr>
                          <w:b/>
                          <w:sz w:val="18"/>
                          <w:szCs w:val="18"/>
                          <w:highlight w:val="yellow"/>
                        </w:rPr>
                        <w:t>_spotrunno[</w:t>
                      </w:r>
                      <w:r w:rsidRPr="005877BF">
                        <w:rPr>
                          <w:rFonts w:hint="eastAsia"/>
                          <w:b/>
                          <w:sz w:val="18"/>
                          <w:szCs w:val="18"/>
                          <w:highlight w:val="yellow"/>
                        </w:rPr>
                        <w:t>용접기 번호</w:t>
                      </w:r>
                      <w:r w:rsidRPr="005877BF">
                        <w:rPr>
                          <w:b/>
                          <w:sz w:val="18"/>
                          <w:szCs w:val="18"/>
                          <w:highlight w:val="yellow"/>
                        </w:rPr>
                        <w:t>]</w:t>
                      </w:r>
                    </w:p>
                  </w:txbxContent>
                </v:textbox>
                <w10:anchorlock/>
              </v:rect>
            </w:pict>
          </mc:Fallback>
        </mc:AlternateContent>
      </w:r>
    </w:p>
    <w:p w:rsidR="00F973FF" w:rsidRPr="004F485C" w:rsidRDefault="00F973FF" w:rsidP="00F973FF">
      <w:pPr>
        <w:wordWrap/>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6096"/>
      </w:tblGrid>
      <w:tr w:rsidR="00F973FF" w:rsidRPr="004F485C" w:rsidTr="00675820">
        <w:trPr>
          <w:trHeight w:val="567"/>
        </w:trPr>
        <w:tc>
          <w:tcPr>
            <w:tcW w:w="2551" w:type="dxa"/>
            <w:shd w:val="clear" w:color="auto" w:fill="FFFF99"/>
            <w:vAlign w:val="center"/>
          </w:tcPr>
          <w:p w:rsidR="00F973FF" w:rsidRPr="004F485C" w:rsidRDefault="00F973FF" w:rsidP="00675820">
            <w:pPr>
              <w:jc w:val="center"/>
              <w:rPr>
                <w:b/>
                <w:bCs/>
              </w:rPr>
            </w:pPr>
            <w:r w:rsidRPr="004F485C">
              <w:rPr>
                <w:rFonts w:hint="eastAsia"/>
                <w:b/>
                <w:bCs/>
              </w:rPr>
              <w:t>항목</w:t>
            </w:r>
          </w:p>
        </w:tc>
        <w:tc>
          <w:tcPr>
            <w:tcW w:w="6096" w:type="dxa"/>
            <w:shd w:val="clear" w:color="auto" w:fill="FFFF99"/>
            <w:vAlign w:val="center"/>
          </w:tcPr>
          <w:p w:rsidR="00F973FF" w:rsidRPr="004F485C" w:rsidRDefault="00F973FF" w:rsidP="00675820">
            <w:pPr>
              <w:jc w:val="center"/>
              <w:rPr>
                <w:b/>
                <w:bCs/>
              </w:rPr>
            </w:pPr>
            <w:r w:rsidRPr="004F485C">
              <w:rPr>
                <w:rFonts w:hint="eastAsia"/>
                <w:b/>
                <w:bCs/>
              </w:rPr>
              <w:t>내용</w:t>
            </w:r>
          </w:p>
        </w:tc>
      </w:tr>
      <w:tr w:rsidR="00F973FF" w:rsidRPr="004F485C" w:rsidTr="00675820">
        <w:trPr>
          <w:trHeight w:val="567"/>
        </w:trPr>
        <w:tc>
          <w:tcPr>
            <w:tcW w:w="2551" w:type="dxa"/>
            <w:vAlign w:val="center"/>
          </w:tcPr>
          <w:p w:rsidR="00F973FF" w:rsidRPr="004F485C" w:rsidRDefault="00F973FF" w:rsidP="00675820">
            <w:pPr>
              <w:jc w:val="center"/>
              <w:rPr>
                <w:b/>
                <w:bCs/>
              </w:rPr>
            </w:pPr>
            <w:r w:rsidRPr="004F485C">
              <w:rPr>
                <w:rFonts w:hint="eastAsia"/>
                <w:b/>
                <w:bCs/>
              </w:rPr>
              <w:t>용접기 번호[1~4]</w:t>
            </w:r>
          </w:p>
        </w:tc>
        <w:tc>
          <w:tcPr>
            <w:tcW w:w="6096" w:type="dxa"/>
            <w:vAlign w:val="center"/>
          </w:tcPr>
          <w:p w:rsidR="00F973FF" w:rsidRPr="004F485C" w:rsidRDefault="00F973FF" w:rsidP="00675820">
            <w:r w:rsidRPr="004F485C">
              <w:rPr>
                <w:rFonts w:hint="eastAsia"/>
              </w:rPr>
              <w:t>용접기 번호를 지정(총 4개까지 가능)</w:t>
            </w:r>
          </w:p>
        </w:tc>
      </w:tr>
    </w:tbl>
    <w:p w:rsidR="00F973FF" w:rsidRPr="004F485C" w:rsidRDefault="00F973FF" w:rsidP="00F973FF">
      <w:pPr>
        <w:ind w:leftChars="200" w:left="400"/>
      </w:pPr>
    </w:p>
    <w:p w:rsidR="00F973FF" w:rsidRPr="004F485C" w:rsidRDefault="00F973FF" w:rsidP="00F973FF">
      <w:pPr>
        <w:wordWrap/>
      </w:pPr>
      <w:r w:rsidRPr="004F485C">
        <w:rPr>
          <w:rFonts w:hint="eastAsia"/>
        </w:rPr>
        <w:t>위 변수는 job 프로그램 1 cycle이 완료 후 새로운 job 프로그램이 실행되거나, [R]+[Enter]를 눌러 강제로 job 프로그램의 첫 행으로 이동 시 0으로 초기화 됩니다.</w:t>
      </w:r>
    </w:p>
    <w:p w:rsidR="00F973FF" w:rsidRPr="004F485C" w:rsidRDefault="00F973FF" w:rsidP="00F973FF">
      <w:pPr>
        <w:wordWrap/>
      </w:pPr>
    </w:p>
    <w:p w:rsidR="00F973FF" w:rsidRPr="004F485C" w:rsidRDefault="00F973FF" w:rsidP="00F973FF">
      <w:pPr>
        <w:ind w:leftChars="200" w:left="400"/>
      </w:pPr>
      <w:r w:rsidRPr="004F485C">
        <w:rPr>
          <w:rFonts w:hint="eastAsia"/>
        </w:rPr>
        <w:t>사용 예1)</w:t>
      </w:r>
    </w:p>
    <w:p w:rsidR="00F973FF" w:rsidRPr="004F485C" w:rsidRDefault="00F973FF" w:rsidP="00F973FF">
      <w:pPr>
        <w:ind w:leftChars="400" w:left="800"/>
      </w:pPr>
      <w:r w:rsidRPr="004F485C">
        <w:rPr>
          <w:rFonts w:hint="eastAsia"/>
        </w:rPr>
        <w:t>V1%=</w:t>
      </w:r>
      <w:r w:rsidRPr="004F485C">
        <w:t>_spotrunno[</w:t>
      </w:r>
      <w:r w:rsidRPr="004F485C">
        <w:rPr>
          <w:rFonts w:hint="eastAsia"/>
        </w:rPr>
        <w:t>1</w:t>
      </w:r>
      <w:r w:rsidRPr="004F485C">
        <w:t>]</w:t>
      </w:r>
      <w:r w:rsidRPr="004F485C">
        <w:rPr>
          <w:rFonts w:hint="eastAsia"/>
        </w:rPr>
        <w:t xml:space="preserve">  </w:t>
      </w:r>
      <w:r w:rsidRPr="004F485C">
        <w:t>‘지금</w:t>
      </w:r>
      <w:r w:rsidRPr="004F485C">
        <w:rPr>
          <w:rFonts w:hint="eastAsia"/>
        </w:rPr>
        <w:t>까지 1번 용접기를 통해 입력된 WI 수를 V1%에 저장</w:t>
      </w:r>
    </w:p>
    <w:p w:rsidR="00F973FF" w:rsidRPr="004F485C" w:rsidRDefault="00F973FF" w:rsidP="00F973FF"/>
    <w:p w:rsidR="00F973FF" w:rsidRPr="004F485C" w:rsidRDefault="00F973FF" w:rsidP="00F973FF">
      <w:pPr>
        <w:ind w:leftChars="200" w:left="400"/>
      </w:pPr>
      <w:r w:rsidRPr="004F485C">
        <w:rPr>
          <w:rFonts w:hint="eastAsia"/>
        </w:rPr>
        <w:t>사용 예2)</w:t>
      </w:r>
    </w:p>
    <w:p w:rsidR="00F973FF" w:rsidRPr="004F485C" w:rsidRDefault="00F973FF" w:rsidP="00F973FF">
      <w:pPr>
        <w:ind w:leftChars="400" w:left="800"/>
      </w:pPr>
      <w:r w:rsidRPr="004F485C">
        <w:rPr>
          <w:rFonts w:hint="eastAsia"/>
        </w:rPr>
        <w:t>IF 10&lt;&gt;</w:t>
      </w:r>
      <w:r w:rsidRPr="004F485C">
        <w:t>_spotrunno[</w:t>
      </w:r>
      <w:r w:rsidRPr="004F485C">
        <w:rPr>
          <w:rFonts w:hint="eastAsia"/>
        </w:rPr>
        <w:t>1</w:t>
      </w:r>
      <w:r w:rsidRPr="004F485C">
        <w:t>]</w:t>
      </w:r>
      <w:r w:rsidRPr="004F485C">
        <w:rPr>
          <w:rFonts w:hint="eastAsia"/>
        </w:rPr>
        <w:tab/>
      </w:r>
      <w:r w:rsidRPr="004F485C">
        <w:t>‘</w:t>
      </w:r>
      <w:r w:rsidRPr="004F485C">
        <w:rPr>
          <w:rFonts w:hint="eastAsia"/>
        </w:rPr>
        <w:t>지금까지 1번 용접기를 통해 입력된 WI수가 10이 아니면</w:t>
      </w:r>
    </w:p>
    <w:p w:rsidR="00F973FF" w:rsidRPr="004F485C" w:rsidRDefault="00F973FF" w:rsidP="00F973FF">
      <w:pPr>
        <w:ind w:leftChars="400" w:left="800"/>
      </w:pPr>
      <w:r w:rsidRPr="004F485C">
        <w:rPr>
          <w:rFonts w:hint="eastAsia"/>
        </w:rPr>
        <w:t>PRINT #0,</w:t>
      </w:r>
      <w:r w:rsidRPr="004F485C">
        <w:t>“</w:t>
      </w:r>
      <w:r w:rsidRPr="004F485C">
        <w:rPr>
          <w:rFonts w:hint="eastAsia"/>
        </w:rPr>
        <w:t>용접 회수(</w:t>
      </w:r>
      <w:r w:rsidRPr="004F485C">
        <w:t>“</w:t>
      </w:r>
      <w:r w:rsidRPr="004F485C">
        <w:rPr>
          <w:rFonts w:hint="eastAsia"/>
        </w:rPr>
        <w:t>;</w:t>
      </w:r>
      <w:r w:rsidRPr="004F485C">
        <w:t xml:space="preserve"> _spotrunno[</w:t>
      </w:r>
      <w:r w:rsidRPr="004F485C">
        <w:rPr>
          <w:rFonts w:hint="eastAsia"/>
        </w:rPr>
        <w:t>1</w:t>
      </w:r>
      <w:r w:rsidRPr="004F485C">
        <w:t>]</w:t>
      </w:r>
      <w:r w:rsidRPr="004F485C">
        <w:rPr>
          <w:rFonts w:hint="eastAsia"/>
        </w:rPr>
        <w:t>;</w:t>
      </w:r>
      <w:r w:rsidRPr="004F485C">
        <w:t>”</w:t>
      </w:r>
      <w:r w:rsidRPr="004F485C">
        <w:rPr>
          <w:rFonts w:hint="eastAsia"/>
        </w:rPr>
        <w:t xml:space="preserve">) </w:t>
      </w:r>
      <w:proofErr w:type="gramStart"/>
      <w:r w:rsidRPr="004F485C">
        <w:rPr>
          <w:rFonts w:hint="eastAsia"/>
        </w:rPr>
        <w:t>오류 !</w:t>
      </w:r>
      <w:proofErr w:type="gramEnd"/>
      <w:r w:rsidRPr="004F485C">
        <w:rPr>
          <w:rFonts w:hint="eastAsia"/>
        </w:rPr>
        <w:t>!</w:t>
      </w:r>
      <w:r w:rsidRPr="004F485C">
        <w:t>”</w:t>
      </w:r>
      <w:r w:rsidRPr="004F485C">
        <w:rPr>
          <w:rFonts w:hint="eastAsia"/>
        </w:rPr>
        <w:tab/>
      </w:r>
      <w:r w:rsidRPr="004F485C">
        <w:t>‘</w:t>
      </w:r>
      <w:r w:rsidRPr="004F485C">
        <w:rPr>
          <w:rFonts w:hint="eastAsia"/>
        </w:rPr>
        <w:t>오류 메시지 프린트</w:t>
      </w:r>
    </w:p>
    <w:p w:rsidR="00F973FF" w:rsidRPr="004F485C" w:rsidRDefault="00F973FF" w:rsidP="00F973FF">
      <w:pPr>
        <w:ind w:leftChars="400" w:left="800"/>
      </w:pPr>
      <w:r w:rsidRPr="004F485C">
        <w:rPr>
          <w:rFonts w:hint="eastAsia"/>
        </w:rPr>
        <w:t>STOP</w:t>
      </w:r>
      <w:r w:rsidRPr="004F485C">
        <w:rPr>
          <w:rFonts w:hint="eastAsia"/>
        </w:rPr>
        <w:tab/>
      </w:r>
      <w:r w:rsidRPr="004F485C">
        <w:rPr>
          <w:rFonts w:hint="eastAsia"/>
        </w:rPr>
        <w:tab/>
      </w:r>
      <w:r w:rsidRPr="004F485C">
        <w:rPr>
          <w:rFonts w:hint="eastAsia"/>
        </w:rPr>
        <w:tab/>
      </w:r>
      <w:r w:rsidRPr="004F485C">
        <w:rPr>
          <w:rFonts w:hint="eastAsia"/>
        </w:rPr>
        <w:tab/>
      </w:r>
      <w:r w:rsidRPr="004F485C">
        <w:rPr>
          <w:rFonts w:hint="eastAsia"/>
        </w:rPr>
        <w:tab/>
      </w:r>
      <w:r w:rsidRPr="004F485C">
        <w:rPr>
          <w:rFonts w:hint="eastAsia"/>
        </w:rPr>
        <w:tab/>
        <w:t xml:space="preserve"> </w:t>
      </w:r>
      <w:r w:rsidRPr="004F485C">
        <w:rPr>
          <w:rFonts w:hint="eastAsia"/>
        </w:rPr>
        <w:tab/>
      </w:r>
      <w:r w:rsidRPr="004F485C">
        <w:t>‘</w:t>
      </w:r>
      <w:r w:rsidRPr="004F485C">
        <w:rPr>
          <w:rFonts w:hint="eastAsia"/>
        </w:rPr>
        <w:t>정지</w:t>
      </w:r>
    </w:p>
    <w:p w:rsidR="00F973FF" w:rsidRPr="004F485C" w:rsidRDefault="00F973FF" w:rsidP="00F973FF">
      <w:pPr>
        <w:ind w:leftChars="400" w:left="800"/>
      </w:pPr>
      <w:r w:rsidRPr="004F485C">
        <w:rPr>
          <w:rFonts w:hint="eastAsia"/>
        </w:rPr>
        <w:t>ENDIF</w:t>
      </w:r>
    </w:p>
    <w:p w:rsidR="00F973FF" w:rsidRPr="004F485C" w:rsidRDefault="00F973FF" w:rsidP="00F973FF">
      <w:pPr>
        <w:ind w:leftChars="400" w:left="800"/>
      </w:pPr>
      <w:r w:rsidRPr="004F485C">
        <w:rPr>
          <w:rFonts w:hint="eastAsia"/>
        </w:rPr>
        <w:t>END</w:t>
      </w:r>
    </w:p>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Pr>
        <w:wordWrap/>
      </w:pPr>
      <w:r w:rsidRPr="004F485C">
        <w:rPr>
          <w:rFonts w:hint="eastAsia"/>
          <w:b/>
        </w:rPr>
        <w:t>주의</w:t>
      </w:r>
      <w:r w:rsidRPr="004F485C">
        <w:rPr>
          <w:rFonts w:hint="eastAsia"/>
        </w:rPr>
        <w:t xml:space="preserve">) 서브 태스크에서 수행한 </w:t>
      </w:r>
      <w:r w:rsidRPr="004F485C">
        <w:t>spot</w:t>
      </w:r>
      <w:r w:rsidRPr="004F485C">
        <w:rPr>
          <w:rFonts w:hint="eastAsia"/>
        </w:rPr>
        <w:t xml:space="preserve"> 명령어는 계산되지 않습니다.</w:t>
      </w:r>
    </w:p>
    <w:p w:rsidR="00F973FF" w:rsidRPr="004F485C" w:rsidRDefault="00F973FF" w:rsidP="00F973FF">
      <w:pPr>
        <w:rPr>
          <w:color w:val="FF0000"/>
        </w:rPr>
      </w:pPr>
    </w:p>
    <w:p w:rsidR="00F973FF" w:rsidRPr="004F485C" w:rsidRDefault="00F973FF" w:rsidP="00F973FF"/>
    <w:p w:rsidR="00F973FF" w:rsidRPr="004F485C" w:rsidRDefault="00F973FF" w:rsidP="00F973FF">
      <w:r w:rsidRPr="004F485C">
        <w:rPr>
          <w:rFonts w:hint="eastAsia"/>
        </w:rPr>
        <w:br w:type="page"/>
      </w:r>
    </w:p>
    <w:p w:rsidR="00F973FF" w:rsidRPr="004F485C" w:rsidRDefault="00F973FF" w:rsidP="00F973FF">
      <w:pPr>
        <w:pStyle w:val="2"/>
        <w:ind w:left="100"/>
      </w:pPr>
      <w:bookmarkStart w:id="126" w:name="_Toc5874839"/>
      <w:r w:rsidRPr="004F485C">
        <w:rPr>
          <w:rFonts w:hint="eastAsia"/>
        </w:rPr>
        <w:lastRenderedPageBreak/>
        <w:t>마모량 설정</w:t>
      </w:r>
      <w:bookmarkEnd w:id="126"/>
    </w:p>
    <w:p w:rsidR="00F973FF" w:rsidRPr="004F485C" w:rsidRDefault="00F973FF" w:rsidP="00F973FF"/>
    <w:p w:rsidR="00F973FF" w:rsidRPr="004F485C" w:rsidRDefault="00F973FF" w:rsidP="00F973FF">
      <w:r w:rsidRPr="004F485C">
        <w:rPr>
          <w:rFonts w:hint="eastAsia"/>
        </w:rPr>
        <w:t>아래의 시스템 변수는 건의 전체 마모량을 임의로 설정하거나, 건서치로 측정한 전체 마모량을 저장하고 있습니다.</w:t>
      </w:r>
    </w:p>
    <w:p w:rsidR="00F973FF" w:rsidRPr="004F485C" w:rsidRDefault="00F973FF" w:rsidP="00F973FF"/>
    <w:p w:rsidR="00F973FF" w:rsidRPr="004F485C" w:rsidRDefault="00F973FF" w:rsidP="00F973FF">
      <w:pPr>
        <w:jc w:val="center"/>
      </w:pPr>
      <w:r w:rsidRPr="004F485C">
        <w:rPr>
          <w:noProof/>
        </w:rPr>
        <mc:AlternateContent>
          <mc:Choice Requires="wps">
            <w:drawing>
              <wp:inline distT="0" distB="0" distL="0" distR="0" wp14:anchorId="6CA720ED" wp14:editId="62A70487">
                <wp:extent cx="5871845" cy="334645"/>
                <wp:effectExtent l="10160" t="8255" r="13970" b="9525"/>
                <wp:docPr id="77692" name="직사각형 77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71845" cy="334645"/>
                        </a:xfrm>
                        <a:prstGeom prst="rect">
                          <a:avLst/>
                        </a:prstGeom>
                        <a:solidFill>
                          <a:srgbClr val="FFCC99"/>
                        </a:solidFill>
                        <a:ln w="9525">
                          <a:solidFill>
                            <a:srgbClr val="000000"/>
                          </a:solidFill>
                          <a:miter lim="800000"/>
                          <a:headEnd/>
                          <a:tailEnd/>
                        </a:ln>
                      </wps:spPr>
                      <wps:txbx>
                        <w:txbxContent>
                          <w:p w:rsidR="00656FBD" w:rsidRPr="00B25AAF" w:rsidRDefault="00656FBD" w:rsidP="00F973FF">
                            <w:pPr>
                              <w:spacing w:line="360" w:lineRule="auto"/>
                              <w:jc w:val="left"/>
                              <w:rPr>
                                <w:b/>
                                <w:sz w:val="18"/>
                                <w:szCs w:val="18"/>
                              </w:rPr>
                            </w:pPr>
                            <w:r w:rsidRPr="00C506D0">
                              <w:rPr>
                                <w:b/>
                                <w:sz w:val="18"/>
                                <w:szCs w:val="18"/>
                              </w:rPr>
                              <w:t>_</w:t>
                            </w:r>
                            <w:r w:rsidRPr="005877BF">
                              <w:rPr>
                                <w:b/>
                                <w:sz w:val="18"/>
                                <w:szCs w:val="18"/>
                                <w:highlight w:val="yellow"/>
                              </w:rPr>
                              <w:t>tipwear</w:t>
                            </w:r>
                            <w:r w:rsidRPr="00C506D0">
                              <w:rPr>
                                <w:b/>
                                <w:sz w:val="18"/>
                                <w:szCs w:val="18"/>
                              </w:rPr>
                              <w:t>[</w:t>
                            </w:r>
                            <w:r>
                              <w:rPr>
                                <w:rFonts w:hint="eastAsia"/>
                                <w:b/>
                                <w:sz w:val="18"/>
                                <w:szCs w:val="18"/>
                              </w:rPr>
                              <w:t>건 번호</w:t>
                            </w:r>
                            <w:r w:rsidRPr="00C506D0">
                              <w:rPr>
                                <w:b/>
                                <w:sz w:val="18"/>
                                <w:szCs w:val="18"/>
                              </w:rPr>
                              <w:t>]</w:t>
                            </w:r>
                          </w:p>
                        </w:txbxContent>
                      </wps:txbx>
                      <wps:bodyPr rot="0" vert="horz" wrap="square" lIns="18000" tIns="82800" rIns="18000" bIns="45720" anchor="t" anchorCtr="0" upright="1">
                        <a:noAutofit/>
                      </wps:bodyPr>
                    </wps:wsp>
                  </a:graphicData>
                </a:graphic>
              </wp:inline>
            </w:drawing>
          </mc:Choice>
          <mc:Fallback>
            <w:pict>
              <v:rect w14:anchorId="6CA720ED" id="직사각형 77692" o:spid="_x0000_s2056" style="width:462.35pt;height:2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" fillcolor="#fc9">
                <v:textbox inset=".5mm,2.3mm,.5mm">
                  <w:txbxContent>
                    <w:p w:rsidR="00656FBD" w:rsidRPr="00B25AAF" w:rsidRDefault="00656FBD" w:rsidP="00F973FF">
                      <w:pPr>
                        <w:spacing w:line="360" w:lineRule="auto"/>
                        <w:jc w:val="left"/>
                        <w:rPr>
                          <w:b/>
                          <w:sz w:val="18"/>
                          <w:szCs w:val="18"/>
                        </w:rPr>
                      </w:pPr>
                      <w:r w:rsidRPr="00C506D0">
                        <w:rPr>
                          <w:b/>
                          <w:sz w:val="18"/>
                          <w:szCs w:val="18"/>
                        </w:rPr>
                        <w:t>_</w:t>
                      </w:r>
                      <w:r w:rsidRPr="005877BF">
                        <w:rPr>
                          <w:b/>
                          <w:sz w:val="18"/>
                          <w:szCs w:val="18"/>
                          <w:highlight w:val="yellow"/>
                        </w:rPr>
                        <w:t>tipwear</w:t>
                      </w:r>
                      <w:r w:rsidRPr="00C506D0">
                        <w:rPr>
                          <w:b/>
                          <w:sz w:val="18"/>
                          <w:szCs w:val="18"/>
                        </w:rPr>
                        <w:t>[</w:t>
                      </w:r>
                      <w:r>
                        <w:rPr>
                          <w:rFonts w:hint="eastAsia"/>
                          <w:b/>
                          <w:sz w:val="18"/>
                          <w:szCs w:val="18"/>
                        </w:rPr>
                        <w:t>건 번호</w:t>
                      </w:r>
                      <w:r w:rsidRPr="00C506D0">
                        <w:rPr>
                          <w:b/>
                          <w:sz w:val="18"/>
                          <w:szCs w:val="18"/>
                        </w:rPr>
                        <w:t>]</w:t>
                      </w:r>
                    </w:p>
                  </w:txbxContent>
                </v:textbox>
                <w10:anchorlock/>
              </v:rect>
            </w:pict>
          </mc:Fallback>
        </mc:AlternateContent>
      </w:r>
    </w:p>
    <w:p w:rsidR="00F973FF" w:rsidRPr="004F485C" w:rsidRDefault="00F973FF" w:rsidP="00F973FF">
      <w:pPr>
        <w:wordWrap/>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6096"/>
      </w:tblGrid>
      <w:tr w:rsidR="00F973FF" w:rsidRPr="004F485C" w:rsidTr="00675820">
        <w:trPr>
          <w:trHeight w:val="567"/>
        </w:trPr>
        <w:tc>
          <w:tcPr>
            <w:tcW w:w="2551" w:type="dxa"/>
            <w:shd w:val="clear" w:color="auto" w:fill="FFFF99"/>
            <w:vAlign w:val="center"/>
          </w:tcPr>
          <w:p w:rsidR="00F973FF" w:rsidRPr="004F485C" w:rsidRDefault="00F973FF" w:rsidP="00675820">
            <w:pPr>
              <w:jc w:val="center"/>
              <w:rPr>
                <w:b/>
                <w:bCs/>
              </w:rPr>
            </w:pPr>
            <w:r w:rsidRPr="004F485C">
              <w:rPr>
                <w:rFonts w:hint="eastAsia"/>
                <w:b/>
                <w:bCs/>
              </w:rPr>
              <w:t>항목</w:t>
            </w:r>
          </w:p>
        </w:tc>
        <w:tc>
          <w:tcPr>
            <w:tcW w:w="6096" w:type="dxa"/>
            <w:shd w:val="clear" w:color="auto" w:fill="FFFF99"/>
            <w:vAlign w:val="center"/>
          </w:tcPr>
          <w:p w:rsidR="00F973FF" w:rsidRPr="004F485C" w:rsidRDefault="00F973FF" w:rsidP="00675820">
            <w:pPr>
              <w:jc w:val="center"/>
              <w:rPr>
                <w:b/>
                <w:bCs/>
              </w:rPr>
            </w:pPr>
            <w:r w:rsidRPr="004F485C">
              <w:rPr>
                <w:rFonts w:hint="eastAsia"/>
                <w:b/>
                <w:bCs/>
              </w:rPr>
              <w:t>내용</w:t>
            </w:r>
          </w:p>
        </w:tc>
      </w:tr>
      <w:tr w:rsidR="00F973FF" w:rsidRPr="004F485C" w:rsidTr="00675820">
        <w:trPr>
          <w:trHeight w:val="567"/>
        </w:trPr>
        <w:tc>
          <w:tcPr>
            <w:tcW w:w="2551" w:type="dxa"/>
            <w:vAlign w:val="center"/>
          </w:tcPr>
          <w:p w:rsidR="00F973FF" w:rsidRPr="004F485C" w:rsidRDefault="00F973FF" w:rsidP="00675820">
            <w:pPr>
              <w:jc w:val="center"/>
              <w:rPr>
                <w:b/>
                <w:bCs/>
              </w:rPr>
            </w:pPr>
            <w:r w:rsidRPr="004F485C">
              <w:rPr>
                <w:rFonts w:hint="eastAsia"/>
                <w:b/>
                <w:bCs/>
              </w:rPr>
              <w:t>건 번호[1~16]</w:t>
            </w:r>
          </w:p>
        </w:tc>
        <w:tc>
          <w:tcPr>
            <w:tcW w:w="6096" w:type="dxa"/>
            <w:vAlign w:val="center"/>
          </w:tcPr>
          <w:p w:rsidR="00F973FF" w:rsidRPr="004F485C" w:rsidRDefault="00F973FF" w:rsidP="00675820">
            <w:r w:rsidRPr="004F485C">
              <w:rPr>
                <w:rFonts w:hint="eastAsia"/>
              </w:rPr>
              <w:t>용접건 번호를 지정(총 16개까지 가능)</w:t>
            </w:r>
          </w:p>
        </w:tc>
      </w:tr>
    </w:tbl>
    <w:p w:rsidR="00F973FF" w:rsidRPr="004F485C" w:rsidRDefault="00F973FF" w:rsidP="00F973FF">
      <w:pPr>
        <w:ind w:leftChars="200" w:left="400"/>
      </w:pPr>
    </w:p>
    <w:p w:rsidR="00F973FF" w:rsidRPr="004F485C" w:rsidRDefault="00F973FF" w:rsidP="00F973FF">
      <w:pPr>
        <w:wordWrap/>
      </w:pPr>
      <w:r w:rsidRPr="004F485C">
        <w:rPr>
          <w:rFonts w:hint="eastAsia"/>
        </w:rPr>
        <w:t xml:space="preserve">위 변수로 마모량을 임의로 설정하는 경우 입력한 전체 마모량은 이동전극 마모량 설정 비율을 적용하여 이동/고정전극에 마모량이 적용됩니다. 이 값은 건서치 수행하기 전까지만 유지됩니다. </w:t>
      </w:r>
    </w:p>
    <w:p w:rsidR="00F973FF" w:rsidRPr="004F485C" w:rsidRDefault="00F973FF" w:rsidP="00F973FF">
      <w:pPr>
        <w:wordWrap/>
      </w:pPr>
    </w:p>
    <w:p w:rsidR="00F973FF" w:rsidRPr="004F485C" w:rsidRDefault="00F973FF" w:rsidP="00F973FF">
      <w:pPr>
        <w:ind w:leftChars="200" w:left="400"/>
      </w:pPr>
      <w:r w:rsidRPr="004F485C">
        <w:rPr>
          <w:rFonts w:hint="eastAsia"/>
        </w:rPr>
        <w:t>사용 예1)</w:t>
      </w:r>
    </w:p>
    <w:p w:rsidR="00F973FF" w:rsidRPr="004F485C" w:rsidRDefault="00F973FF" w:rsidP="00F973FF">
      <w:pPr>
        <w:ind w:leftChars="400" w:left="800"/>
      </w:pPr>
      <w:r w:rsidRPr="004F485C">
        <w:rPr>
          <w:rFonts w:hint="eastAsia"/>
        </w:rPr>
        <w:t>V1</w:t>
      </w:r>
      <w:proofErr w:type="gramStart"/>
      <w:r w:rsidRPr="004F485C">
        <w:rPr>
          <w:rFonts w:hint="eastAsia"/>
        </w:rPr>
        <w:t>!=</w:t>
      </w:r>
      <w:proofErr w:type="gramEnd"/>
      <w:r w:rsidRPr="004F485C">
        <w:t>_tipwear[</w:t>
      </w:r>
      <w:r w:rsidRPr="004F485C">
        <w:rPr>
          <w:rFonts w:hint="eastAsia"/>
        </w:rPr>
        <w:t>1</w:t>
      </w:r>
      <w:r w:rsidRPr="004F485C">
        <w:t>]</w:t>
      </w:r>
      <w:r w:rsidRPr="004F485C">
        <w:rPr>
          <w:rFonts w:hint="eastAsia"/>
        </w:rPr>
        <w:t xml:space="preserve">  </w:t>
      </w:r>
      <w:r w:rsidRPr="004F485C">
        <w:rPr>
          <w:rFonts w:hint="eastAsia"/>
        </w:rPr>
        <w:tab/>
      </w:r>
      <w:r w:rsidRPr="004F485C">
        <w:t>‘</w:t>
      </w:r>
      <w:r w:rsidRPr="004F485C">
        <w:rPr>
          <w:rFonts w:hint="eastAsia"/>
        </w:rPr>
        <w:t>건서치로 측정한1번 건의 마모량을 V1!에 저장</w:t>
      </w:r>
    </w:p>
    <w:p w:rsidR="00F973FF" w:rsidRPr="004F485C" w:rsidRDefault="00F973FF" w:rsidP="00F973FF"/>
    <w:p w:rsidR="00F973FF" w:rsidRPr="004F485C" w:rsidRDefault="00F973FF" w:rsidP="00F973FF">
      <w:pPr>
        <w:ind w:leftChars="200" w:left="400"/>
      </w:pPr>
      <w:r w:rsidRPr="004F485C">
        <w:rPr>
          <w:rFonts w:hint="eastAsia"/>
        </w:rPr>
        <w:t>사용 예2)</w:t>
      </w:r>
    </w:p>
    <w:p w:rsidR="00F973FF" w:rsidRPr="004F485C" w:rsidRDefault="00F973FF" w:rsidP="00F973FF">
      <w:pPr>
        <w:ind w:leftChars="400" w:left="800"/>
      </w:pPr>
      <w:r w:rsidRPr="004F485C">
        <w:rPr>
          <w:rFonts w:hint="eastAsia"/>
        </w:rPr>
        <w:t>_</w:t>
      </w:r>
      <w:proofErr w:type="gramStart"/>
      <w:r w:rsidRPr="004F485C">
        <w:t>tipwear</w:t>
      </w:r>
      <w:r w:rsidRPr="004F485C">
        <w:rPr>
          <w:rFonts w:hint="eastAsia"/>
        </w:rPr>
        <w:t>[</w:t>
      </w:r>
      <w:proofErr w:type="gramEnd"/>
      <w:r w:rsidRPr="004F485C">
        <w:rPr>
          <w:rFonts w:hint="eastAsia"/>
        </w:rPr>
        <w:t>2]=V1!</w:t>
      </w:r>
      <w:r w:rsidRPr="004F485C">
        <w:rPr>
          <w:rFonts w:hint="eastAsia"/>
        </w:rPr>
        <w:tab/>
      </w:r>
      <w:r w:rsidRPr="004F485C">
        <w:rPr>
          <w:rFonts w:hint="eastAsia"/>
        </w:rPr>
        <w:tab/>
      </w:r>
      <w:r w:rsidRPr="004F485C">
        <w:t>‘</w:t>
      </w:r>
      <w:r w:rsidRPr="004F485C">
        <w:rPr>
          <w:rFonts w:hint="eastAsia"/>
        </w:rPr>
        <w:t>건 1의 전체 마모량을 V1</w:t>
      </w:r>
      <w:proofErr w:type="gramStart"/>
      <w:r w:rsidRPr="004F485C">
        <w:rPr>
          <w:rFonts w:hint="eastAsia"/>
        </w:rPr>
        <w:t>!로</w:t>
      </w:r>
      <w:proofErr w:type="gramEnd"/>
      <w:r w:rsidRPr="004F485C">
        <w:rPr>
          <w:rFonts w:hint="eastAsia"/>
        </w:rPr>
        <w:t xml:space="preserve"> 설정</w:t>
      </w:r>
    </w:p>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pPr>
        <w:wordWrap/>
      </w:pPr>
      <w:r w:rsidRPr="004F485C">
        <w:rPr>
          <w:rFonts w:hint="eastAsia"/>
          <w:b/>
        </w:rPr>
        <w:t>주의</w:t>
      </w:r>
      <w:r w:rsidRPr="004F485C">
        <w:rPr>
          <w:rFonts w:hint="eastAsia"/>
        </w:rPr>
        <w:t xml:space="preserve">) 서보건 및 Eqless 건에만 적용이 가능하며, Eqless건의 경우 전체 마모량은 고정전극 마모량과 같습니다. </w:t>
      </w:r>
    </w:p>
    <w:p w:rsidR="00F973FF" w:rsidRPr="004F485C" w:rsidRDefault="00F973FF" w:rsidP="00F973FF"/>
    <w:p w:rsidR="00F973FF" w:rsidRPr="004F485C" w:rsidRDefault="00F973FF" w:rsidP="00F973FF"/>
    <w:p w:rsidR="00F973FF" w:rsidRPr="004F485C" w:rsidRDefault="00F973FF" w:rsidP="00F973FF"/>
    <w:p w:rsidR="00F973FF" w:rsidRPr="004F485C" w:rsidRDefault="00F973FF" w:rsidP="00F973FF">
      <w:r w:rsidRPr="004F485C">
        <w:rPr>
          <w:rFonts w:hint="eastAsia"/>
        </w:rPr>
        <w:br w:type="page"/>
      </w:r>
    </w:p>
    <w:p w:rsidR="004369FE" w:rsidRPr="004F485C" w:rsidRDefault="004369FE" w:rsidP="0098208D">
      <w:pPr>
        <w:wordWrap/>
        <w:sectPr w:rsidR="004369FE" w:rsidRPr="004F485C" w:rsidSect="00DB2C45">
          <w:pgSz w:w="11906" w:h="16838" w:code="9"/>
          <w:pgMar w:top="1418" w:right="1418" w:bottom="1276" w:left="1418" w:header="284" w:footer="567" w:gutter="0"/>
          <w:pgNumType w:start="1" w:chapStyle="1"/>
          <w:cols w:space="720"/>
          <w:docGrid w:linePitch="271"/>
        </w:sectPr>
      </w:pPr>
    </w:p>
    <w:p w:rsidR="00B1095B" w:rsidRPr="004F485C" w:rsidRDefault="002228B2" w:rsidP="0098208D">
      <w:pPr>
        <w:wordWrap/>
      </w:pPr>
      <w:r w:rsidRPr="004F485C">
        <w:rPr>
          <w:noProof/>
        </w:rPr>
        <w:lastRenderedPageBreak/>
        <mc:AlternateContent>
          <mc:Choice Requires="wpg">
            <w:drawing>
              <wp:anchor distT="0" distB="0" distL="114300" distR="114300" simplePos="0" relativeHeight="251639296" behindDoc="0" locked="0" layoutInCell="1" allowOverlap="1" wp14:anchorId="73B91BFA" wp14:editId="1F734BB8">
                <wp:simplePos x="0" y="0"/>
                <wp:positionH relativeFrom="column">
                  <wp:posOffset>-911063</wp:posOffset>
                </wp:positionH>
                <wp:positionV relativeFrom="paragraph">
                  <wp:posOffset>-1765773</wp:posOffset>
                </wp:positionV>
                <wp:extent cx="7560310" cy="10692130"/>
                <wp:effectExtent l="0" t="0" r="2540" b="0"/>
                <wp:wrapNone/>
                <wp:docPr id="990" name="Group 41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10692130"/>
                          <a:chOff x="283" y="14"/>
                          <a:chExt cx="11906" cy="16838"/>
                        </a:xfrm>
                      </wpg:grpSpPr>
                      <wps:wsp>
                        <wps:cNvPr id="991" name="Rectangle 41292"/>
                        <wps:cNvSpPr>
                          <a:spLocks noChangeArrowheads="1"/>
                        </wps:cNvSpPr>
                        <wps:spPr bwMode="auto">
                          <a:xfrm>
                            <a:off x="283" y="14"/>
                            <a:ext cx="11906" cy="1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992" name="Group 41293"/>
                        <wpg:cNvGrpSpPr>
                          <a:grpSpLocks/>
                        </wpg:cNvGrpSpPr>
                        <wpg:grpSpPr bwMode="auto">
                          <a:xfrm>
                            <a:off x="419" y="6100"/>
                            <a:ext cx="11634" cy="4632"/>
                            <a:chOff x="134" y="5754"/>
                            <a:chExt cx="11634" cy="4632"/>
                          </a:xfrm>
                        </wpg:grpSpPr>
                        <wpg:grpSp>
                          <wpg:cNvPr id="993" name="Group 41294"/>
                          <wpg:cNvGrpSpPr>
                            <a:grpSpLocks/>
                          </wpg:cNvGrpSpPr>
                          <wpg:grpSpPr bwMode="auto">
                            <a:xfrm rot="10800000">
                              <a:off x="134" y="5754"/>
                              <a:ext cx="11634" cy="4632"/>
                              <a:chOff x="134" y="5433"/>
                              <a:chExt cx="11634" cy="4632"/>
                            </a:xfrm>
                          </wpg:grpSpPr>
                          <wpg:grpSp>
                            <wpg:cNvPr id="994" name="Group 41295"/>
                            <wpg:cNvGrpSpPr>
                              <a:grpSpLocks/>
                            </wpg:cNvGrpSpPr>
                            <wpg:grpSpPr bwMode="auto">
                              <a:xfrm rot="10800000">
                                <a:off x="11468" y="5433"/>
                                <a:ext cx="300" cy="4632"/>
                                <a:chOff x="218" y="5433"/>
                                <a:chExt cx="300" cy="4632"/>
                              </a:xfrm>
                            </wpg:grpSpPr>
                            <wpg:grpSp>
                              <wpg:cNvPr id="995" name="Group 41296"/>
                              <wpg:cNvGrpSpPr>
                                <a:grpSpLocks/>
                              </wpg:cNvGrpSpPr>
                              <wpg:grpSpPr bwMode="auto">
                                <a:xfrm>
                                  <a:off x="218" y="6542"/>
                                  <a:ext cx="300" cy="3523"/>
                                  <a:chOff x="218" y="6000"/>
                                  <a:chExt cx="300" cy="3523"/>
                                </a:xfrm>
                              </wpg:grpSpPr>
                              <wps:wsp>
                                <wps:cNvPr id="996" name="Oval 41297"/>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7" name="Oval 41298"/>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8" name="Oval 41299"/>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9" name="Oval 41300"/>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 name="Oval 41301"/>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1" name="Oval 41302"/>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2" name="Oval 41303"/>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03" name="Oval 41304"/>
                              <wps:cNvSpPr>
                                <a:spLocks noChangeArrowheads="1"/>
                              </wps:cNvSpPr>
                              <wps:spPr bwMode="auto">
                                <a:xfrm>
                                  <a:off x="218"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4" name="Oval 41305"/>
                              <wps:cNvSpPr>
                                <a:spLocks noChangeArrowheads="1"/>
                              </wps:cNvSpPr>
                              <wps:spPr bwMode="auto">
                                <a:xfrm>
                                  <a:off x="218"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05" name="Group 41306"/>
                            <wpg:cNvGrpSpPr>
                              <a:grpSpLocks/>
                            </wpg:cNvGrpSpPr>
                            <wpg:grpSpPr bwMode="auto">
                              <a:xfrm rot="10800000">
                                <a:off x="10901" y="5433"/>
                                <a:ext cx="300" cy="4632"/>
                                <a:chOff x="803" y="5433"/>
                                <a:chExt cx="300" cy="4632"/>
                              </a:xfrm>
                            </wpg:grpSpPr>
                            <wpg:grpSp>
                              <wpg:cNvPr id="1006" name="Group 41307"/>
                              <wpg:cNvGrpSpPr>
                                <a:grpSpLocks/>
                              </wpg:cNvGrpSpPr>
                              <wpg:grpSpPr bwMode="auto">
                                <a:xfrm>
                                  <a:off x="803" y="6542"/>
                                  <a:ext cx="300" cy="3523"/>
                                  <a:chOff x="218" y="6000"/>
                                  <a:chExt cx="300" cy="3523"/>
                                </a:xfrm>
                              </wpg:grpSpPr>
                              <wps:wsp>
                                <wps:cNvPr id="1007" name="Oval 41308"/>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8" name="Oval 41309"/>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9" name="Oval 41310"/>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0" name="Oval 41311"/>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1" name="Oval 41312"/>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2" name="Oval 41313"/>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3" name="Oval 41314"/>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14" name="Oval 41315"/>
                              <wps:cNvSpPr>
                                <a:spLocks noChangeArrowheads="1"/>
                              </wps:cNvSpPr>
                              <wps:spPr bwMode="auto">
                                <a:xfrm>
                                  <a:off x="803"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5" name="Oval 41316"/>
                              <wps:cNvSpPr>
                                <a:spLocks noChangeArrowheads="1"/>
                              </wps:cNvSpPr>
                              <wps:spPr bwMode="auto">
                                <a:xfrm>
                                  <a:off x="803"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16" name="Group 41317"/>
                            <wpg:cNvGrpSpPr>
                              <a:grpSpLocks/>
                            </wpg:cNvGrpSpPr>
                            <wpg:grpSpPr bwMode="auto">
                              <a:xfrm rot="10800000">
                                <a:off x="10334" y="5433"/>
                                <a:ext cx="300" cy="4632"/>
                                <a:chOff x="1389" y="5433"/>
                                <a:chExt cx="300" cy="4632"/>
                              </a:xfrm>
                            </wpg:grpSpPr>
                            <wpg:grpSp>
                              <wpg:cNvPr id="1017" name="Group 41318"/>
                              <wpg:cNvGrpSpPr>
                                <a:grpSpLocks/>
                              </wpg:cNvGrpSpPr>
                              <wpg:grpSpPr bwMode="auto">
                                <a:xfrm>
                                  <a:off x="1389" y="6542"/>
                                  <a:ext cx="300" cy="3523"/>
                                  <a:chOff x="218" y="6000"/>
                                  <a:chExt cx="300" cy="3523"/>
                                </a:xfrm>
                              </wpg:grpSpPr>
                              <wps:wsp>
                                <wps:cNvPr id="1018" name="Oval 41319"/>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9" name="Oval 41320"/>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0" name="Oval 41321"/>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1" name="Oval 41322"/>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2" name="Oval 41323"/>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3" name="Oval 41324"/>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4" name="Oval 41325"/>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25" name="Oval 41326"/>
                              <wps:cNvSpPr>
                                <a:spLocks noChangeArrowheads="1"/>
                              </wps:cNvSpPr>
                              <wps:spPr bwMode="auto">
                                <a:xfrm>
                                  <a:off x="1389"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6" name="Oval 41327"/>
                              <wps:cNvSpPr>
                                <a:spLocks noChangeArrowheads="1"/>
                              </wps:cNvSpPr>
                              <wps:spPr bwMode="auto">
                                <a:xfrm>
                                  <a:off x="1389"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27" name="Group 41328"/>
                            <wpg:cNvGrpSpPr>
                              <a:grpSpLocks/>
                            </wpg:cNvGrpSpPr>
                            <wpg:grpSpPr bwMode="auto">
                              <a:xfrm rot="10800000">
                                <a:off x="9767" y="5433"/>
                                <a:ext cx="300" cy="4632"/>
                                <a:chOff x="1975" y="5433"/>
                                <a:chExt cx="300" cy="4632"/>
                              </a:xfrm>
                            </wpg:grpSpPr>
                            <wpg:grpSp>
                              <wpg:cNvPr id="1028" name="Group 41329"/>
                              <wpg:cNvGrpSpPr>
                                <a:grpSpLocks/>
                              </wpg:cNvGrpSpPr>
                              <wpg:grpSpPr bwMode="auto">
                                <a:xfrm>
                                  <a:off x="1975" y="6542"/>
                                  <a:ext cx="300" cy="3523"/>
                                  <a:chOff x="218" y="6000"/>
                                  <a:chExt cx="300" cy="3523"/>
                                </a:xfrm>
                              </wpg:grpSpPr>
                              <wps:wsp>
                                <wps:cNvPr id="1029" name="Oval 41330"/>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0" name="Oval 41331"/>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1" name="Oval 41332"/>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2" name="Oval 41333"/>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3" name="Oval 41334"/>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4" name="Oval 41335"/>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5" name="Oval 41336"/>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36" name="Oval 41337"/>
                              <wps:cNvSpPr>
                                <a:spLocks noChangeArrowheads="1"/>
                              </wps:cNvSpPr>
                              <wps:spPr bwMode="auto">
                                <a:xfrm>
                                  <a:off x="1975"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7" name="Oval 41338"/>
                              <wps:cNvSpPr>
                                <a:spLocks noChangeArrowheads="1"/>
                              </wps:cNvSpPr>
                              <wps:spPr bwMode="auto">
                                <a:xfrm>
                                  <a:off x="1975"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38" name="Group 41339"/>
                            <wpg:cNvGrpSpPr>
                              <a:grpSpLocks/>
                            </wpg:cNvGrpSpPr>
                            <wpg:grpSpPr bwMode="auto">
                              <a:xfrm rot="10800000">
                                <a:off x="9201" y="5433"/>
                                <a:ext cx="300" cy="4632"/>
                                <a:chOff x="2561" y="5433"/>
                                <a:chExt cx="300" cy="4632"/>
                              </a:xfrm>
                            </wpg:grpSpPr>
                            <wpg:grpSp>
                              <wpg:cNvPr id="1039" name="Group 41340"/>
                              <wpg:cNvGrpSpPr>
                                <a:grpSpLocks/>
                              </wpg:cNvGrpSpPr>
                              <wpg:grpSpPr bwMode="auto">
                                <a:xfrm>
                                  <a:off x="2561" y="6542"/>
                                  <a:ext cx="300" cy="3523"/>
                                  <a:chOff x="218" y="6000"/>
                                  <a:chExt cx="300" cy="3523"/>
                                </a:xfrm>
                              </wpg:grpSpPr>
                              <wps:wsp>
                                <wps:cNvPr id="1040" name="Oval 41341"/>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1" name="Oval 41342"/>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2" name="Oval 41343"/>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3" name="Oval 41344"/>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4" name="Oval 41345"/>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5" name="Oval 41346"/>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6" name="Oval 41347"/>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47" name="Oval 41348"/>
                              <wps:cNvSpPr>
                                <a:spLocks noChangeArrowheads="1"/>
                              </wps:cNvSpPr>
                              <wps:spPr bwMode="auto">
                                <a:xfrm>
                                  <a:off x="2561"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8" name="Oval 41349"/>
                              <wps:cNvSpPr>
                                <a:spLocks noChangeArrowheads="1"/>
                              </wps:cNvSpPr>
                              <wps:spPr bwMode="auto">
                                <a:xfrm>
                                  <a:off x="2561"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49" name="Group 41350"/>
                            <wpg:cNvGrpSpPr>
                              <a:grpSpLocks/>
                            </wpg:cNvGrpSpPr>
                            <wpg:grpSpPr bwMode="auto">
                              <a:xfrm rot="10800000">
                                <a:off x="8634" y="5433"/>
                                <a:ext cx="300" cy="4632"/>
                                <a:chOff x="3147" y="5433"/>
                                <a:chExt cx="300" cy="4632"/>
                              </a:xfrm>
                            </wpg:grpSpPr>
                            <wpg:grpSp>
                              <wpg:cNvPr id="1050" name="Group 41351"/>
                              <wpg:cNvGrpSpPr>
                                <a:grpSpLocks/>
                              </wpg:cNvGrpSpPr>
                              <wpg:grpSpPr bwMode="auto">
                                <a:xfrm>
                                  <a:off x="3147" y="6542"/>
                                  <a:ext cx="300" cy="3523"/>
                                  <a:chOff x="218" y="6000"/>
                                  <a:chExt cx="300" cy="3523"/>
                                </a:xfrm>
                              </wpg:grpSpPr>
                              <wps:wsp>
                                <wps:cNvPr id="1051" name="Oval 41352"/>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2" name="Oval 41353"/>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3" name="Oval 41354"/>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4" name="Oval 41355"/>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5" name="Oval 41356"/>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6" name="Oval 41357"/>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7" name="Oval 41358"/>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58" name="Oval 41359"/>
                              <wps:cNvSpPr>
                                <a:spLocks noChangeArrowheads="1"/>
                              </wps:cNvSpPr>
                              <wps:spPr bwMode="auto">
                                <a:xfrm>
                                  <a:off x="3147"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9" name="Oval 41360"/>
                              <wps:cNvSpPr>
                                <a:spLocks noChangeArrowheads="1"/>
                              </wps:cNvSpPr>
                              <wps:spPr bwMode="auto">
                                <a:xfrm>
                                  <a:off x="3147"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60" name="Group 41361"/>
                            <wpg:cNvGrpSpPr>
                              <a:grpSpLocks/>
                            </wpg:cNvGrpSpPr>
                            <wpg:grpSpPr bwMode="auto">
                              <a:xfrm rot="10800000">
                                <a:off x="8067" y="5433"/>
                                <a:ext cx="300" cy="4632"/>
                                <a:chOff x="3733" y="5433"/>
                                <a:chExt cx="300" cy="4632"/>
                              </a:xfrm>
                            </wpg:grpSpPr>
                            <wpg:grpSp>
                              <wpg:cNvPr id="1061" name="Group 41362"/>
                              <wpg:cNvGrpSpPr>
                                <a:grpSpLocks/>
                              </wpg:cNvGrpSpPr>
                              <wpg:grpSpPr bwMode="auto">
                                <a:xfrm>
                                  <a:off x="3733" y="6542"/>
                                  <a:ext cx="300" cy="3523"/>
                                  <a:chOff x="218" y="6000"/>
                                  <a:chExt cx="300" cy="3523"/>
                                </a:xfrm>
                              </wpg:grpSpPr>
                              <wps:wsp>
                                <wps:cNvPr id="1062" name="Oval 41363"/>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3" name="Oval 41364"/>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4" name="Oval 41365"/>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5" name="Oval 41366"/>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6" name="Oval 41367"/>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7" name="Oval 41368"/>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8" name="Oval 41369"/>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69" name="Oval 41370"/>
                              <wps:cNvSpPr>
                                <a:spLocks noChangeArrowheads="1"/>
                              </wps:cNvSpPr>
                              <wps:spPr bwMode="auto">
                                <a:xfrm>
                                  <a:off x="373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0" name="Oval 41371"/>
                              <wps:cNvSpPr>
                                <a:spLocks noChangeArrowheads="1"/>
                              </wps:cNvSpPr>
                              <wps:spPr bwMode="auto">
                                <a:xfrm>
                                  <a:off x="373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71" name="Group 41372"/>
                            <wpg:cNvGrpSpPr>
                              <a:grpSpLocks/>
                            </wpg:cNvGrpSpPr>
                            <wpg:grpSpPr bwMode="auto">
                              <a:xfrm rot="10800000">
                                <a:off x="7501" y="5433"/>
                                <a:ext cx="300" cy="4632"/>
                                <a:chOff x="4319" y="5433"/>
                                <a:chExt cx="300" cy="4632"/>
                              </a:xfrm>
                            </wpg:grpSpPr>
                            <wpg:grpSp>
                              <wpg:cNvPr id="1072" name="Group 41373"/>
                              <wpg:cNvGrpSpPr>
                                <a:grpSpLocks/>
                              </wpg:cNvGrpSpPr>
                              <wpg:grpSpPr bwMode="auto">
                                <a:xfrm>
                                  <a:off x="4319" y="6542"/>
                                  <a:ext cx="300" cy="3523"/>
                                  <a:chOff x="218" y="6000"/>
                                  <a:chExt cx="300" cy="3523"/>
                                </a:xfrm>
                              </wpg:grpSpPr>
                              <wps:wsp>
                                <wps:cNvPr id="1073" name="Oval 41374"/>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4" name="Oval 41375"/>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5" name="Oval 41376"/>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6" name="Oval 41377"/>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7" name="Oval 41378"/>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8" name="Oval 41379"/>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9" name="Oval 41380"/>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80" name="Oval 41381"/>
                              <wps:cNvSpPr>
                                <a:spLocks noChangeArrowheads="1"/>
                              </wps:cNvSpPr>
                              <wps:spPr bwMode="auto">
                                <a:xfrm>
                                  <a:off x="4319"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1" name="Oval 41382"/>
                              <wps:cNvSpPr>
                                <a:spLocks noChangeArrowheads="1"/>
                              </wps:cNvSpPr>
                              <wps:spPr bwMode="auto">
                                <a:xfrm>
                                  <a:off x="4319"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82" name="Group 41383"/>
                            <wpg:cNvGrpSpPr>
                              <a:grpSpLocks/>
                            </wpg:cNvGrpSpPr>
                            <wpg:grpSpPr bwMode="auto">
                              <a:xfrm rot="10800000">
                                <a:off x="6934" y="5433"/>
                                <a:ext cx="300" cy="4632"/>
                                <a:chOff x="4905" y="5433"/>
                                <a:chExt cx="300" cy="4632"/>
                              </a:xfrm>
                            </wpg:grpSpPr>
                            <wpg:grpSp>
                              <wpg:cNvPr id="1083" name="Group 41384"/>
                              <wpg:cNvGrpSpPr>
                                <a:grpSpLocks/>
                              </wpg:cNvGrpSpPr>
                              <wpg:grpSpPr bwMode="auto">
                                <a:xfrm>
                                  <a:off x="4905" y="6542"/>
                                  <a:ext cx="300" cy="3523"/>
                                  <a:chOff x="218" y="6000"/>
                                  <a:chExt cx="300" cy="3523"/>
                                </a:xfrm>
                              </wpg:grpSpPr>
                              <wps:wsp>
                                <wps:cNvPr id="1084" name="Oval 41385"/>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Oval 41386"/>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Oval 41387"/>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Oval 41388"/>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Oval 41389"/>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Oval 41390"/>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Oval 41391"/>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91" name="Oval 41392"/>
                              <wps:cNvSpPr>
                                <a:spLocks noChangeArrowheads="1"/>
                              </wps:cNvSpPr>
                              <wps:spPr bwMode="auto">
                                <a:xfrm>
                                  <a:off x="4905"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Oval 41393"/>
                              <wps:cNvSpPr>
                                <a:spLocks noChangeArrowheads="1"/>
                              </wps:cNvSpPr>
                              <wps:spPr bwMode="auto">
                                <a:xfrm>
                                  <a:off x="4905"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93" name="Group 41394"/>
                            <wpg:cNvGrpSpPr>
                              <a:grpSpLocks/>
                            </wpg:cNvGrpSpPr>
                            <wpg:grpSpPr bwMode="auto">
                              <a:xfrm rot="10800000">
                                <a:off x="6367" y="5433"/>
                                <a:ext cx="300" cy="4632"/>
                                <a:chOff x="5491" y="5433"/>
                                <a:chExt cx="300" cy="4632"/>
                              </a:xfrm>
                            </wpg:grpSpPr>
                            <wpg:grpSp>
                              <wpg:cNvPr id="1094" name="Group 41395"/>
                              <wpg:cNvGrpSpPr>
                                <a:grpSpLocks/>
                              </wpg:cNvGrpSpPr>
                              <wpg:grpSpPr bwMode="auto">
                                <a:xfrm>
                                  <a:off x="5491" y="6542"/>
                                  <a:ext cx="300" cy="3523"/>
                                  <a:chOff x="218" y="6000"/>
                                  <a:chExt cx="300" cy="3523"/>
                                </a:xfrm>
                              </wpg:grpSpPr>
                              <wps:wsp>
                                <wps:cNvPr id="1095" name="Oval 41396"/>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Oval 41397"/>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Oval 41398"/>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Oval 41399"/>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Oval 41400"/>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Oval 41401"/>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Oval 41402"/>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02" name="Oval 41403"/>
                              <wps:cNvSpPr>
                                <a:spLocks noChangeArrowheads="1"/>
                              </wps:cNvSpPr>
                              <wps:spPr bwMode="auto">
                                <a:xfrm>
                                  <a:off x="5491"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Oval 41404"/>
                              <wps:cNvSpPr>
                                <a:spLocks noChangeArrowheads="1"/>
                              </wps:cNvSpPr>
                              <wps:spPr bwMode="auto">
                                <a:xfrm>
                                  <a:off x="5491"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04" name="Group 41405"/>
                            <wpg:cNvGrpSpPr>
                              <a:grpSpLocks/>
                            </wpg:cNvGrpSpPr>
                            <wpg:grpSpPr bwMode="auto">
                              <a:xfrm rot="10800000">
                                <a:off x="5801" y="5433"/>
                                <a:ext cx="300" cy="4632"/>
                                <a:chOff x="6077" y="5433"/>
                                <a:chExt cx="300" cy="4632"/>
                              </a:xfrm>
                            </wpg:grpSpPr>
                            <wpg:grpSp>
                              <wpg:cNvPr id="1105" name="Group 41406"/>
                              <wpg:cNvGrpSpPr>
                                <a:grpSpLocks/>
                              </wpg:cNvGrpSpPr>
                              <wpg:grpSpPr bwMode="auto">
                                <a:xfrm>
                                  <a:off x="6077" y="6542"/>
                                  <a:ext cx="300" cy="3523"/>
                                  <a:chOff x="218" y="6000"/>
                                  <a:chExt cx="300" cy="3523"/>
                                </a:xfrm>
                              </wpg:grpSpPr>
                              <wps:wsp>
                                <wps:cNvPr id="1106" name="Oval 41407"/>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Oval 41408"/>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Oval 41409"/>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Oval 41410"/>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Oval 41411"/>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Oval 41412"/>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Oval 41413"/>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13" name="Oval 41414"/>
                              <wps:cNvSpPr>
                                <a:spLocks noChangeArrowheads="1"/>
                              </wps:cNvSpPr>
                              <wps:spPr bwMode="auto">
                                <a:xfrm>
                                  <a:off x="6077"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Oval 41415"/>
                              <wps:cNvSpPr>
                                <a:spLocks noChangeArrowheads="1"/>
                              </wps:cNvSpPr>
                              <wps:spPr bwMode="auto">
                                <a:xfrm>
                                  <a:off x="6077"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15" name="Group 41416"/>
                            <wpg:cNvGrpSpPr>
                              <a:grpSpLocks/>
                            </wpg:cNvGrpSpPr>
                            <wpg:grpSpPr bwMode="auto">
                              <a:xfrm rot="10800000">
                                <a:off x="5234" y="5433"/>
                                <a:ext cx="300" cy="4632"/>
                                <a:chOff x="6663" y="5433"/>
                                <a:chExt cx="300" cy="4632"/>
                              </a:xfrm>
                            </wpg:grpSpPr>
                            <wpg:grpSp>
                              <wpg:cNvPr id="1116" name="Group 41417"/>
                              <wpg:cNvGrpSpPr>
                                <a:grpSpLocks/>
                              </wpg:cNvGrpSpPr>
                              <wpg:grpSpPr bwMode="auto">
                                <a:xfrm>
                                  <a:off x="6663" y="6542"/>
                                  <a:ext cx="300" cy="3523"/>
                                  <a:chOff x="218" y="6000"/>
                                  <a:chExt cx="300" cy="3523"/>
                                </a:xfrm>
                              </wpg:grpSpPr>
                              <wps:wsp>
                                <wps:cNvPr id="1117" name="Oval 41418"/>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Oval 41419"/>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Oval 41420"/>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Oval 41421"/>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Oval 41422"/>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Oval 41423"/>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Oval 41424"/>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24" name="Oval 41425"/>
                              <wps:cNvSpPr>
                                <a:spLocks noChangeArrowheads="1"/>
                              </wps:cNvSpPr>
                              <wps:spPr bwMode="auto">
                                <a:xfrm>
                                  <a:off x="666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Oval 41426"/>
                              <wps:cNvSpPr>
                                <a:spLocks noChangeArrowheads="1"/>
                              </wps:cNvSpPr>
                              <wps:spPr bwMode="auto">
                                <a:xfrm>
                                  <a:off x="666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26" name="Group 41427"/>
                            <wpg:cNvGrpSpPr>
                              <a:grpSpLocks/>
                            </wpg:cNvGrpSpPr>
                            <wpg:grpSpPr bwMode="auto">
                              <a:xfrm rot="10800000">
                                <a:off x="4667" y="5433"/>
                                <a:ext cx="300" cy="4632"/>
                                <a:chOff x="7249" y="5433"/>
                                <a:chExt cx="300" cy="4632"/>
                              </a:xfrm>
                            </wpg:grpSpPr>
                            <wpg:grpSp>
                              <wpg:cNvPr id="1127" name="Group 41428"/>
                              <wpg:cNvGrpSpPr>
                                <a:grpSpLocks/>
                              </wpg:cNvGrpSpPr>
                              <wpg:grpSpPr bwMode="auto">
                                <a:xfrm>
                                  <a:off x="7249" y="6542"/>
                                  <a:ext cx="300" cy="3523"/>
                                  <a:chOff x="218" y="6000"/>
                                  <a:chExt cx="300" cy="3523"/>
                                </a:xfrm>
                              </wpg:grpSpPr>
                              <wps:wsp>
                                <wps:cNvPr id="1128" name="Oval 41429"/>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Oval 41430"/>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Oval 41431"/>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1" name="Oval 41432"/>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2" name="Oval 41433"/>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Oval 41434"/>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Oval 41435"/>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35" name="Oval 41436"/>
                              <wps:cNvSpPr>
                                <a:spLocks noChangeArrowheads="1"/>
                              </wps:cNvSpPr>
                              <wps:spPr bwMode="auto">
                                <a:xfrm>
                                  <a:off x="7249"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Oval 41437"/>
                              <wps:cNvSpPr>
                                <a:spLocks noChangeArrowheads="1"/>
                              </wps:cNvSpPr>
                              <wps:spPr bwMode="auto">
                                <a:xfrm>
                                  <a:off x="7249"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37" name="Group 41438"/>
                            <wpg:cNvGrpSpPr>
                              <a:grpSpLocks/>
                            </wpg:cNvGrpSpPr>
                            <wpg:grpSpPr bwMode="auto">
                              <a:xfrm rot="10800000">
                                <a:off x="4100" y="5433"/>
                                <a:ext cx="300" cy="4632"/>
                                <a:chOff x="7835" y="5433"/>
                                <a:chExt cx="300" cy="4632"/>
                              </a:xfrm>
                            </wpg:grpSpPr>
                            <wpg:grpSp>
                              <wpg:cNvPr id="1138" name="Group 41439"/>
                              <wpg:cNvGrpSpPr>
                                <a:grpSpLocks/>
                              </wpg:cNvGrpSpPr>
                              <wpg:grpSpPr bwMode="auto">
                                <a:xfrm>
                                  <a:off x="7835" y="6542"/>
                                  <a:ext cx="300" cy="3523"/>
                                  <a:chOff x="218" y="6000"/>
                                  <a:chExt cx="300" cy="3523"/>
                                </a:xfrm>
                              </wpg:grpSpPr>
                              <wps:wsp>
                                <wps:cNvPr id="1139" name="Oval 41440"/>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Oval 41441"/>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Oval 41442"/>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Oval 41443"/>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3" name="Oval 41444"/>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4" name="Oval 41445"/>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5" name="Oval 41446"/>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46" name="Oval 41447"/>
                              <wps:cNvSpPr>
                                <a:spLocks noChangeArrowheads="1"/>
                              </wps:cNvSpPr>
                              <wps:spPr bwMode="auto">
                                <a:xfrm>
                                  <a:off x="7835"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Oval 41448"/>
                              <wps:cNvSpPr>
                                <a:spLocks noChangeArrowheads="1"/>
                              </wps:cNvSpPr>
                              <wps:spPr bwMode="auto">
                                <a:xfrm>
                                  <a:off x="7835"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48" name="Group 41449"/>
                            <wpg:cNvGrpSpPr>
                              <a:grpSpLocks/>
                            </wpg:cNvGrpSpPr>
                            <wpg:grpSpPr bwMode="auto">
                              <a:xfrm rot="10800000">
                                <a:off x="3534" y="5433"/>
                                <a:ext cx="300" cy="4632"/>
                                <a:chOff x="8421" y="5433"/>
                                <a:chExt cx="300" cy="4632"/>
                              </a:xfrm>
                            </wpg:grpSpPr>
                            <wpg:grpSp>
                              <wpg:cNvPr id="1149" name="Group 41450"/>
                              <wpg:cNvGrpSpPr>
                                <a:grpSpLocks/>
                              </wpg:cNvGrpSpPr>
                              <wpg:grpSpPr bwMode="auto">
                                <a:xfrm>
                                  <a:off x="8421" y="6542"/>
                                  <a:ext cx="300" cy="3523"/>
                                  <a:chOff x="218" y="6000"/>
                                  <a:chExt cx="300" cy="3523"/>
                                </a:xfrm>
                              </wpg:grpSpPr>
                              <wps:wsp>
                                <wps:cNvPr id="1150" name="Oval 41451"/>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 name="Oval 41452"/>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 name="Oval 41453"/>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 name="Oval 41454"/>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4" name="Oval 41455"/>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5" name="Oval 41456"/>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6" name="Oval 41457"/>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7" name="Oval 41458"/>
                              <wps:cNvSpPr>
                                <a:spLocks noChangeArrowheads="1"/>
                              </wps:cNvSpPr>
                              <wps:spPr bwMode="auto">
                                <a:xfrm>
                                  <a:off x="8421"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8" name="Oval 41459"/>
                              <wps:cNvSpPr>
                                <a:spLocks noChangeArrowheads="1"/>
                              </wps:cNvSpPr>
                              <wps:spPr bwMode="auto">
                                <a:xfrm>
                                  <a:off x="8421"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9" name="Group 41460"/>
                            <wpg:cNvGrpSpPr>
                              <a:grpSpLocks/>
                            </wpg:cNvGrpSpPr>
                            <wpg:grpSpPr bwMode="auto">
                              <a:xfrm rot="10800000">
                                <a:off x="2967" y="5433"/>
                                <a:ext cx="300" cy="4632"/>
                                <a:chOff x="9007" y="5433"/>
                                <a:chExt cx="300" cy="4632"/>
                              </a:xfrm>
                            </wpg:grpSpPr>
                            <wpg:grpSp>
                              <wpg:cNvPr id="1160" name="Group 41461"/>
                              <wpg:cNvGrpSpPr>
                                <a:grpSpLocks/>
                              </wpg:cNvGrpSpPr>
                              <wpg:grpSpPr bwMode="auto">
                                <a:xfrm>
                                  <a:off x="9007" y="6542"/>
                                  <a:ext cx="300" cy="3523"/>
                                  <a:chOff x="218" y="6000"/>
                                  <a:chExt cx="300" cy="3523"/>
                                </a:xfrm>
                              </wpg:grpSpPr>
                              <wps:wsp>
                                <wps:cNvPr id="1161" name="Oval 41462"/>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2" name="Oval 41463"/>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3" name="Oval 41464"/>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4" name="Oval 41465"/>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5" name="Oval 41466"/>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6" name="Oval 41467"/>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7" name="Oval 41468"/>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68" name="Oval 41469"/>
                              <wps:cNvSpPr>
                                <a:spLocks noChangeArrowheads="1"/>
                              </wps:cNvSpPr>
                              <wps:spPr bwMode="auto">
                                <a:xfrm>
                                  <a:off x="9007"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9" name="Oval 41470"/>
                              <wps:cNvSpPr>
                                <a:spLocks noChangeArrowheads="1"/>
                              </wps:cNvSpPr>
                              <wps:spPr bwMode="auto">
                                <a:xfrm>
                                  <a:off x="9007"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70" name="Group 41471"/>
                            <wpg:cNvGrpSpPr>
                              <a:grpSpLocks/>
                            </wpg:cNvGrpSpPr>
                            <wpg:grpSpPr bwMode="auto">
                              <a:xfrm rot="10800000">
                                <a:off x="2400" y="5433"/>
                                <a:ext cx="300" cy="4632"/>
                                <a:chOff x="9593" y="5433"/>
                                <a:chExt cx="300" cy="4632"/>
                              </a:xfrm>
                            </wpg:grpSpPr>
                            <wpg:grpSp>
                              <wpg:cNvPr id="1171" name="Group 41472"/>
                              <wpg:cNvGrpSpPr>
                                <a:grpSpLocks/>
                              </wpg:cNvGrpSpPr>
                              <wpg:grpSpPr bwMode="auto">
                                <a:xfrm>
                                  <a:off x="9593" y="6542"/>
                                  <a:ext cx="300" cy="3523"/>
                                  <a:chOff x="218" y="6000"/>
                                  <a:chExt cx="300" cy="3523"/>
                                </a:xfrm>
                              </wpg:grpSpPr>
                              <wps:wsp>
                                <wps:cNvPr id="1172" name="Oval 41473"/>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3" name="Oval 41474"/>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4" name="Oval 41475"/>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5" name="Oval 41476"/>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6" name="Oval 41477"/>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7" name="Oval 41478"/>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8" name="Oval 41479"/>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79" name="Oval 41480"/>
                              <wps:cNvSpPr>
                                <a:spLocks noChangeArrowheads="1"/>
                              </wps:cNvSpPr>
                              <wps:spPr bwMode="auto">
                                <a:xfrm>
                                  <a:off x="9593"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0" name="Oval 41481"/>
                              <wps:cNvSpPr>
                                <a:spLocks noChangeArrowheads="1"/>
                              </wps:cNvSpPr>
                              <wps:spPr bwMode="auto">
                                <a:xfrm>
                                  <a:off x="9593"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81" name="Group 41482"/>
                            <wpg:cNvGrpSpPr>
                              <a:grpSpLocks/>
                            </wpg:cNvGrpSpPr>
                            <wpg:grpSpPr bwMode="auto">
                              <a:xfrm rot="10800000">
                                <a:off x="1834" y="5433"/>
                                <a:ext cx="300" cy="4632"/>
                                <a:chOff x="10179" y="5433"/>
                                <a:chExt cx="300" cy="4632"/>
                              </a:xfrm>
                            </wpg:grpSpPr>
                            <wpg:grpSp>
                              <wpg:cNvPr id="1182" name="Group 41483"/>
                              <wpg:cNvGrpSpPr>
                                <a:grpSpLocks/>
                              </wpg:cNvGrpSpPr>
                              <wpg:grpSpPr bwMode="auto">
                                <a:xfrm>
                                  <a:off x="10179" y="6542"/>
                                  <a:ext cx="300" cy="3523"/>
                                  <a:chOff x="218" y="6000"/>
                                  <a:chExt cx="300" cy="3523"/>
                                </a:xfrm>
                              </wpg:grpSpPr>
                              <wps:wsp>
                                <wps:cNvPr id="1183" name="Oval 41484"/>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4" name="Oval 41485"/>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5" name="Oval 41486"/>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6" name="Oval 41487"/>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7" name="Oval 41488"/>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8" name="Oval 41489"/>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9" name="Oval 41490"/>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90" name="Oval 41491"/>
                              <wps:cNvSpPr>
                                <a:spLocks noChangeArrowheads="1"/>
                              </wps:cNvSpPr>
                              <wps:spPr bwMode="auto">
                                <a:xfrm>
                                  <a:off x="10179"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1" name="Oval 41492"/>
                              <wps:cNvSpPr>
                                <a:spLocks noChangeArrowheads="1"/>
                              </wps:cNvSpPr>
                              <wps:spPr bwMode="auto">
                                <a:xfrm>
                                  <a:off x="10179"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92" name="Group 41493"/>
                            <wpg:cNvGrpSpPr>
                              <a:grpSpLocks/>
                            </wpg:cNvGrpSpPr>
                            <wpg:grpSpPr bwMode="auto">
                              <a:xfrm rot="10800000">
                                <a:off x="1267" y="5433"/>
                                <a:ext cx="300" cy="4632"/>
                                <a:chOff x="10765" y="5433"/>
                                <a:chExt cx="300" cy="4632"/>
                              </a:xfrm>
                            </wpg:grpSpPr>
                            <wpg:grpSp>
                              <wpg:cNvPr id="1193" name="Group 41494"/>
                              <wpg:cNvGrpSpPr>
                                <a:grpSpLocks/>
                              </wpg:cNvGrpSpPr>
                              <wpg:grpSpPr bwMode="auto">
                                <a:xfrm>
                                  <a:off x="10765" y="6542"/>
                                  <a:ext cx="300" cy="3523"/>
                                  <a:chOff x="218" y="6000"/>
                                  <a:chExt cx="300" cy="3523"/>
                                </a:xfrm>
                              </wpg:grpSpPr>
                              <wps:wsp>
                                <wps:cNvPr id="1194" name="Oval 41495"/>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5" name="Oval 41496"/>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6" name="Oval 41497"/>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7" name="Oval 41498"/>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8" name="Oval 41499"/>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9" name="Oval 41500"/>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0" name="Oval 41501"/>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201" name="Oval 41502"/>
                              <wps:cNvSpPr>
                                <a:spLocks noChangeArrowheads="1"/>
                              </wps:cNvSpPr>
                              <wps:spPr bwMode="auto">
                                <a:xfrm>
                                  <a:off x="10765"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2" name="Oval 41503"/>
                              <wps:cNvSpPr>
                                <a:spLocks noChangeArrowheads="1"/>
                              </wps:cNvSpPr>
                              <wps:spPr bwMode="auto">
                                <a:xfrm>
                                  <a:off x="10765"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03" name="Group 41504"/>
                            <wpg:cNvGrpSpPr>
                              <a:grpSpLocks/>
                            </wpg:cNvGrpSpPr>
                            <wpg:grpSpPr bwMode="auto">
                              <a:xfrm rot="10800000">
                                <a:off x="700" y="5433"/>
                                <a:ext cx="300" cy="4632"/>
                                <a:chOff x="11351" y="5433"/>
                                <a:chExt cx="300" cy="4632"/>
                              </a:xfrm>
                            </wpg:grpSpPr>
                            <wpg:grpSp>
                              <wpg:cNvPr id="1204" name="Group 41505"/>
                              <wpg:cNvGrpSpPr>
                                <a:grpSpLocks/>
                              </wpg:cNvGrpSpPr>
                              <wpg:grpSpPr bwMode="auto">
                                <a:xfrm>
                                  <a:off x="11351" y="6542"/>
                                  <a:ext cx="300" cy="3523"/>
                                  <a:chOff x="218" y="6000"/>
                                  <a:chExt cx="300" cy="3523"/>
                                </a:xfrm>
                              </wpg:grpSpPr>
                              <wps:wsp>
                                <wps:cNvPr id="1205" name="Oval 41506"/>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6" name="Oval 41507"/>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7" name="Oval 41508"/>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8" name="Oval 41509"/>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9" name="Oval 41510"/>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0" name="Oval 41511"/>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1" name="Oval 41512"/>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212" name="Oval 41513"/>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3" name="Oval 41514"/>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14" name="Group 41515"/>
                            <wpg:cNvGrpSpPr>
                              <a:grpSpLocks/>
                            </wpg:cNvGrpSpPr>
                            <wpg:grpSpPr bwMode="auto">
                              <a:xfrm rot="10800000">
                                <a:off x="134" y="5433"/>
                                <a:ext cx="300" cy="4632"/>
                                <a:chOff x="11351" y="5433"/>
                                <a:chExt cx="300" cy="4632"/>
                              </a:xfrm>
                            </wpg:grpSpPr>
                            <wpg:grpSp>
                              <wpg:cNvPr id="1215" name="Group 41516"/>
                              <wpg:cNvGrpSpPr>
                                <a:grpSpLocks/>
                              </wpg:cNvGrpSpPr>
                              <wpg:grpSpPr bwMode="auto">
                                <a:xfrm>
                                  <a:off x="11351" y="6542"/>
                                  <a:ext cx="300" cy="3523"/>
                                  <a:chOff x="218" y="6000"/>
                                  <a:chExt cx="300" cy="3523"/>
                                </a:xfrm>
                              </wpg:grpSpPr>
                              <wps:wsp>
                                <wps:cNvPr id="1216" name="Oval 41517"/>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7" name="Oval 41518"/>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8" name="Oval 41519"/>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9" name="Oval 41520"/>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0" name="Oval 41521"/>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1" name="Oval 41522"/>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2" name="Oval 41523"/>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223" name="Oval 41524"/>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4" name="Oval 41525"/>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cNvPr id="1225" name="Group 41526"/>
                          <wpg:cNvGrpSpPr>
                            <a:grpSpLocks/>
                          </wpg:cNvGrpSpPr>
                          <wpg:grpSpPr bwMode="auto">
                            <a:xfrm>
                              <a:off x="6934" y="6085"/>
                              <a:ext cx="3969" cy="3969"/>
                              <a:chOff x="6934" y="6085"/>
                              <a:chExt cx="3969" cy="3969"/>
                            </a:xfrm>
                          </wpg:grpSpPr>
                          <wps:wsp>
                            <wps:cNvPr id="1226" name="Oval 41527"/>
                            <wps:cNvSpPr>
                              <a:spLocks noChangeArrowheads="1"/>
                            </wps:cNvSpPr>
                            <wps:spPr bwMode="auto">
                              <a:xfrm>
                                <a:off x="6934" y="6085"/>
                                <a:ext cx="3969" cy="396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7" name="Oval 41528"/>
                            <wps:cNvSpPr>
                              <a:spLocks noChangeArrowheads="1"/>
                            </wps:cNvSpPr>
                            <wps:spPr bwMode="auto">
                              <a:xfrm>
                                <a:off x="7076" y="6227"/>
                                <a:ext cx="3685" cy="3685"/>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1228" name="Text Box 41529"/>
                        <wps:cNvSpPr txBox="1">
                          <a:spLocks noChangeArrowheads="1"/>
                        </wps:cNvSpPr>
                        <wps:spPr bwMode="auto">
                          <a:xfrm>
                            <a:off x="7703" y="7200"/>
                            <a:ext cx="300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B85BF7" w:rsidRDefault="00656FBD" w:rsidP="007E628E">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5</w:t>
                              </w:r>
                              <w:r w:rsidRPr="00B85BF7">
                                <w:rPr>
                                  <w:rFonts w:ascii="Arial" w:eastAsia="HY헤드라인M" w:hAnsi="Arial" w:cs="Arial" w:hint="eastAsia"/>
                                  <w:b/>
                                  <w:color w:val="FFFFFF"/>
                                  <w:sz w:val="120"/>
                                  <w:szCs w:val="120"/>
                                </w:rPr>
                                <w:t xml:space="preserve"> </w:t>
                              </w:r>
                            </w:p>
                            <w:p w:rsidR="00656FBD" w:rsidRDefault="00656FBD" w:rsidP="007E628E">
                              <w:pPr>
                                <w:jc w:val="center"/>
                                <w:rPr>
                                  <w:rFonts w:ascii="HY헤드라인M" w:eastAsia="HY헤드라인M" w:hAnsi="Arial" w:cs="Arial"/>
                                  <w:b/>
                                  <w:color w:val="FFFFFF"/>
                                  <w:sz w:val="48"/>
                                  <w:szCs w:val="48"/>
                                </w:rPr>
                              </w:pPr>
                              <w:r>
                                <w:rPr>
                                  <w:rFonts w:ascii="HY헤드라인M" w:eastAsia="HY헤드라인M" w:hAnsi="Arial" w:cs="Arial" w:hint="eastAsia"/>
                                  <w:b/>
                                  <w:color w:val="FFFFFF"/>
                                  <w:sz w:val="48"/>
                                  <w:szCs w:val="48"/>
                                </w:rPr>
                                <w:t>스폿용접</w:t>
                              </w:r>
                            </w:p>
                            <w:p w:rsidR="00656FBD" w:rsidRDefault="00656FBD" w:rsidP="007E628E">
                              <w:pPr>
                                <w:jc w:val="center"/>
                                <w:rPr>
                                  <w:rFonts w:ascii="HY헤드라인M" w:eastAsia="HY헤드라인M" w:hAnsi="Arial" w:cs="Arial"/>
                                  <w:b/>
                                  <w:color w:val="FFFFFF"/>
                                  <w:sz w:val="48"/>
                                  <w:szCs w:val="48"/>
                                </w:rPr>
                              </w:pPr>
                              <w:r>
                                <w:rPr>
                                  <w:rFonts w:ascii="HY헤드라인M" w:eastAsia="HY헤드라인M" w:hAnsi="Arial" w:cs="Arial" w:hint="eastAsia"/>
                                  <w:b/>
                                  <w:color w:val="FFFFFF"/>
                                  <w:sz w:val="48"/>
                                  <w:szCs w:val="48"/>
                                </w:rPr>
                                <w:t>파라미터</w:t>
                              </w:r>
                            </w:p>
                            <w:p w:rsidR="00656FBD" w:rsidRPr="007E628E" w:rsidRDefault="00656FBD" w:rsidP="007E628E">
                              <w:pPr>
                                <w:rPr>
                                  <w:szCs w:val="4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B91BFA" id="Group 41291" o:spid="_x0000_s2057" style="position:absolute;left:0;text-align:left;margin-left:-71.75pt;margin-top:-139.05pt;width:595.3pt;height:841.9pt;z-index:251639296;mso-position-horizontal-relative:text;mso-position-vertical-relative:text" coordorigin="283,14" coordsize="11906,1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">
                <v:rect id="Rectangle 41292" o:spid="_x0000_s2058" style="position:absolute;left:283;top:14;width:11906;height:16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" stroked="f"/>
                <v:group id="Group 41293" o:spid="_x0000_s2059" style="position:absolute;left:419;top:6100;width:11634;height:4632" coordorigin="134,5754"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">
                  <v:group id="Group 41294" o:spid="_x0000_s2060" style="position:absolute;left:134;top:5754;width:11634;height:4632;rotation:180" coordorigin="134,5433"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">
                    <v:group id="Group 41295" o:spid="_x0000_s2061" style="position:absolute;left:11468;top:5433;width:300;height:4632;rotation:180" coordorigin="218,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">
                      <v:group id="Group 41296" o:spid="_x0000_s2062" style="position:absolute;left:218;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">
                        <v:oval id="Oval 41297" o:spid="_x0000_s206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" fillcolor="silver" stroked="f"/>
                        <v:oval id="Oval 41298" o:spid="_x0000_s206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" fillcolor="silver" stroked="f"/>
                        <v:oval id="Oval 41299" o:spid="_x0000_s206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" fillcolor="silver" stroked="f"/>
                        <v:oval id="Oval 41300" o:spid="_x0000_s206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" fillcolor="silver" stroked="f"/>
                        <v:oval id="Oval 41301" o:spid="_x0000_s206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" fillcolor="silver" stroked="f"/>
                        <v:oval id="Oval 41302" o:spid="_x0000_s206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" fillcolor="silver" stroked="f"/>
                        <v:oval id="Oval 41303" o:spid="_x0000_s206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" fillcolor="silver" stroked="f"/>
                      </v:group>
                      <v:oval id="Oval 41304" o:spid="_x0000_s2070" style="position:absolute;left:218;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" fillcolor="silver" stroked="f"/>
                      <v:oval id="Oval 41305" o:spid="_x0000_s2071" style="position:absolute;left:218;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" fillcolor="silver" stroked="f"/>
                    </v:group>
                    <v:group id="Group 41306" o:spid="_x0000_s2072" style="position:absolute;left:10901;top:5433;width:300;height:4632;rotation:180" coordorigin="80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">
                      <v:group id="Group 41307" o:spid="_x0000_s2073" style="position:absolute;left:80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">
                        <v:oval id="Oval 41308" o:spid="_x0000_s207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" fillcolor="silver" stroked="f"/>
                        <v:oval id="Oval 41309" o:spid="_x0000_s207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" fillcolor="silver" stroked="f"/>
                        <v:oval id="Oval 41310" o:spid="_x0000_s207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" fillcolor="silver" stroked="f"/>
                        <v:oval id="Oval 41311" o:spid="_x0000_s207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" fillcolor="silver" stroked="f"/>
                        <v:oval id="Oval 41312" o:spid="_x0000_s207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" fillcolor="silver" stroked="f"/>
                        <v:oval id="Oval 41313" o:spid="_x0000_s207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" fillcolor="silver" stroked="f"/>
                        <v:oval id="Oval 41314" o:spid="_x0000_s208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" fillcolor="silver" stroked="f"/>
                      </v:group>
                      <v:oval id="Oval 41315" o:spid="_x0000_s2081" style="position:absolute;left:80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" fillcolor="silver" stroked="f"/>
                      <v:oval id="Oval 41316" o:spid="_x0000_s2082" style="position:absolute;left:80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" fillcolor="silver" stroked="f"/>
                    </v:group>
                    <v:group id="Group 41317" o:spid="_x0000_s2083" style="position:absolute;left:10334;top:5433;width:300;height:4632;rotation:180" coordorigin="138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">
                      <v:group id="Group 41318" o:spid="_x0000_s2084" style="position:absolute;left:138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">
                        <v:oval id="Oval 41319" o:spid="_x0000_s208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" fillcolor="silver" stroked="f"/>
                        <v:oval id="Oval 41320" o:spid="_x0000_s208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" fillcolor="silver" stroked="f"/>
                        <v:oval id="Oval 41321" o:spid="_x0000_s208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" fillcolor="silver" stroked="f"/>
                        <v:oval id="Oval 41322" o:spid="_x0000_s208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" fillcolor="silver" stroked="f"/>
                        <v:oval id="Oval 41323" o:spid="_x0000_s208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" fillcolor="silver" stroked="f"/>
                        <v:oval id="Oval 41324" o:spid="_x0000_s209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" fillcolor="silver" stroked="f"/>
                        <v:oval id="Oval 41325" o:spid="_x0000_s209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" fillcolor="silver" stroked="f"/>
                      </v:group>
                      <v:oval id="Oval 41326" o:spid="_x0000_s2092" style="position:absolute;left:138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" fillcolor="silver" stroked="f"/>
                      <v:oval id="Oval 41327" o:spid="_x0000_s2093" style="position:absolute;left:138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" fillcolor="silver" stroked="f"/>
                    </v:group>
                    <v:group id="Group 41328" o:spid="_x0000_s2094" style="position:absolute;left:9767;top:5433;width:300;height:4632;rotation:180" coordorigin="197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">
                      <v:group id="Group 41329" o:spid="_x0000_s2095" style="position:absolute;left:197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">
                        <v:oval id="Oval 41330" o:spid="_x0000_s209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" fillcolor="silver" stroked="f"/>
                        <v:oval id="Oval 41331" o:spid="_x0000_s209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" fillcolor="silver" stroked="f"/>
                        <v:oval id="Oval 41332" o:spid="_x0000_s209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" fillcolor="silver" stroked="f"/>
                        <v:oval id="Oval 41333" o:spid="_x0000_s209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" fillcolor="silver" stroked="f"/>
                        <v:oval id="Oval 41334" o:spid="_x0000_s210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" fillcolor="silver" stroked="f"/>
                        <v:oval id="Oval 41335" o:spid="_x0000_s210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" fillcolor="silver" stroked="f"/>
                        <v:oval id="Oval 41336" o:spid="_x0000_s210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" fillcolor="silver" stroked="f"/>
                      </v:group>
                      <v:oval id="Oval 41337" o:spid="_x0000_s2103" style="position:absolute;left:197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" fillcolor="silver" stroked="f"/>
                      <v:oval id="Oval 41338" o:spid="_x0000_s2104" style="position:absolute;left:197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" fillcolor="silver" stroked="f"/>
                    </v:group>
                    <v:group id="Group 41339" o:spid="_x0000_s2105" style="position:absolute;left:9201;top:5433;width:300;height:4632;rotation:180" coordorigin="256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">
                      <v:group id="Group 41340" o:spid="_x0000_s2106" style="position:absolute;left:256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">
                        <v:oval id="Oval 41341" o:spid="_x0000_s210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" fillcolor="silver" stroked="f"/>
                        <v:oval id="Oval 41342" o:spid="_x0000_s210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" fillcolor="silver" stroked="f"/>
                        <v:oval id="Oval 41343" o:spid="_x0000_s210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" fillcolor="silver" stroked="f"/>
                        <v:oval id="Oval 41344" o:spid="_x0000_s211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" fillcolor="silver" stroked="f"/>
                        <v:oval id="Oval 41345" o:spid="_x0000_s211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" fillcolor="silver" stroked="f"/>
                        <v:oval id="Oval 41346" o:spid="_x0000_s211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" fillcolor="silver" stroked="f"/>
                        <v:oval id="Oval 41347" o:spid="_x0000_s211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" fillcolor="silver" stroked="f"/>
                      </v:group>
                      <v:oval id="Oval 41348" o:spid="_x0000_s2114" style="position:absolute;left:256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" fillcolor="silver" stroked="f"/>
                      <v:oval id="Oval 41349" o:spid="_x0000_s2115" style="position:absolute;left:256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" fillcolor="silver" stroked="f"/>
                    </v:group>
                    <v:group id="Group 41350" o:spid="_x0000_s2116" style="position:absolute;left:8634;top:5433;width:300;height:4632;rotation:180" coordorigin="314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">
                      <v:group id="Group 41351" o:spid="_x0000_s2117" style="position:absolute;left:314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41352" o:spid="_x0000_s211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" fillcolor="silver" stroked="f"/>
                        <v:oval id="Oval 41353" o:spid="_x0000_s211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" fillcolor="silver" stroked="f"/>
                        <v:oval id="Oval 41354" o:spid="_x0000_s212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" fillcolor="silver" stroked="f"/>
                        <v:oval id="Oval 41355" o:spid="_x0000_s212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" fillcolor="silver" stroked="f"/>
                        <v:oval id="Oval 41356" o:spid="_x0000_s212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" fillcolor="silver" stroked="f"/>
                        <v:oval id="Oval 41357" o:spid="_x0000_s212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" fillcolor="silver" stroked="f"/>
                        <v:oval id="Oval 41358" o:spid="_x0000_s212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" fillcolor="silver" stroked="f"/>
                      </v:group>
                      <v:oval id="Oval 41359" o:spid="_x0000_s2125" style="position:absolute;left:314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" fillcolor="silver" stroked="f"/>
                      <v:oval id="Oval 41360" o:spid="_x0000_s2126" style="position:absolute;left:314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" fillcolor="silver" stroked="f"/>
                    </v:group>
                    <v:group id="Group 41361" o:spid="_x0000_s2127" style="position:absolute;left:8067;top:5433;width:300;height:4632;rotation:180" coordorigin="373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">
                      <v:group id="Group 41362" o:spid="_x0000_s2128" style="position:absolute;left:373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">
                        <v:oval id="Oval 41363" o:spid="_x0000_s212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" fillcolor="#ddd" stroked="f"/>
                        <v:oval id="Oval 41364" o:spid="_x0000_s213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" fillcolor="#ddd" stroked="f"/>
                        <v:oval id="Oval 41365" o:spid="_x0000_s213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" fillcolor="#ddd" stroked="f"/>
                        <v:oval id="Oval 41366" o:spid="_x0000_s213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" fillcolor="#ddd" stroked="f"/>
                        <v:oval id="Oval 41367" o:spid="_x0000_s213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" fillcolor="#ddd" stroked="f"/>
                        <v:oval id="Oval 41368" o:spid="_x0000_s213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" fillcolor="#ddd" stroked="f"/>
                        <v:oval id="Oval 41369" o:spid="_x0000_s213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" fillcolor="#ddd" stroked="f"/>
                      </v:group>
                      <v:oval id="Oval 41370" o:spid="_x0000_s2136" style="position:absolute;left:373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" fillcolor="#ddd" stroked="f"/>
                      <v:oval id="Oval 41371" o:spid="_x0000_s2137" style="position:absolute;left:373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" fillcolor="#ddd" stroked="f"/>
                    </v:group>
                    <v:group id="Group 41372" o:spid="_x0000_s2138" style="position:absolute;left:7501;top:5433;width:300;height:4632;rotation:180" coordorigin="431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">
                      <v:group id="Group 41373" o:spid="_x0000_s2139" style="position:absolute;left:431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oval id="Oval 41374" o:spid="_x0000_s214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" fillcolor="#ddd" stroked="f"/>
                        <v:oval id="Oval 41375" o:spid="_x0000_s214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" fillcolor="#ddd" stroked="f"/>
                        <v:oval id="Oval 41376" o:spid="_x0000_s214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" fillcolor="#ddd" stroked="f"/>
                        <v:oval id="Oval 41377" o:spid="_x0000_s214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" fillcolor="#ddd" stroked="f"/>
                        <v:oval id="Oval 41378" o:spid="_x0000_s214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" fillcolor="#ddd" stroked="f"/>
                        <v:oval id="Oval 41379" o:spid="_x0000_s214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" fillcolor="#ddd" stroked="f"/>
                        <v:oval id="Oval 41380" o:spid="_x0000_s214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" fillcolor="#ddd" stroked="f"/>
                      </v:group>
                      <v:oval id="Oval 41381" o:spid="_x0000_s2147" style="position:absolute;left:431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" fillcolor="#ddd" stroked="f"/>
                      <v:oval id="Oval 41382" o:spid="_x0000_s2148" style="position:absolute;left:431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" fillcolor="#ddd" stroked="f"/>
                    </v:group>
                    <v:group id="Group 41383" o:spid="_x0000_s2149" style="position:absolute;left:6934;top:5433;width:300;height:4632;rotation:180" coordorigin="490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">
                      <v:group id="Group 41384" o:spid="_x0000_s2150" style="position:absolute;left:490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">
                        <v:oval id="Oval 41385" o:spid="_x0000_s215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" fillcolor="#ddd" stroked="f"/>
                        <v:oval id="Oval 41386" o:spid="_x0000_s215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" fillcolor="#ddd" stroked="f"/>
                        <v:oval id="Oval 41387" o:spid="_x0000_s215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" fillcolor="#ddd" stroked="f"/>
                        <v:oval id="Oval 41388" o:spid="_x0000_s215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" fillcolor="#ddd" stroked="f"/>
                        <v:oval id="Oval 41389" o:spid="_x0000_s215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" fillcolor="#ddd" stroked="f"/>
                        <v:oval id="Oval 41390" o:spid="_x0000_s215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" fillcolor="#ddd" stroked="f"/>
                        <v:oval id="Oval 41391" o:spid="_x0000_s215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" fillcolor="#ddd" stroked="f"/>
                      </v:group>
                      <v:oval id="Oval 41392" o:spid="_x0000_s2158" style="position:absolute;left:490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" fillcolor="#ddd" stroked="f"/>
                      <v:oval id="Oval 41393" o:spid="_x0000_s2159" style="position:absolute;left:490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" fillcolor="#ddd" stroked="f"/>
                    </v:group>
                    <v:group id="Group 41394" o:spid="_x0000_s2160" style="position:absolute;left:6367;top:5433;width:300;height:4632;rotation:180" coordorigin="549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">
                      <v:group id="Group 41395" o:spid="_x0000_s2161" style="position:absolute;left:549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">
                        <v:oval id="Oval 41396" o:spid="_x0000_s216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" fillcolor="#ddd" stroked="f"/>
                        <v:oval id="Oval 41397" o:spid="_x0000_s216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" fillcolor="#ddd" stroked="f"/>
                        <v:oval id="Oval 41398" o:spid="_x0000_s216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" fillcolor="#ddd" stroked="f"/>
                        <v:oval id="Oval 41399" o:spid="_x0000_s216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" fillcolor="#ddd" stroked="f"/>
                        <v:oval id="Oval 41400" o:spid="_x0000_s216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" fillcolor="#ddd" stroked="f"/>
                        <v:oval id="Oval 41401" o:spid="_x0000_s216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" fillcolor="#ddd" stroked="f"/>
                        <v:oval id="Oval 41402" o:spid="_x0000_s216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" fillcolor="#ddd" stroked="f"/>
                      </v:group>
                      <v:oval id="Oval 41403" o:spid="_x0000_s2169" style="position:absolute;left:549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" fillcolor="#ddd" stroked="f"/>
                      <v:oval id="Oval 41404" o:spid="_x0000_s2170" style="position:absolute;left:549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" fillcolor="#ddd" stroked="f"/>
                    </v:group>
                    <v:group id="Group 41405" o:spid="_x0000_s2171" style="position:absolute;left:5801;top:5433;width:300;height:4632;rotation:180" coordorigin="607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">
                      <v:group id="Group 41406" o:spid="_x0000_s2172" style="position:absolute;left:607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">
                        <v:oval id="Oval 41407" o:spid="_x0000_s217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" fillcolor="#ddd" stroked="f"/>
                        <v:oval id="Oval 41408" o:spid="_x0000_s217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" fillcolor="#ddd" stroked="f"/>
                        <v:oval id="Oval 41409" o:spid="_x0000_s217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" fillcolor="#ddd" stroked="f"/>
                        <v:oval id="Oval 41410" o:spid="_x0000_s217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" fillcolor="#ddd" stroked="f"/>
                        <v:oval id="Oval 41411" o:spid="_x0000_s217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" fillcolor="#ddd" stroked="f"/>
                        <v:oval id="Oval 41412" o:spid="_x0000_s217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" fillcolor="#ddd" stroked="f"/>
                        <v:oval id="Oval 41413" o:spid="_x0000_s217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" fillcolor="#ddd" stroked="f"/>
                      </v:group>
                      <v:oval id="Oval 41414" o:spid="_x0000_s2180" style="position:absolute;left:607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" fillcolor="#ddd" stroked="f"/>
                      <v:oval id="Oval 41415" o:spid="_x0000_s2181" style="position:absolute;left:607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" fillcolor="#ddd" stroked="f"/>
                    </v:group>
                    <v:group id="Group 41416" o:spid="_x0000_s2182" style="position:absolute;left:5234;top:5433;width:300;height:4632;rotation:180" coordorigin="666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">
                      <v:group id="Group 41417" o:spid="_x0000_s2183" style="position:absolute;left:666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oval id="Oval 41418" o:spid="_x0000_s218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" fillcolor="#ddd" stroked="f"/>
                        <v:oval id="Oval 41419" o:spid="_x0000_s218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" fillcolor="#ddd" stroked="f"/>
                        <v:oval id="Oval 41420" o:spid="_x0000_s218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" fillcolor="#ddd" stroked="f"/>
                        <v:oval id="Oval 41421" o:spid="_x0000_s218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" fillcolor="#ddd" stroked="f"/>
                        <v:oval id="Oval 41422" o:spid="_x0000_s218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" fillcolor="#ddd" stroked="f"/>
                        <v:oval id="Oval 41423" o:spid="_x0000_s218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" fillcolor="#ddd" stroked="f"/>
                        <v:oval id="Oval 41424" o:spid="_x0000_s219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" fillcolor="#ddd" stroked="f"/>
                      </v:group>
                      <v:oval id="Oval 41425" o:spid="_x0000_s2191" style="position:absolute;left:666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" fillcolor="#ddd" stroked="f"/>
                      <v:oval id="Oval 41426" o:spid="_x0000_s2192" style="position:absolute;left:666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" fillcolor="#ddd" stroked="f"/>
                    </v:group>
                    <v:group id="Group 41427" o:spid="_x0000_s2193" style="position:absolute;left:4667;top:5433;width:300;height:4632;rotation:180" coordorigin="724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">
                      <v:group id="Group 41428" o:spid="_x0000_s2194" style="position:absolute;left:724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">
                        <v:oval id="Oval 41429" o:spid="_x0000_s219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" fillcolor="#eaeaea" stroked="f"/>
                        <v:oval id="Oval 41430" o:spid="_x0000_s219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" fillcolor="#eaeaea" stroked="f"/>
                        <v:oval id="Oval 41431" o:spid="_x0000_s219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" fillcolor="#eaeaea" stroked="f"/>
                        <v:oval id="Oval 41432" o:spid="_x0000_s219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" fillcolor="#eaeaea" stroked="f"/>
                        <v:oval id="Oval 41433" o:spid="_x0000_s219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" fillcolor="#eaeaea" stroked="f"/>
                        <v:oval id="Oval 41434" o:spid="_x0000_s220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" fillcolor="#eaeaea" stroked="f"/>
                        <v:oval id="Oval 41435" o:spid="_x0000_s220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" fillcolor="#eaeaea" stroked="f"/>
                      </v:group>
                      <v:oval id="Oval 41436" o:spid="_x0000_s2202" style="position:absolute;left:724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" fillcolor="#eaeaea" stroked="f"/>
                      <v:oval id="Oval 41437" o:spid="_x0000_s2203" style="position:absolute;left:724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" fillcolor="#eaeaea" stroked="f"/>
                    </v:group>
                    <v:group id="Group 41438" o:spid="_x0000_s2204" style="position:absolute;left:4100;top:5433;width:300;height:4632;rotation:180" coordorigin="783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">
                      <v:group id="Group 41439" o:spid="_x0000_s2205" style="position:absolute;left:783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">
                        <v:oval id="Oval 41440" o:spid="_x0000_s220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" fillcolor="#eaeaea" stroked="f"/>
                        <v:oval id="Oval 41441" o:spid="_x0000_s220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" fillcolor="#eaeaea" stroked="f"/>
                        <v:oval id="Oval 41442" o:spid="_x0000_s220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" fillcolor="#eaeaea" stroked="f"/>
                        <v:oval id="Oval 41443" o:spid="_x0000_s220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" fillcolor="#eaeaea" stroked="f"/>
                        <v:oval id="Oval 41444" o:spid="_x0000_s221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" fillcolor="#eaeaea" stroked="f"/>
                        <v:oval id="Oval 41445" o:spid="_x0000_s221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" fillcolor="#eaeaea" stroked="f"/>
                        <v:oval id="Oval 41446" o:spid="_x0000_s221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" fillcolor="#eaeaea" stroked="f"/>
                      </v:group>
                      <v:oval id="Oval 41447" o:spid="_x0000_s2213" style="position:absolute;left:783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" fillcolor="#eaeaea" stroked="f"/>
                      <v:oval id="Oval 41448" o:spid="_x0000_s2214" style="position:absolute;left:783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" fillcolor="#eaeaea" stroked="f"/>
                    </v:group>
                    <v:group id="Group 41449" o:spid="_x0000_s2215" style="position:absolute;left:3534;top:5433;width:300;height:4632;rotation:180" coordorigin="842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">
                      <v:group id="Group 41450" o:spid="_x0000_s2216" style="position:absolute;left:842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">
                        <v:oval id="Oval 41451" o:spid="_x0000_s221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" fillcolor="#eaeaea" stroked="f"/>
                        <v:oval id="Oval 41452" o:spid="_x0000_s221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" fillcolor="#eaeaea" stroked="f"/>
                        <v:oval id="Oval 41453" o:spid="_x0000_s221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" fillcolor="#eaeaea" stroked="f"/>
                        <v:oval id="Oval 41454" o:spid="_x0000_s222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" fillcolor="#eaeaea" stroked="f"/>
                        <v:oval id="Oval 41455" o:spid="_x0000_s222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" fillcolor="#eaeaea" stroked="f"/>
                        <v:oval id="Oval 41456" o:spid="_x0000_s222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" fillcolor="#eaeaea" stroked="f"/>
                        <v:oval id="Oval 41457" o:spid="_x0000_s222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" fillcolor="#eaeaea" stroked="f"/>
                      </v:group>
                      <v:oval id="Oval 41458" o:spid="_x0000_s2224" style="position:absolute;left:842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" fillcolor="#eaeaea" stroked="f"/>
                      <v:oval id="Oval 41459" o:spid="_x0000_s2225" style="position:absolute;left:842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" fillcolor="#eaeaea" stroked="f"/>
                    </v:group>
                    <v:group id="Group 41460" o:spid="_x0000_s2226" style="position:absolute;left:2967;top:5433;width:300;height:4632;rotation:180" coordorigin="900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">
                      <v:group id="Group 41461" o:spid="_x0000_s2227" style="position:absolute;left:900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">
                        <v:oval id="Oval 41462" o:spid="_x0000_s222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" fillcolor="#eaeaea" stroked="f"/>
                        <v:oval id="Oval 41463" o:spid="_x0000_s222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" fillcolor="#eaeaea" stroked="f"/>
                        <v:oval id="Oval 41464" o:spid="_x0000_s223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" fillcolor="#eaeaea" stroked="f"/>
                        <v:oval id="Oval 41465" o:spid="_x0000_s223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" fillcolor="#eaeaea" stroked="f"/>
                        <v:oval id="Oval 41466" o:spid="_x0000_s223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" fillcolor="#eaeaea" stroked="f"/>
                        <v:oval id="Oval 41467" o:spid="_x0000_s223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" fillcolor="#eaeaea" stroked="f"/>
                        <v:oval id="Oval 41468" o:spid="_x0000_s223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" fillcolor="#eaeaea" stroked="f"/>
                      </v:group>
                      <v:oval id="Oval 41469" o:spid="_x0000_s2235" style="position:absolute;left:900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" fillcolor="#eaeaea" stroked="f"/>
                      <v:oval id="Oval 41470" o:spid="_x0000_s2236" style="position:absolute;left:900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" fillcolor="#eaeaea" stroked="f"/>
                    </v:group>
                    <v:group id="Group 41471" o:spid="_x0000_s2237" style="position:absolute;left:2400;top:5433;width:300;height:4632;rotation:180" coordorigin="959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">
                      <v:group id="Group 41472" o:spid="_x0000_s2238" style="position:absolute;left:959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">
                        <v:oval id="Oval 41473" o:spid="_x0000_s223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" fillcolor="#eaeaea" stroked="f"/>
                        <v:oval id="Oval 41474" o:spid="_x0000_s224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" fillcolor="#eaeaea" stroked="f"/>
                        <v:oval id="Oval 41475" o:spid="_x0000_s224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" fillcolor="#eaeaea" stroked="f"/>
                        <v:oval id="Oval 41476" o:spid="_x0000_s224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" fillcolor="#eaeaea" stroked="f"/>
                        <v:oval id="Oval 41477" o:spid="_x0000_s224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" fillcolor="#eaeaea" stroked="f"/>
                        <v:oval id="Oval 41478" o:spid="_x0000_s224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" fillcolor="#eaeaea" stroked="f"/>
                        <v:oval id="Oval 41479" o:spid="_x0000_s224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" fillcolor="#eaeaea" stroked="f"/>
                      </v:group>
                      <v:oval id="Oval 41480" o:spid="_x0000_s2246" style="position:absolute;left:959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" fillcolor="#eaeaea" stroked="f"/>
                      <v:oval id="Oval 41481" o:spid="_x0000_s2247" style="position:absolute;left:959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" fillcolor="#eaeaea" stroked="f"/>
                    </v:group>
                    <v:group id="Group 41482" o:spid="_x0000_s2248" style="position:absolute;left:1834;top:5433;width:300;height:4632;rotation:180" coordorigin="1017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">
                      <v:group id="Group 41483" o:spid="_x0000_s2249" style="position:absolute;left:1017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">
                        <v:oval id="Oval 41484" o:spid="_x0000_s225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" fillcolor="#f8f8f8" stroked="f"/>
                        <v:oval id="Oval 41485" o:spid="_x0000_s225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" fillcolor="#f8f8f8" stroked="f"/>
                        <v:oval id="Oval 41486" o:spid="_x0000_s225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" fillcolor="#f8f8f8" stroked="f"/>
                        <v:oval id="Oval 41487" o:spid="_x0000_s225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" fillcolor="#f8f8f8" stroked="f"/>
                        <v:oval id="Oval 41488" o:spid="_x0000_s225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" fillcolor="#f8f8f8" stroked="f"/>
                        <v:oval id="Oval 41489" o:spid="_x0000_s225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" fillcolor="#f8f8f8" stroked="f"/>
                        <v:oval id="Oval 41490" o:spid="_x0000_s225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" fillcolor="#f8f8f8" stroked="f"/>
                      </v:group>
                      <v:oval id="Oval 41491" o:spid="_x0000_s2257" style="position:absolute;left:1017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" fillcolor="#f8f8f8" stroked="f"/>
                      <v:oval id="Oval 41492" o:spid="_x0000_s2258" style="position:absolute;left:1017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" fillcolor="#f8f8f8" stroked="f"/>
                    </v:group>
                    <v:group id="Group 41493" o:spid="_x0000_s2259" style="position:absolute;left:1267;top:5433;width:300;height:4632;rotation:180" coordorigin="1076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">
                      <v:group id="Group 41494" o:spid="_x0000_s2260" style="position:absolute;left:1076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">
                        <v:oval id="Oval 41495" o:spid="_x0000_s226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" fillcolor="#f8f8f8" stroked="f"/>
                        <v:oval id="Oval 41496" o:spid="_x0000_s226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" fillcolor="#f8f8f8" stroked="f"/>
                        <v:oval id="Oval 41497" o:spid="_x0000_s226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" fillcolor="#f8f8f8" stroked="f"/>
                        <v:oval id="Oval 41498" o:spid="_x0000_s226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" fillcolor="#f8f8f8" stroked="f"/>
                        <v:oval id="Oval 41499" o:spid="_x0000_s226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" fillcolor="#f8f8f8" stroked="f"/>
                        <v:oval id="Oval 41500" o:spid="_x0000_s226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" fillcolor="#f8f8f8" stroked="f"/>
                        <v:oval id="Oval 41501" o:spid="_x0000_s226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" fillcolor="#f8f8f8" stroked="f"/>
                      </v:group>
                      <v:oval id="Oval 41502" o:spid="_x0000_s2268" style="position:absolute;left:1076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" fillcolor="#f8f8f8" stroked="f"/>
                      <v:oval id="Oval 41503" o:spid="_x0000_s2269" style="position:absolute;left:1076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" fillcolor="#f8f8f8" stroked="f"/>
                    </v:group>
                    <v:group id="Group 41504" o:spid="_x0000_s2270" style="position:absolute;left:700;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">
                      <v:group id="Group 41505" o:spid="_x0000_s2271"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">
                        <v:oval id="Oval 41506" o:spid="_x0000_s227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" fillcolor="#f8f8f8" stroked="f"/>
                        <v:oval id="Oval 41507" o:spid="_x0000_s227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" fillcolor="#f8f8f8" stroked="f"/>
                        <v:oval id="Oval 41508" o:spid="_x0000_s227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" fillcolor="#f8f8f8" stroked="f"/>
                        <v:oval id="Oval 41509" o:spid="_x0000_s227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" fillcolor="#f8f8f8" stroked="f"/>
                        <v:oval id="Oval 41510" o:spid="_x0000_s227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" fillcolor="#f8f8f8" stroked="f"/>
                        <v:oval id="Oval 41511" o:spid="_x0000_s227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" fillcolor="#f8f8f8" stroked="f"/>
                        <v:oval id="Oval 41512" o:spid="_x0000_s227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" fillcolor="#f8f8f8" stroked="f"/>
                      </v:group>
                      <v:oval id="Oval 41513" o:spid="_x0000_s2279"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" fillcolor="#f8f8f8" stroked="f"/>
                      <v:oval id="Oval 41514" o:spid="_x0000_s2280"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" fillcolor="#f8f8f8" stroked="f"/>
                    </v:group>
                    <v:group id="Group 41515" o:spid="_x0000_s2281" style="position:absolute;left:134;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">
                      <v:group id="Group 41516" o:spid="_x0000_s2282"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">
                        <v:oval id="Oval 41517" o:spid="_x0000_s228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" fillcolor="#f8f8f8" stroked="f"/>
                        <v:oval id="Oval 41518" o:spid="_x0000_s228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" fillcolor="#f8f8f8" stroked="f"/>
                        <v:oval id="Oval 41519" o:spid="_x0000_s228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" fillcolor="#f8f8f8" stroked="f"/>
                        <v:oval id="Oval 41520" o:spid="_x0000_s228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" fillcolor="#f8f8f8" stroked="f"/>
                        <v:oval id="Oval 41521" o:spid="_x0000_s228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" fillcolor="#f8f8f8" stroked="f"/>
                        <v:oval id="Oval 41522" o:spid="_x0000_s228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" fillcolor="#f8f8f8" stroked="f"/>
                        <v:oval id="Oval 41523" o:spid="_x0000_s228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" fillcolor="#f8f8f8" stroked="f"/>
                      </v:group>
                      <v:oval id="Oval 41524" o:spid="_x0000_s2290"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" fillcolor="#f8f8f8" stroked="f"/>
                      <v:oval id="Oval 41525" o:spid="_x0000_s2291"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" fillcolor="#f8f8f8" stroked="f"/>
                    </v:group>
                  </v:group>
                  <v:group id="Group 41526" o:spid="_x0000_s2292" style="position:absolute;left:6934;top:6085;width:3969;height:3969" coordorigin="6934,6085" coordsize="3969,3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oval id="Oval 41527" o:spid="_x0000_s2293" style="position:absolute;left:6934;top:6085;width:3969;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" fillcolor="#b2b2b2" stroked="f"/>
                    <v:oval id="Oval 41528" o:spid="_x0000_s2294" style="position:absolute;left:7076;top:6227;width:3685;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" fillcolor="gray" stroked="f"/>
                  </v:group>
                </v:group>
                <v:shape id="Text Box 41529" o:spid="_x0000_s2295" type="#_x0000_t202" style="position:absolute;left:7703;top:7200;width:3000;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lms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" filled="f" stroked="f">
                  <v:textbox>
                    <w:txbxContent>
                      <w:p w:rsidR="00656FBD" w:rsidRPr="00B85BF7" w:rsidRDefault="00656FBD" w:rsidP="007E628E">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5</w:t>
                        </w:r>
                        <w:r w:rsidRPr="00B85BF7">
                          <w:rPr>
                            <w:rFonts w:ascii="Arial" w:eastAsia="HY헤드라인M" w:hAnsi="Arial" w:cs="Arial" w:hint="eastAsia"/>
                            <w:b/>
                            <w:color w:val="FFFFFF"/>
                            <w:sz w:val="120"/>
                            <w:szCs w:val="120"/>
                          </w:rPr>
                          <w:t xml:space="preserve"> </w:t>
                        </w:r>
                      </w:p>
                      <w:p w:rsidR="00656FBD" w:rsidRDefault="00656FBD" w:rsidP="007E628E">
                        <w:pPr>
                          <w:jc w:val="center"/>
                          <w:rPr>
                            <w:rFonts w:ascii="HY헤드라인M" w:eastAsia="HY헤드라인M" w:hAnsi="Arial" w:cs="Arial"/>
                            <w:b/>
                            <w:color w:val="FFFFFF"/>
                            <w:sz w:val="48"/>
                            <w:szCs w:val="48"/>
                          </w:rPr>
                        </w:pPr>
                        <w:r>
                          <w:rPr>
                            <w:rFonts w:ascii="HY헤드라인M" w:eastAsia="HY헤드라인M" w:hAnsi="Arial" w:cs="Arial" w:hint="eastAsia"/>
                            <w:b/>
                            <w:color w:val="FFFFFF"/>
                            <w:sz w:val="48"/>
                            <w:szCs w:val="48"/>
                          </w:rPr>
                          <w:t>스폿용접</w:t>
                        </w:r>
                      </w:p>
                      <w:p w:rsidR="00656FBD" w:rsidRDefault="00656FBD" w:rsidP="007E628E">
                        <w:pPr>
                          <w:jc w:val="center"/>
                          <w:rPr>
                            <w:rFonts w:ascii="HY헤드라인M" w:eastAsia="HY헤드라인M" w:hAnsi="Arial" w:cs="Arial"/>
                            <w:b/>
                            <w:color w:val="FFFFFF"/>
                            <w:sz w:val="48"/>
                            <w:szCs w:val="48"/>
                          </w:rPr>
                        </w:pPr>
                        <w:r>
                          <w:rPr>
                            <w:rFonts w:ascii="HY헤드라인M" w:eastAsia="HY헤드라인M" w:hAnsi="Arial" w:cs="Arial" w:hint="eastAsia"/>
                            <w:b/>
                            <w:color w:val="FFFFFF"/>
                            <w:sz w:val="48"/>
                            <w:szCs w:val="48"/>
                          </w:rPr>
                          <w:t>파라미터</w:t>
                        </w:r>
                      </w:p>
                      <w:p w:rsidR="00656FBD" w:rsidRPr="007E628E" w:rsidRDefault="00656FBD" w:rsidP="007E628E">
                        <w:pPr>
                          <w:rPr>
                            <w:szCs w:val="48"/>
                          </w:rPr>
                        </w:pPr>
                      </w:p>
                    </w:txbxContent>
                  </v:textbox>
                </v:shape>
              </v:group>
            </w:pict>
          </mc:Fallback>
        </mc:AlternateContent>
      </w: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B1095B" w:rsidP="0098208D">
      <w:pPr>
        <w:wordWrap/>
      </w:pPr>
    </w:p>
    <w:p w:rsidR="00B1095B" w:rsidRPr="004F485C" w:rsidRDefault="007E628E" w:rsidP="0098208D">
      <w:pPr>
        <w:pStyle w:val="1"/>
        <w:shd w:val="clear" w:color="auto" w:fill="FFFF00"/>
        <w:wordWrap/>
        <w:ind w:left="425"/>
        <w:jc w:val="center"/>
        <w:rPr>
          <w:rFonts w:ascii="굴림체" w:eastAsia="굴림체" w:hAnsi="굴림체"/>
        </w:rPr>
      </w:pPr>
      <w:bookmarkStart w:id="127" w:name="_Toc5874841"/>
      <w:r w:rsidRPr="004F485C">
        <w:rPr>
          <w:rFonts w:ascii="굴림체" w:eastAsia="굴림체" w:hAnsi="굴림체" w:hint="eastAsia"/>
        </w:rPr>
        <w:t>스</w:t>
      </w:r>
      <w:r w:rsidR="00DF5EC2" w:rsidRPr="004F485C">
        <w:rPr>
          <w:rFonts w:ascii="굴림체" w:eastAsia="굴림체" w:hAnsi="굴림체" w:hint="eastAsia"/>
        </w:rPr>
        <w:t>폿</w:t>
      </w:r>
      <w:r w:rsidRPr="004F485C">
        <w:rPr>
          <w:rFonts w:ascii="굴림체" w:eastAsia="굴림체" w:hAnsi="굴림체" w:hint="eastAsia"/>
        </w:rPr>
        <w:t>용접 파라미터</w:t>
      </w:r>
      <w:bookmarkEnd w:id="127"/>
    </w:p>
    <w:p w:rsidR="000D0B29" w:rsidRPr="004F485C" w:rsidRDefault="00EA69BC" w:rsidP="006768AF">
      <w:pPr>
        <w:wordWrap/>
      </w:pPr>
      <w:r w:rsidRPr="004F485C">
        <w:rPr>
          <w:rFonts w:hint="eastAsia"/>
        </w:rPr>
        <w:br w:type="page"/>
      </w:r>
    </w:p>
    <w:p w:rsidR="009754CE" w:rsidRPr="004F485C" w:rsidRDefault="00AF1D5B" w:rsidP="0023221A">
      <w:pPr>
        <w:pStyle w:val="2"/>
        <w:ind w:left="100"/>
      </w:pPr>
      <w:bookmarkStart w:id="128" w:name="_Toc5874842"/>
      <w:r w:rsidRPr="004F485C">
        <w:rPr>
          <w:noProof/>
        </w:rPr>
        <w:lastRenderedPageBreak/>
        <mc:AlternateContent>
          <mc:Choice Requires="wpg">
            <w:drawing>
              <wp:anchor distT="0" distB="0" distL="114300" distR="114300" simplePos="0" relativeHeight="251660800" behindDoc="0" locked="0" layoutInCell="1" allowOverlap="1" wp14:anchorId="0DD8DBA9" wp14:editId="536F939F">
                <wp:simplePos x="0" y="0"/>
                <wp:positionH relativeFrom="column">
                  <wp:posOffset>-226695</wp:posOffset>
                </wp:positionH>
                <wp:positionV relativeFrom="paragraph">
                  <wp:posOffset>-1194435</wp:posOffset>
                </wp:positionV>
                <wp:extent cx="3821430" cy="706120"/>
                <wp:effectExtent l="0" t="0" r="7620" b="0"/>
                <wp:wrapNone/>
                <wp:docPr id="982" name="Group 74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1430" cy="706120"/>
                          <a:chOff x="1197" y="967"/>
                          <a:chExt cx="6018" cy="1112"/>
                        </a:xfrm>
                      </wpg:grpSpPr>
                      <wps:wsp>
                        <wps:cNvPr id="983" name="AutoShape 73745"/>
                        <wps:cNvSpPr>
                          <a:spLocks noChangeArrowheads="1"/>
                        </wps:cNvSpPr>
                        <wps:spPr bwMode="auto">
                          <a:xfrm>
                            <a:off x="1797" y="1238"/>
                            <a:ext cx="5418" cy="680"/>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4" name="Text Box 73749"/>
                        <wps:cNvSpPr txBox="1">
                          <a:spLocks noChangeArrowheads="1"/>
                        </wps:cNvSpPr>
                        <wps:spPr bwMode="auto">
                          <a:xfrm>
                            <a:off x="2297" y="1209"/>
                            <a:ext cx="4393"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445DFE" w:rsidRDefault="00656FBD" w:rsidP="007E628E">
                              <w:pPr>
                                <w:rPr>
                                  <w:rFonts w:ascii="HY헤드라인M" w:eastAsia="HY헤드라인M" w:hAnsi="Arial" w:cs="Arial"/>
                                  <w:b/>
                                  <w:sz w:val="40"/>
                                  <w:szCs w:val="40"/>
                                </w:rPr>
                              </w:pPr>
                              <w:r>
                                <w:rPr>
                                  <w:rFonts w:ascii="HY헤드라인M" w:eastAsia="HY헤드라인M" w:hAnsi="Arial" w:cs="Arial" w:hint="eastAsia"/>
                                  <w:b/>
                                  <w:sz w:val="40"/>
                                  <w:szCs w:val="40"/>
                                </w:rPr>
                                <w:t>5</w:t>
                              </w:r>
                              <w:r w:rsidRPr="00445DFE">
                                <w:rPr>
                                  <w:rFonts w:ascii="HY헤드라인M" w:eastAsia="HY헤드라인M" w:hAnsi="Arial" w:cs="Arial" w:hint="eastAsia"/>
                                  <w:b/>
                                  <w:sz w:val="40"/>
                                  <w:szCs w:val="40"/>
                                </w:rPr>
                                <w:t>. 스폿용접 파라미터</w:t>
                              </w:r>
                            </w:p>
                            <w:p w:rsidR="00656FBD" w:rsidRPr="00445DFE" w:rsidRDefault="00656FBD" w:rsidP="007E628E">
                              <w:pPr>
                                <w:rPr>
                                  <w:sz w:val="40"/>
                                  <w:szCs w:val="40"/>
                                </w:rPr>
                              </w:pPr>
                            </w:p>
                          </w:txbxContent>
                        </wps:txbx>
                        <wps:bodyPr rot="0" vert="horz" wrap="square" lIns="91440" tIns="72000" rIns="91440" bIns="45720" anchor="t" anchorCtr="0" upright="1">
                          <a:noAutofit/>
                        </wps:bodyPr>
                      </wps:wsp>
                      <wpg:grpSp>
                        <wpg:cNvPr id="985" name="Group 74142"/>
                        <wpg:cNvGrpSpPr>
                          <a:grpSpLocks/>
                        </wpg:cNvGrpSpPr>
                        <wpg:grpSpPr bwMode="auto">
                          <a:xfrm>
                            <a:off x="1197" y="967"/>
                            <a:ext cx="1111" cy="1112"/>
                            <a:chOff x="1197" y="967"/>
                            <a:chExt cx="1111" cy="1112"/>
                          </a:xfrm>
                        </wpg:grpSpPr>
                        <wpg:grpSp>
                          <wpg:cNvPr id="986" name="Group 73746"/>
                          <wpg:cNvGrpSpPr>
                            <a:grpSpLocks noChangeAspect="1"/>
                          </wpg:cNvGrpSpPr>
                          <wpg:grpSpPr bwMode="auto">
                            <a:xfrm>
                              <a:off x="1197" y="967"/>
                              <a:ext cx="1111" cy="1112"/>
                              <a:chOff x="1351" y="1051"/>
                              <a:chExt cx="1300" cy="1300"/>
                            </a:xfrm>
                          </wpg:grpSpPr>
                          <wps:wsp>
                            <wps:cNvPr id="987" name="Oval 73747"/>
                            <wps:cNvSpPr>
                              <a:spLocks noChangeAspect="1" noChangeArrowheads="1"/>
                            </wps:cNvSpPr>
                            <wps:spPr bwMode="auto">
                              <a:xfrm>
                                <a:off x="1351" y="1051"/>
                                <a:ext cx="1300" cy="1300"/>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988" name="Oval 73748"/>
                            <wps:cNvSpPr>
                              <a:spLocks noChangeAspect="1" noChangeArrowheads="1"/>
                            </wps:cNvSpPr>
                            <wps:spPr bwMode="auto">
                              <a:xfrm>
                                <a:off x="1524" y="1224"/>
                                <a:ext cx="953" cy="953"/>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g:grpSp>
                        <pic:pic xmlns:pic="http://schemas.openxmlformats.org/drawingml/2006/picture">
                          <pic:nvPicPr>
                            <pic:cNvPr id="989" name="Picture 73843" descr="무제-1"/>
                            <pic:cNvPicPr>
                              <a:picLocks noChangeAspect="1" noChangeArrowheads="1"/>
                            </pic:cNvPicPr>
                          </pic:nvPicPr>
                          <pic:blipFill>
                            <a:blip r:embed="rId18" cstate="print">
                              <a:lum bright="6000"/>
                              <a:extLst>
                                <a:ext uri="{28A0092B-C50C-407E-A947-70E740481C1C}">
                                  <a14:useLocalDpi xmlns:a14="http://schemas.microsoft.com/office/drawing/2010/main" val="0"/>
                                </a:ext>
                              </a:extLst>
                            </a:blip>
                            <a:srcRect/>
                            <a:stretch>
                              <a:fillRect/>
                            </a:stretch>
                          </pic:blipFill>
                          <pic:spPr bwMode="auto">
                            <a:xfrm>
                              <a:off x="1483" y="1206"/>
                              <a:ext cx="523" cy="766"/>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w:pict>
              <v:group w14:anchorId="0DD8DBA9" id="Group 74143" o:spid="_x0000_s2296" style="position:absolute;left:0;text-align:left;margin-left:-17.85pt;margin-top:-94.05pt;width:300.9pt;height:55.6pt;z-index:251660800;mso-position-horizontal-relative:text;mso-position-vertical-relative:text" coordorigin="1197,967" coordsize="6018,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">
                <v:roundrect id="AutoShape 73745" o:spid="_x0000_s2297" style="position:absolute;left:1797;top:1238;width:5418;height:6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" fillcolor="#eaeaea" stroked="f"/>
                <v:shape id="Text Box 73749" o:spid="_x0000_s2298" type="#_x0000_t202" style="position:absolute;left:2297;top:1209;width:4393;height: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" filled="f" stroked="f">
                  <v:textbox inset=",2mm">
                    <w:txbxContent>
                      <w:p w:rsidR="00656FBD" w:rsidRPr="00445DFE" w:rsidRDefault="00656FBD" w:rsidP="007E628E">
                        <w:pPr>
                          <w:rPr>
                            <w:rFonts w:ascii="HY헤드라인M" w:eastAsia="HY헤드라인M" w:hAnsi="Arial" w:cs="Arial"/>
                            <w:b/>
                            <w:sz w:val="40"/>
                            <w:szCs w:val="40"/>
                          </w:rPr>
                        </w:pPr>
                        <w:r>
                          <w:rPr>
                            <w:rFonts w:ascii="HY헤드라인M" w:eastAsia="HY헤드라인M" w:hAnsi="Arial" w:cs="Arial" w:hint="eastAsia"/>
                            <w:b/>
                            <w:sz w:val="40"/>
                            <w:szCs w:val="40"/>
                          </w:rPr>
                          <w:t>5</w:t>
                        </w:r>
                        <w:r w:rsidRPr="00445DFE">
                          <w:rPr>
                            <w:rFonts w:ascii="HY헤드라인M" w:eastAsia="HY헤드라인M" w:hAnsi="Arial" w:cs="Arial" w:hint="eastAsia"/>
                            <w:b/>
                            <w:sz w:val="40"/>
                            <w:szCs w:val="40"/>
                          </w:rPr>
                          <w:t>. 스폿용접 파라미터</w:t>
                        </w:r>
                      </w:p>
                      <w:p w:rsidR="00656FBD" w:rsidRPr="00445DFE" w:rsidRDefault="00656FBD" w:rsidP="007E628E">
                        <w:pPr>
                          <w:rPr>
                            <w:sz w:val="40"/>
                            <w:szCs w:val="40"/>
                          </w:rPr>
                        </w:pPr>
                      </w:p>
                    </w:txbxContent>
                  </v:textbox>
                </v:shape>
                <v:group id="Group 74142" o:spid="_x0000_s2299" style="position:absolute;left:1197;top:967;width:1111;height:1112" coordorigin="1197,967" coordsize="11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">
                  <v:group id="Group 73746" o:spid="_x0000_s2300" style="position:absolute;left:1197;top:967;width:1111;height:1112" coordorigin="1351,1051" coordsize="1300,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">
                    <o:lock v:ext="edit" aspectratio="t"/>
                    <v:oval id="Oval 73747" o:spid="_x0000_s2301" style="position:absolute;left:1351;top:1051;width:1300;height:1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" fillcolor="#eaeaea" stroked="f" strokecolor="#777">
                      <o:lock v:ext="edit" aspectratio="t"/>
                    </v:oval>
                    <v:oval id="Oval 73748" o:spid="_x0000_s2302" style="position:absolute;left:1524;top:1224;width:953;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" fillcolor="silver" stroked="f" strokecolor="#777">
                      <o:lock v:ext="edit" aspectratio="t"/>
                    </v:oval>
                  </v:group>
                  <v:shape id="Picture 73843" o:spid="_x0000_s2303" type="#_x0000_t75" alt="무제-1" style="position:absolute;left:1483;top:1206;width:523;height: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">
                    <v:imagedata r:id="rId19" o:title="무제-1" blacklevel="1966f"/>
                  </v:shape>
                </v:group>
              </v:group>
            </w:pict>
          </mc:Fallback>
        </mc:AlternateContent>
      </w:r>
      <w:r w:rsidR="007E628E" w:rsidRPr="004F485C">
        <w:rPr>
          <w:rFonts w:hint="eastAsia"/>
        </w:rPr>
        <w:t>사용환경 설정</w:t>
      </w:r>
      <w:bookmarkEnd w:id="128"/>
    </w:p>
    <w:p w:rsidR="00DB2C45" w:rsidRPr="004F485C" w:rsidRDefault="00DB2C45" w:rsidP="007E628E"/>
    <w:p w:rsidR="007E628E" w:rsidRPr="004F485C" w:rsidRDefault="007E628E" w:rsidP="007E628E">
      <w:r w:rsidRPr="004F485C">
        <w:rPr>
          <w:rFonts w:hint="eastAsia"/>
        </w:rPr>
        <w:t>스폿용접과 관련된 사용환경을 설정하여 상황에 맞는 적절한 동작을 수행합니다.</w:t>
      </w:r>
    </w:p>
    <w:p w:rsidR="007E628E" w:rsidRPr="004F485C" w:rsidRDefault="007E628E" w:rsidP="007E628E"/>
    <w:p w:rsidR="007E628E" w:rsidRPr="004F485C" w:rsidRDefault="00286CE0" w:rsidP="007E628E">
      <w:pPr>
        <w:jc w:val="center"/>
      </w:pPr>
      <w:r w:rsidRPr="004F485C">
        <w:rPr>
          <w:noProof/>
        </w:rPr>
        <w:drawing>
          <wp:inline distT="0" distB="0" distL="0" distR="0" wp14:anchorId="40A61E2B">
            <wp:extent cx="3801745" cy="5117002"/>
            <wp:effectExtent l="0" t="0" r="8255" b="7620"/>
            <wp:docPr id="77191" name="그림 7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816178" cy="5136429"/>
                    </a:xfrm>
                    <a:prstGeom prst="rect">
                      <a:avLst/>
                    </a:prstGeom>
                    <a:noFill/>
                  </pic:spPr>
                </pic:pic>
              </a:graphicData>
            </a:graphic>
          </wp:inline>
        </w:drawing>
      </w:r>
    </w:p>
    <w:p w:rsidR="007E628E" w:rsidRPr="004F485C" w:rsidRDefault="007E628E" w:rsidP="007E628E"/>
    <w:p w:rsidR="007E628E" w:rsidRPr="004F485C" w:rsidRDefault="007E628E" w:rsidP="0027246B">
      <w:pPr>
        <w:numPr>
          <w:ilvl w:val="0"/>
          <w:numId w:val="34"/>
        </w:numPr>
      </w:pPr>
      <w:r w:rsidRPr="004F485C">
        <w:rPr>
          <w:rFonts w:hint="eastAsia"/>
        </w:rPr>
        <w:t xml:space="preserve">서보건 스폿명령 실행 방식 </w:t>
      </w:r>
    </w:p>
    <w:p w:rsidR="007E628E" w:rsidRPr="004F485C" w:rsidRDefault="00D64A1E" w:rsidP="00044694">
      <w:pPr>
        <w:ind w:leftChars="400" w:left="800"/>
      </w:pPr>
      <w:r>
        <w:t>spot</w:t>
      </w:r>
      <w:r w:rsidR="007E628E" w:rsidRPr="004F485C">
        <w:rPr>
          <w:rFonts w:hint="eastAsia"/>
        </w:rPr>
        <w:t xml:space="preserve"> 명령문을 실행할 때 해당 건의 타입이 서보건인 경우는 용접시퀀스의 설정에 관계없이 가압동작 실행</w:t>
      </w:r>
      <w:r w:rsidR="00866432" w:rsidRPr="004F485C">
        <w:rPr>
          <w:rFonts w:hint="eastAsia"/>
        </w:rPr>
        <w:t xml:space="preserve">과 </w:t>
      </w:r>
      <w:r w:rsidR="007E628E" w:rsidRPr="004F485C">
        <w:rPr>
          <w:rFonts w:hint="eastAsia"/>
        </w:rPr>
        <w:t>용접신호의 출력을 금</w:t>
      </w:r>
      <w:r w:rsidR="00866432" w:rsidRPr="004F485C">
        <w:rPr>
          <w:rFonts w:hint="eastAsia"/>
        </w:rPr>
        <w:t>지</w:t>
      </w:r>
      <w:r w:rsidR="007E628E" w:rsidRPr="004F485C">
        <w:rPr>
          <w:rFonts w:hint="eastAsia"/>
        </w:rPr>
        <w:t>할 수 있습니다. 따라서</w:t>
      </w:r>
      <w:r w:rsidR="00044694" w:rsidRPr="004F485C">
        <w:rPr>
          <w:rFonts w:hint="eastAsia"/>
        </w:rPr>
        <w:t>,</w:t>
      </w:r>
      <w:r w:rsidR="007E628E" w:rsidRPr="004F485C">
        <w:rPr>
          <w:rFonts w:hint="eastAsia"/>
        </w:rPr>
        <w:t xml:space="preserve"> 이 기능은 티칭</w:t>
      </w:r>
      <w:r w:rsidR="001D7635" w:rsidRPr="004F485C">
        <w:rPr>
          <w:rFonts w:hint="eastAsia"/>
        </w:rPr>
        <w:t xml:space="preserve"> </w:t>
      </w:r>
      <w:r w:rsidR="007E628E" w:rsidRPr="004F485C">
        <w:rPr>
          <w:rFonts w:hint="eastAsia"/>
        </w:rPr>
        <w:t>위치 확인에 유용하게 사용할 수 있습니다. 이 설정 상태에 따라 스폿용접을 실행하는 시퀀스가 다음과 같이 동작됩니다.</w:t>
      </w:r>
    </w:p>
    <w:p w:rsidR="007E628E" w:rsidRPr="004F485C" w:rsidRDefault="007E628E" w:rsidP="007E628E"/>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1"/>
        <w:gridCol w:w="6710"/>
      </w:tblGrid>
      <w:tr w:rsidR="007E628E" w:rsidRPr="004F485C" w:rsidTr="00044694">
        <w:trPr>
          <w:trHeight w:val="567"/>
        </w:trPr>
        <w:tc>
          <w:tcPr>
            <w:tcW w:w="1417" w:type="dxa"/>
            <w:tcBorders>
              <w:bottom w:val="single" w:sz="4" w:space="0" w:color="auto"/>
            </w:tcBorders>
            <w:shd w:val="clear" w:color="auto" w:fill="FFFF99"/>
            <w:vAlign w:val="center"/>
          </w:tcPr>
          <w:p w:rsidR="007E628E" w:rsidRPr="004F485C" w:rsidRDefault="007E628E" w:rsidP="00997160">
            <w:pPr>
              <w:jc w:val="center"/>
              <w:rPr>
                <w:b/>
                <w:bCs/>
              </w:rPr>
            </w:pPr>
            <w:r w:rsidRPr="004F485C">
              <w:rPr>
                <w:rFonts w:hint="eastAsia"/>
                <w:b/>
                <w:bCs/>
              </w:rPr>
              <w:t>출력방식</w:t>
            </w:r>
          </w:p>
        </w:tc>
        <w:tc>
          <w:tcPr>
            <w:tcW w:w="6892" w:type="dxa"/>
            <w:shd w:val="clear" w:color="auto" w:fill="FFFF99"/>
            <w:vAlign w:val="center"/>
          </w:tcPr>
          <w:p w:rsidR="007E628E" w:rsidRPr="004F485C" w:rsidRDefault="007E628E" w:rsidP="00044694">
            <w:pPr>
              <w:jc w:val="center"/>
              <w:rPr>
                <w:b/>
                <w:bCs/>
              </w:rPr>
            </w:pPr>
            <w:r w:rsidRPr="004F485C">
              <w:rPr>
                <w:rFonts w:hint="eastAsia"/>
                <w:b/>
                <w:bCs/>
              </w:rPr>
              <w:t>내용</w:t>
            </w:r>
          </w:p>
        </w:tc>
      </w:tr>
      <w:tr w:rsidR="007E628E" w:rsidRPr="004F485C" w:rsidTr="00044694">
        <w:trPr>
          <w:trHeight w:val="567"/>
        </w:trPr>
        <w:tc>
          <w:tcPr>
            <w:tcW w:w="1417" w:type="dxa"/>
            <w:shd w:val="clear" w:color="auto" w:fill="FABF8F"/>
            <w:vAlign w:val="center"/>
          </w:tcPr>
          <w:p w:rsidR="007E628E" w:rsidRPr="004F485C" w:rsidRDefault="007E628E" w:rsidP="00997160">
            <w:pPr>
              <w:jc w:val="center"/>
              <w:rPr>
                <w:b/>
                <w:bCs/>
              </w:rPr>
            </w:pPr>
            <w:r w:rsidRPr="004F485C">
              <w:rPr>
                <w:rFonts w:hint="eastAsia"/>
                <w:b/>
                <w:bCs/>
              </w:rPr>
              <w:t>Wd-On</w:t>
            </w:r>
          </w:p>
        </w:tc>
        <w:tc>
          <w:tcPr>
            <w:tcW w:w="6892" w:type="dxa"/>
            <w:vAlign w:val="center"/>
          </w:tcPr>
          <w:p w:rsidR="007E628E" w:rsidRPr="004F485C" w:rsidRDefault="007E628E" w:rsidP="00044694">
            <w:r w:rsidRPr="004F485C">
              <w:rPr>
                <w:rFonts w:hint="eastAsia"/>
              </w:rPr>
              <w:t>스폿용접</w:t>
            </w:r>
            <w:r w:rsidR="001D7635" w:rsidRPr="004F485C">
              <w:rPr>
                <w:rFonts w:hint="eastAsia"/>
              </w:rPr>
              <w:t xml:space="preserve"> </w:t>
            </w:r>
            <w:r w:rsidRPr="004F485C">
              <w:rPr>
                <w:rFonts w:hint="eastAsia"/>
              </w:rPr>
              <w:t>펑션에 지정한 용접시퀀스를 모두 실행합니다.</w:t>
            </w:r>
          </w:p>
          <w:p w:rsidR="007E628E" w:rsidRPr="004F485C" w:rsidRDefault="007E628E" w:rsidP="005C2FE3">
            <w:r w:rsidRPr="004F485C">
              <w:rPr>
                <w:rFonts w:hint="eastAsia"/>
              </w:rPr>
              <w:t xml:space="preserve">클리어런스 위치 </w:t>
            </w:r>
            <w:r w:rsidR="00044694" w:rsidRPr="004F485C">
              <w:rPr>
                <w:rFonts w:hint="eastAsia"/>
              </w:rPr>
              <w:t>→</w:t>
            </w:r>
            <w:r w:rsidRPr="004F485C">
              <w:rPr>
                <w:rFonts w:hint="eastAsia"/>
              </w:rPr>
              <w:t xml:space="preserve"> 가압 </w:t>
            </w:r>
            <w:r w:rsidR="00044694" w:rsidRPr="004F485C">
              <w:rPr>
                <w:rFonts w:hint="eastAsia"/>
              </w:rPr>
              <w:t>→</w:t>
            </w:r>
            <w:r w:rsidRPr="004F485C">
              <w:rPr>
                <w:rFonts w:hint="eastAsia"/>
              </w:rPr>
              <w:t xml:space="preserve"> 가압일치 검사 </w:t>
            </w:r>
            <w:r w:rsidR="00044694" w:rsidRPr="004F485C">
              <w:rPr>
                <w:rFonts w:hint="eastAsia"/>
              </w:rPr>
              <w:t>→</w:t>
            </w:r>
            <w:r w:rsidRPr="004F485C">
              <w:rPr>
                <w:rFonts w:hint="eastAsia"/>
              </w:rPr>
              <w:t xml:space="preserve"> </w:t>
            </w:r>
            <w:r w:rsidR="005C2FE3" w:rsidRPr="004F485C">
              <w:rPr>
                <w:rFonts w:hint="eastAsia"/>
              </w:rPr>
              <w:t>용접신호 출력 →</w:t>
            </w:r>
            <w:r w:rsidR="00705713" w:rsidRPr="004F485C">
              <w:rPr>
                <w:rFonts w:hint="eastAsia"/>
              </w:rPr>
              <w:t xml:space="preserve"> </w:t>
            </w:r>
            <w:r w:rsidRPr="004F485C">
              <w:rPr>
                <w:rFonts w:hint="eastAsia"/>
              </w:rPr>
              <w:t xml:space="preserve">용접완료 대기 </w:t>
            </w:r>
            <w:r w:rsidR="00044694" w:rsidRPr="004F485C">
              <w:rPr>
                <w:rFonts w:hint="eastAsia"/>
              </w:rPr>
              <w:t>→</w:t>
            </w:r>
            <w:r w:rsidRPr="004F485C">
              <w:rPr>
                <w:rFonts w:hint="eastAsia"/>
              </w:rPr>
              <w:t xml:space="preserve"> 클리어런스 위치</w:t>
            </w:r>
          </w:p>
        </w:tc>
      </w:tr>
      <w:tr w:rsidR="007E628E" w:rsidRPr="004F485C" w:rsidTr="00044694">
        <w:trPr>
          <w:trHeight w:val="567"/>
        </w:trPr>
        <w:tc>
          <w:tcPr>
            <w:tcW w:w="1417" w:type="dxa"/>
            <w:shd w:val="clear" w:color="auto" w:fill="FABF8F"/>
            <w:vAlign w:val="center"/>
          </w:tcPr>
          <w:p w:rsidR="007E628E" w:rsidRPr="004F485C" w:rsidRDefault="007E628E" w:rsidP="00997160">
            <w:pPr>
              <w:jc w:val="center"/>
              <w:rPr>
                <w:b/>
                <w:bCs/>
              </w:rPr>
            </w:pPr>
            <w:r w:rsidRPr="004F485C">
              <w:rPr>
                <w:rFonts w:hint="eastAsia"/>
                <w:b/>
                <w:bCs/>
              </w:rPr>
              <w:lastRenderedPageBreak/>
              <w:t>Sq-On</w:t>
            </w:r>
          </w:p>
        </w:tc>
        <w:tc>
          <w:tcPr>
            <w:tcW w:w="6892" w:type="dxa"/>
            <w:vAlign w:val="center"/>
          </w:tcPr>
          <w:p w:rsidR="007E628E" w:rsidRPr="004F485C" w:rsidRDefault="00690709" w:rsidP="00044694">
            <w:r w:rsidRPr="004F485C">
              <w:rPr>
                <w:rFonts w:hint="eastAsia"/>
              </w:rPr>
              <w:t xml:space="preserve">용접과 관련된 </w:t>
            </w:r>
            <w:r w:rsidR="007E628E" w:rsidRPr="004F485C">
              <w:rPr>
                <w:rFonts w:hint="eastAsia"/>
              </w:rPr>
              <w:t>신호를 제외하고 용접시퀀스를 실행합니다.</w:t>
            </w:r>
          </w:p>
          <w:p w:rsidR="007E628E" w:rsidRPr="004F485C" w:rsidRDefault="007E628E" w:rsidP="00044694">
            <w:r w:rsidRPr="004F485C">
              <w:rPr>
                <w:rFonts w:hint="eastAsia"/>
              </w:rPr>
              <w:t xml:space="preserve">클리어런스 위치 </w:t>
            </w:r>
            <w:r w:rsidR="00044694" w:rsidRPr="004F485C">
              <w:rPr>
                <w:rFonts w:hint="eastAsia"/>
              </w:rPr>
              <w:t>→</w:t>
            </w:r>
            <w:r w:rsidRPr="004F485C">
              <w:rPr>
                <w:rFonts w:hint="eastAsia"/>
              </w:rPr>
              <w:t xml:space="preserve"> 가압 </w:t>
            </w:r>
            <w:r w:rsidR="00044694" w:rsidRPr="004F485C">
              <w:rPr>
                <w:rFonts w:hint="eastAsia"/>
              </w:rPr>
              <w:t>→</w:t>
            </w:r>
            <w:r w:rsidRPr="004F485C">
              <w:rPr>
                <w:rFonts w:hint="eastAsia"/>
              </w:rPr>
              <w:t xml:space="preserve"> 가압일치 검사 </w:t>
            </w:r>
            <w:r w:rsidR="00044694" w:rsidRPr="004F485C">
              <w:rPr>
                <w:rFonts w:hint="eastAsia"/>
              </w:rPr>
              <w:t>→</w:t>
            </w:r>
            <w:r w:rsidRPr="004F485C">
              <w:rPr>
                <w:rFonts w:hint="eastAsia"/>
              </w:rPr>
              <w:t xml:space="preserve"> 클리어런스 위치</w:t>
            </w:r>
          </w:p>
        </w:tc>
      </w:tr>
      <w:tr w:rsidR="007E628E" w:rsidRPr="004F485C" w:rsidTr="00044694">
        <w:trPr>
          <w:trHeight w:val="567"/>
        </w:trPr>
        <w:tc>
          <w:tcPr>
            <w:tcW w:w="1417" w:type="dxa"/>
            <w:shd w:val="clear" w:color="auto" w:fill="FABF8F"/>
            <w:vAlign w:val="center"/>
          </w:tcPr>
          <w:p w:rsidR="007E628E" w:rsidRPr="004F485C" w:rsidRDefault="007E628E" w:rsidP="00997160">
            <w:pPr>
              <w:jc w:val="center"/>
              <w:rPr>
                <w:b/>
                <w:bCs/>
              </w:rPr>
            </w:pPr>
            <w:r w:rsidRPr="004F485C">
              <w:rPr>
                <w:rFonts w:hint="eastAsia"/>
                <w:b/>
                <w:bCs/>
              </w:rPr>
              <w:t>Sq-Off</w:t>
            </w:r>
          </w:p>
        </w:tc>
        <w:tc>
          <w:tcPr>
            <w:tcW w:w="6892" w:type="dxa"/>
            <w:vAlign w:val="center"/>
          </w:tcPr>
          <w:p w:rsidR="007E628E" w:rsidRPr="004F485C" w:rsidRDefault="007E628E" w:rsidP="00044694">
            <w:r w:rsidRPr="004F485C">
              <w:rPr>
                <w:rFonts w:hint="eastAsia"/>
              </w:rPr>
              <w:t>가압동작, 통전신호출력, WI대기등을 모두 하지 않습니다.</w:t>
            </w:r>
          </w:p>
          <w:p w:rsidR="007E628E" w:rsidRPr="004F485C" w:rsidRDefault="007E628E" w:rsidP="00044694">
            <w:r w:rsidRPr="004F485C">
              <w:rPr>
                <w:rFonts w:hint="eastAsia"/>
              </w:rPr>
              <w:t>클리어런스 위치</w:t>
            </w:r>
          </w:p>
        </w:tc>
      </w:tr>
    </w:tbl>
    <w:p w:rsidR="00DB2C45" w:rsidRPr="004F485C" w:rsidRDefault="00DB2C45" w:rsidP="00E012AC"/>
    <w:p w:rsidR="00E012AC" w:rsidRPr="004F485C" w:rsidRDefault="00E012AC" w:rsidP="0027246B">
      <w:pPr>
        <w:numPr>
          <w:ilvl w:val="0"/>
          <w:numId w:val="34"/>
        </w:numPr>
      </w:pPr>
      <w:r w:rsidRPr="004F485C">
        <w:rPr>
          <w:rFonts w:hint="eastAsia"/>
        </w:rPr>
        <w:t>건서치 기준위치 기록</w:t>
      </w:r>
    </w:p>
    <w:p w:rsidR="00E012AC" w:rsidRPr="004F485C" w:rsidRDefault="00E012AC" w:rsidP="00E012AC">
      <w:pPr>
        <w:ind w:leftChars="400" w:left="800"/>
      </w:pPr>
      <w:r w:rsidRPr="004F485C">
        <w:rPr>
          <w:rFonts w:hint="eastAsia"/>
        </w:rPr>
        <w:t xml:space="preserve">팁의 마모량을 제어기가 관리하는 건타입(서보건, EQless건)인 경우는 마모량을 산출하기 위한 기준 위치가 </w:t>
      </w:r>
      <w:r w:rsidR="00044694" w:rsidRPr="004F485C">
        <w:rPr>
          <w:rFonts w:hint="eastAsia"/>
        </w:rPr>
        <w:t>결정되어야 하며</w:t>
      </w:r>
      <w:r w:rsidRPr="004F485C">
        <w:rPr>
          <w:rFonts w:hint="eastAsia"/>
        </w:rPr>
        <w:t xml:space="preserve"> 이를 기준으로 실제 마모량을 산출합니다. </w:t>
      </w:r>
    </w:p>
    <w:p w:rsidR="00E012AC" w:rsidRPr="004F485C" w:rsidRDefault="00E012AC" w:rsidP="00E012AC"/>
    <w:p w:rsidR="00390233" w:rsidRPr="004F485C" w:rsidRDefault="00104CF5" w:rsidP="0027246B">
      <w:pPr>
        <w:numPr>
          <w:ilvl w:val="0"/>
          <w:numId w:val="9"/>
        </w:numPr>
        <w:ind w:leftChars="400" w:left="1200" w:hangingChars="200"/>
        <w:rPr>
          <w:b/>
          <w:bCs/>
        </w:rPr>
      </w:pPr>
      <w:proofErr w:type="gramStart"/>
      <w:r w:rsidRPr="004F485C">
        <w:rPr>
          <w:rFonts w:hint="eastAsia"/>
        </w:rPr>
        <w:t>무효</w:t>
      </w:r>
      <w:r w:rsidR="00E012AC" w:rsidRPr="004F485C">
        <w:rPr>
          <w:rFonts w:hint="eastAsia"/>
        </w:rPr>
        <w:t xml:space="preserve"> :</w:t>
      </w:r>
      <w:proofErr w:type="gramEnd"/>
      <w:r w:rsidR="00E012AC" w:rsidRPr="004F485C">
        <w:rPr>
          <w:rFonts w:hint="eastAsia"/>
        </w:rPr>
        <w:t xml:space="preserve"> </w:t>
      </w:r>
    </w:p>
    <w:p w:rsidR="00E012AC" w:rsidRPr="004F485C" w:rsidRDefault="00E012AC" w:rsidP="00390233">
      <w:pPr>
        <w:ind w:left="1200"/>
        <w:rPr>
          <w:b/>
          <w:bCs/>
        </w:rPr>
      </w:pPr>
      <w:r w:rsidRPr="004F485C">
        <w:rPr>
          <w:rFonts w:hint="eastAsia"/>
        </w:rPr>
        <w:t>결정된 기준위치를 바탕으로 마모된 실제 마모량을 산출합니다.</w:t>
      </w:r>
    </w:p>
    <w:p w:rsidR="00044694" w:rsidRPr="004F485C" w:rsidRDefault="00104CF5" w:rsidP="0027246B">
      <w:pPr>
        <w:numPr>
          <w:ilvl w:val="0"/>
          <w:numId w:val="9"/>
        </w:numPr>
        <w:ind w:leftChars="400" w:left="1200" w:hangingChars="200"/>
        <w:rPr>
          <w:b/>
          <w:bCs/>
        </w:rPr>
      </w:pPr>
      <w:proofErr w:type="gramStart"/>
      <w:r w:rsidRPr="004F485C">
        <w:rPr>
          <w:rFonts w:hint="eastAsia"/>
        </w:rPr>
        <w:t>유효</w:t>
      </w:r>
      <w:r w:rsidR="00E012AC" w:rsidRPr="004F485C">
        <w:rPr>
          <w:rFonts w:hint="eastAsia"/>
        </w:rPr>
        <w:t xml:space="preserve"> :</w:t>
      </w:r>
      <w:proofErr w:type="gramEnd"/>
      <w:r w:rsidR="00E012AC" w:rsidRPr="004F485C">
        <w:rPr>
          <w:rFonts w:hint="eastAsia"/>
        </w:rPr>
        <w:t xml:space="preserve"> </w:t>
      </w:r>
    </w:p>
    <w:p w:rsidR="00E012AC" w:rsidRPr="004F485C" w:rsidRDefault="00E012AC" w:rsidP="00044694">
      <w:pPr>
        <w:ind w:left="1200"/>
      </w:pPr>
      <w:r w:rsidRPr="004F485C">
        <w:rPr>
          <w:rFonts w:hint="eastAsia"/>
        </w:rPr>
        <w:t>마모량 산출을 위한 기준위치를 결정하므로 새팁을 부착한 상태에서 초기에 한번만 수행하면 됩니다.</w:t>
      </w:r>
    </w:p>
    <w:p w:rsidR="00E012AC" w:rsidRPr="004F485C" w:rsidRDefault="00044694" w:rsidP="00E012AC">
      <w:r w:rsidRPr="004F485C">
        <w:rPr>
          <w:rFonts w:hint="eastAsia"/>
          <w:b/>
          <w:bCs/>
        </w:rPr>
        <w:br w:type="page"/>
      </w:r>
    </w:p>
    <w:p w:rsidR="00E012AC" w:rsidRPr="004F485C" w:rsidRDefault="00E012AC" w:rsidP="0027246B">
      <w:pPr>
        <w:numPr>
          <w:ilvl w:val="0"/>
          <w:numId w:val="34"/>
        </w:numPr>
      </w:pPr>
      <w:r w:rsidRPr="004F485C">
        <w:rPr>
          <w:rFonts w:hint="eastAsia"/>
        </w:rPr>
        <w:lastRenderedPageBreak/>
        <w:t xml:space="preserve">서보건 </w:t>
      </w:r>
      <w:r w:rsidR="00104CF5" w:rsidRPr="004F485C">
        <w:rPr>
          <w:rFonts w:hint="eastAsia"/>
        </w:rPr>
        <w:t>가압력 단위</w:t>
      </w:r>
    </w:p>
    <w:p w:rsidR="00E012AC" w:rsidRPr="004F485C" w:rsidRDefault="00E012AC" w:rsidP="00E012AC">
      <w:pPr>
        <w:ind w:leftChars="400" w:left="800"/>
      </w:pPr>
      <w:r w:rsidRPr="004F485C">
        <w:rPr>
          <w:rFonts w:hint="eastAsia"/>
        </w:rPr>
        <w:t>서보건</w:t>
      </w:r>
      <w:r w:rsidR="00C74CC0" w:rsidRPr="004F485C">
        <w:rPr>
          <w:rFonts w:hint="eastAsia"/>
        </w:rPr>
        <w:t xml:space="preserve"> 제어를 위한 가압력의 단위를 선택</w:t>
      </w:r>
      <w:r w:rsidRPr="004F485C">
        <w:rPr>
          <w:rFonts w:hint="eastAsia"/>
        </w:rPr>
        <w:t>합니다.</w:t>
      </w:r>
    </w:p>
    <w:p w:rsidR="00E012AC" w:rsidRPr="004F485C" w:rsidRDefault="00E012AC" w:rsidP="00BD4345"/>
    <w:p w:rsidR="00E012AC" w:rsidRPr="004F485C" w:rsidRDefault="00E012AC" w:rsidP="0027246B">
      <w:pPr>
        <w:numPr>
          <w:ilvl w:val="0"/>
          <w:numId w:val="34"/>
        </w:numPr>
      </w:pPr>
      <w:r w:rsidRPr="004F485C">
        <w:rPr>
          <w:rFonts w:hint="eastAsia"/>
        </w:rPr>
        <w:t xml:space="preserve">서보건 </w:t>
      </w:r>
      <w:r w:rsidR="002419F2" w:rsidRPr="004F485C">
        <w:rPr>
          <w:rFonts w:hint="eastAsia"/>
        </w:rPr>
        <w:t>용접스텝 기록위치 자동조정</w:t>
      </w:r>
    </w:p>
    <w:p w:rsidR="00E012AC" w:rsidRPr="004F485C" w:rsidRDefault="00D64A1E" w:rsidP="00131778">
      <w:pPr>
        <w:ind w:left="851"/>
      </w:pPr>
      <w:r>
        <w:t>spot</w:t>
      </w:r>
      <w:r w:rsidR="002419F2" w:rsidRPr="004F485C">
        <w:rPr>
          <w:rFonts w:hint="eastAsia"/>
        </w:rPr>
        <w:t xml:space="preserve"> 명령 수행</w:t>
      </w:r>
      <w:r w:rsidR="008C6DE1" w:rsidRPr="004F485C">
        <w:rPr>
          <w:rFonts w:hint="eastAsia"/>
        </w:rPr>
        <w:t xml:space="preserve"> </w:t>
      </w:r>
      <w:r w:rsidR="002419F2" w:rsidRPr="004F485C">
        <w:rPr>
          <w:rFonts w:hint="eastAsia"/>
        </w:rPr>
        <w:t xml:space="preserve">시 건을 가압한 상태에서 측정된 판넬 두께와 마모량을 고려하여 </w:t>
      </w:r>
      <w:r w:rsidR="00E012AC" w:rsidRPr="004F485C">
        <w:rPr>
          <w:rFonts w:hint="eastAsia"/>
        </w:rPr>
        <w:t>기록</w:t>
      </w:r>
      <w:r w:rsidR="002419F2" w:rsidRPr="004F485C">
        <w:rPr>
          <w:rFonts w:hint="eastAsia"/>
        </w:rPr>
        <w:t xml:space="preserve">된 </w:t>
      </w:r>
      <w:r>
        <w:t>move</w:t>
      </w:r>
      <w:r w:rsidR="002419F2" w:rsidRPr="004F485C">
        <w:rPr>
          <w:rFonts w:hint="eastAsia"/>
        </w:rPr>
        <w:t>문</w:t>
      </w:r>
      <w:r w:rsidR="001F6190" w:rsidRPr="004F485C">
        <w:rPr>
          <w:rFonts w:hint="eastAsia"/>
        </w:rPr>
        <w:t>의</w:t>
      </w:r>
      <w:r w:rsidR="002419F2" w:rsidRPr="004F485C">
        <w:rPr>
          <w:rFonts w:hint="eastAsia"/>
        </w:rPr>
        <w:t xml:space="preserve"> 서보건 위치</w:t>
      </w:r>
      <w:r w:rsidR="001F6190" w:rsidRPr="004F485C">
        <w:rPr>
          <w:rFonts w:hint="eastAsia"/>
        </w:rPr>
        <w:t xml:space="preserve">를 </w:t>
      </w:r>
      <w:r w:rsidR="002419F2" w:rsidRPr="004F485C">
        <w:rPr>
          <w:rFonts w:hint="eastAsia"/>
        </w:rPr>
        <w:t>조정</w:t>
      </w:r>
      <w:r w:rsidR="001F6190" w:rsidRPr="004F485C">
        <w:rPr>
          <w:rFonts w:hint="eastAsia"/>
        </w:rPr>
        <w:t>할 지</w:t>
      </w:r>
      <w:r w:rsidR="00131778" w:rsidRPr="004F485C">
        <w:rPr>
          <w:rFonts w:hint="eastAsia"/>
        </w:rPr>
        <w:t xml:space="preserve"> 여부를 선택합니다.</w:t>
      </w:r>
      <w:r w:rsidR="007B0B51" w:rsidRPr="004F485C">
        <w:rPr>
          <w:rFonts w:hint="eastAsia"/>
        </w:rPr>
        <w:t xml:space="preserve"> </w:t>
      </w:r>
      <w:r w:rsidR="00704B42" w:rsidRPr="004F485C">
        <w:rPr>
          <w:rFonts w:hint="eastAsia"/>
        </w:rPr>
        <w:t>티칭을 완료한 후 또는 서보건에 변형이 생긴 경우에</w:t>
      </w:r>
      <w:r w:rsidR="007B0B51" w:rsidRPr="004F485C">
        <w:rPr>
          <w:rFonts w:hint="eastAsia"/>
        </w:rPr>
        <w:t xml:space="preserve">“유효”로 설정하고 </w:t>
      </w:r>
      <w:r w:rsidR="00704B42" w:rsidRPr="004F485C">
        <w:rPr>
          <w:rFonts w:hint="eastAsia"/>
        </w:rPr>
        <w:t xml:space="preserve">작업 프로그램을 </w:t>
      </w:r>
      <w:r w:rsidR="007B0B51" w:rsidRPr="004F485C">
        <w:rPr>
          <w:rFonts w:hint="eastAsia"/>
        </w:rPr>
        <w:t>1회</w:t>
      </w:r>
      <w:r w:rsidR="00704B42" w:rsidRPr="004F485C">
        <w:rPr>
          <w:rFonts w:hint="eastAsia"/>
        </w:rPr>
        <w:t xml:space="preserve"> 자동 재생하면 간단하게 최적의 조건으로 기록위치를 조정해 주기 때문에 유용하게 활용할 수 있습니다.</w:t>
      </w:r>
      <w:r w:rsidR="007B0B51" w:rsidRPr="004F485C">
        <w:rPr>
          <w:rFonts w:hint="eastAsia"/>
        </w:rPr>
        <w:t xml:space="preserve"> </w:t>
      </w:r>
    </w:p>
    <w:p w:rsidR="00495158" w:rsidRPr="004F485C" w:rsidRDefault="00495158" w:rsidP="00495158">
      <w:pPr>
        <w:jc w:val="center"/>
        <w:rPr>
          <w:b/>
          <w:bCs/>
          <w:color w:val="FF0000"/>
        </w:rPr>
      </w:pPr>
    </w:p>
    <w:p w:rsidR="00495158" w:rsidRPr="004F485C" w:rsidRDefault="00495158" w:rsidP="00131778">
      <w:pPr>
        <w:rPr>
          <w:b/>
          <w:bCs/>
        </w:rPr>
      </w:pPr>
    </w:p>
    <w:p w:rsidR="004A1CCB" w:rsidRPr="004F485C" w:rsidRDefault="000E3053" w:rsidP="0098208D">
      <w:pPr>
        <w:wordWrap/>
      </w:pPr>
      <w:r w:rsidRPr="004F485C">
        <w:rPr>
          <w:rFonts w:hint="eastAsia"/>
        </w:rPr>
        <w:br w:type="page"/>
      </w:r>
    </w:p>
    <w:p w:rsidR="00DB2C45" w:rsidRPr="004F485C" w:rsidRDefault="00E012AC" w:rsidP="0023221A">
      <w:pPr>
        <w:pStyle w:val="2"/>
        <w:ind w:left="100"/>
      </w:pPr>
      <w:bookmarkStart w:id="129" w:name="_Toc5874843"/>
      <w:r w:rsidRPr="004F485C">
        <w:rPr>
          <w:rFonts w:hint="eastAsia"/>
        </w:rPr>
        <w:lastRenderedPageBreak/>
        <w:t>용접건 파라미터</w:t>
      </w:r>
      <w:bookmarkEnd w:id="129"/>
    </w:p>
    <w:p w:rsidR="00DB2C45" w:rsidRPr="004F485C" w:rsidRDefault="00DB2C45" w:rsidP="00E012AC"/>
    <w:p w:rsidR="00E012AC" w:rsidRPr="004F485C" w:rsidRDefault="00E012AC" w:rsidP="00044694">
      <w:r w:rsidRPr="004F485C">
        <w:rPr>
          <w:rFonts w:hint="eastAsia"/>
        </w:rPr>
        <w:t>건타입이 서보건 또는 EQless건인 경우는 각각의 건에 대한 개별 파라미터를 설정할 수 있습니다.</w:t>
      </w:r>
    </w:p>
    <w:p w:rsidR="00E012AC" w:rsidRPr="004F485C" w:rsidRDefault="004A246F" w:rsidP="004A246F">
      <w:pPr>
        <w:jc w:val="center"/>
      </w:pPr>
      <w:r w:rsidRPr="004F485C">
        <w:rPr>
          <w:noProof/>
        </w:rPr>
        <w:drawing>
          <wp:inline distT="0" distB="0" distL="0" distR="0" wp14:anchorId="3DE44431" wp14:editId="787BE0CB">
            <wp:extent cx="3752850" cy="5030143"/>
            <wp:effectExtent l="0" t="0" r="0" b="0"/>
            <wp:docPr id="77192" name="그림 7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782130" cy="5069388"/>
                    </a:xfrm>
                    <a:prstGeom prst="rect">
                      <a:avLst/>
                    </a:prstGeom>
                  </pic:spPr>
                </pic:pic>
              </a:graphicData>
            </a:graphic>
          </wp:inline>
        </w:drawing>
      </w:r>
    </w:p>
    <w:p w:rsidR="004A246F" w:rsidRPr="004F485C" w:rsidRDefault="004A246F" w:rsidP="004A246F">
      <w:pPr>
        <w:jc w:val="center"/>
      </w:pPr>
    </w:p>
    <w:p w:rsidR="004A246F" w:rsidRPr="004F485C" w:rsidRDefault="004A246F" w:rsidP="004A246F">
      <w:pPr>
        <w:jc w:val="center"/>
      </w:pPr>
    </w:p>
    <w:p w:rsidR="00E012AC" w:rsidRPr="004F485C" w:rsidRDefault="00E012AC" w:rsidP="0023221A">
      <w:pPr>
        <w:pStyle w:val="3"/>
        <w:ind w:left="200"/>
      </w:pPr>
      <w:bookmarkStart w:id="130" w:name="_Toc222028667"/>
      <w:bookmarkStart w:id="131" w:name="_Toc5874844"/>
      <w:r w:rsidRPr="004F485C">
        <w:rPr>
          <w:rFonts w:hint="eastAsia"/>
        </w:rPr>
        <w:t>서보건</w:t>
      </w:r>
      <w:bookmarkEnd w:id="130"/>
      <w:bookmarkEnd w:id="131"/>
    </w:p>
    <w:p w:rsidR="00E012AC" w:rsidRPr="004F485C" w:rsidRDefault="00E012AC" w:rsidP="00E012AC"/>
    <w:p w:rsidR="00E012AC" w:rsidRPr="004F485C" w:rsidRDefault="00E012AC" w:rsidP="00E012AC">
      <w:r w:rsidRPr="004F485C">
        <w:rPr>
          <w:rFonts w:hint="eastAsia"/>
        </w:rPr>
        <w:t>건타입이 서보건</w:t>
      </w:r>
      <w:r w:rsidR="00CD5A22" w:rsidRPr="004F485C">
        <w:rPr>
          <w:rFonts w:hint="eastAsia"/>
        </w:rPr>
        <w:t>이면</w:t>
      </w:r>
      <w:r w:rsidRPr="004F485C">
        <w:rPr>
          <w:rFonts w:hint="eastAsia"/>
        </w:rPr>
        <w:t xml:space="preserve"> 아래와 같이 서보건과 관련된 파라미터를 설정하는 화면이 표시됩니다.</w:t>
      </w:r>
    </w:p>
    <w:p w:rsidR="00495158" w:rsidRPr="004F485C" w:rsidRDefault="00495158" w:rsidP="00E012AC"/>
    <w:p w:rsidR="00495158" w:rsidRPr="004F485C" w:rsidRDefault="00495158" w:rsidP="00495158">
      <w:pPr>
        <w:pStyle w:val="4"/>
        <w:rPr>
          <w:rFonts w:ascii="굴림체" w:eastAsia="굴림체" w:hAnsi="굴림체"/>
        </w:rPr>
      </w:pPr>
      <w:r w:rsidRPr="004F485C">
        <w:rPr>
          <w:rFonts w:ascii="굴림체" w:eastAsia="굴림체" w:hAnsi="굴림체" w:hint="eastAsia"/>
        </w:rPr>
        <w:lastRenderedPageBreak/>
        <w:t>서보건 기본 설정</w:t>
      </w:r>
    </w:p>
    <w:p w:rsidR="00E012AC" w:rsidRPr="004F485C" w:rsidRDefault="00442C38" w:rsidP="00E012AC">
      <w:pPr>
        <w:jc w:val="center"/>
      </w:pPr>
      <w:r w:rsidRPr="004F485C">
        <w:rPr>
          <w:noProof/>
        </w:rPr>
        <w:drawing>
          <wp:inline distT="0" distB="0" distL="0" distR="0" wp14:anchorId="7FC3F3F0" wp14:editId="6441D86F">
            <wp:extent cx="4168775" cy="4086962"/>
            <wp:effectExtent l="0" t="0" r="3175" b="8890"/>
            <wp:docPr id="77193" name="그림 7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77086" cy="4095110"/>
                    </a:xfrm>
                    <a:prstGeom prst="rect">
                      <a:avLst/>
                    </a:prstGeom>
                  </pic:spPr>
                </pic:pic>
              </a:graphicData>
            </a:graphic>
          </wp:inline>
        </w:drawing>
      </w:r>
    </w:p>
    <w:p w:rsidR="00442C38" w:rsidRPr="004F485C" w:rsidRDefault="00442C38" w:rsidP="00E012AC">
      <w:pPr>
        <w:jc w:val="center"/>
      </w:pPr>
    </w:p>
    <w:p w:rsidR="000E3053" w:rsidRPr="004F485C" w:rsidRDefault="00442C38" w:rsidP="00442C38">
      <w:pPr>
        <w:jc w:val="center"/>
      </w:pPr>
      <w:r w:rsidRPr="004F485C">
        <w:rPr>
          <w:noProof/>
        </w:rPr>
        <w:drawing>
          <wp:inline distT="0" distB="0" distL="0" distR="0" wp14:anchorId="3E793A97" wp14:editId="088CCA45">
            <wp:extent cx="4164254" cy="3000375"/>
            <wp:effectExtent l="0" t="0" r="8255" b="0"/>
            <wp:docPr id="77194" name="그림 7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202377" cy="3027843"/>
                    </a:xfrm>
                    <a:prstGeom prst="rect">
                      <a:avLst/>
                    </a:prstGeom>
                  </pic:spPr>
                </pic:pic>
              </a:graphicData>
            </a:graphic>
          </wp:inline>
        </w:drawing>
      </w:r>
    </w:p>
    <w:p w:rsidR="00760726" w:rsidRPr="004F485C" w:rsidRDefault="00760726" w:rsidP="00760726">
      <w:pPr>
        <w:jc w:val="center"/>
      </w:pPr>
    </w:p>
    <w:p w:rsidR="00760726" w:rsidRPr="004F485C" w:rsidRDefault="00760726" w:rsidP="00760726"/>
    <w:p w:rsidR="00760726" w:rsidRPr="004F485C" w:rsidRDefault="00760726" w:rsidP="0027246B">
      <w:pPr>
        <w:numPr>
          <w:ilvl w:val="0"/>
          <w:numId w:val="21"/>
        </w:numPr>
      </w:pPr>
      <w:r w:rsidRPr="004F485C">
        <w:rPr>
          <w:rFonts w:hint="eastAsia"/>
        </w:rPr>
        <w:t>수동 개</w:t>
      </w:r>
      <w:r w:rsidR="00790E02" w:rsidRPr="004F485C">
        <w:rPr>
          <w:rFonts w:hint="eastAsia"/>
        </w:rPr>
        <w:t>방</w:t>
      </w:r>
      <w:r w:rsidRPr="004F485C">
        <w:rPr>
          <w:rFonts w:hint="eastAsia"/>
        </w:rPr>
        <w:t xml:space="preserve"> 동작시 거리(mm) </w:t>
      </w:r>
    </w:p>
    <w:p w:rsidR="00760726" w:rsidRPr="004F485C" w:rsidRDefault="00760726" w:rsidP="00760726">
      <w:pPr>
        <w:ind w:leftChars="400" w:left="800"/>
      </w:pPr>
      <w:r w:rsidRPr="004F485C">
        <w:rPr>
          <w:rFonts w:hint="eastAsia"/>
        </w:rPr>
        <w:lastRenderedPageBreak/>
        <w:t xml:space="preserve">사용자 키에 의한 서보건 </w:t>
      </w:r>
      <w:r w:rsidR="00790E02" w:rsidRPr="004F485C">
        <w:rPr>
          <w:rFonts w:hint="eastAsia"/>
        </w:rPr>
        <w:t>대개방과 소개방</w:t>
      </w:r>
      <w:r w:rsidRPr="004F485C">
        <w:rPr>
          <w:rFonts w:hint="eastAsia"/>
        </w:rPr>
        <w:t xml:space="preserve"> 동작에서 </w:t>
      </w:r>
      <w:r w:rsidR="00790E02" w:rsidRPr="004F485C">
        <w:rPr>
          <w:rFonts w:hint="eastAsia"/>
        </w:rPr>
        <w:t>목표 위치</w:t>
      </w:r>
      <w:r w:rsidRPr="004F485C">
        <w:rPr>
          <w:rFonts w:hint="eastAsia"/>
        </w:rPr>
        <w:t xml:space="preserve">를 지정합니다. </w:t>
      </w:r>
    </w:p>
    <w:p w:rsidR="00760726" w:rsidRPr="004F485C" w:rsidRDefault="00760726" w:rsidP="00760726"/>
    <w:p w:rsidR="00760726" w:rsidRPr="004F485C" w:rsidRDefault="00760726" w:rsidP="0027246B">
      <w:pPr>
        <w:numPr>
          <w:ilvl w:val="0"/>
          <w:numId w:val="21"/>
        </w:numPr>
      </w:pPr>
      <w:r w:rsidRPr="004F485C">
        <w:rPr>
          <w:rFonts w:hint="eastAsia"/>
        </w:rPr>
        <w:t xml:space="preserve">최대 전극 마모량(mm) </w:t>
      </w:r>
    </w:p>
    <w:p w:rsidR="00760726" w:rsidRPr="004F485C" w:rsidRDefault="001A7ED9" w:rsidP="00760726">
      <w:pPr>
        <w:ind w:leftChars="400" w:left="800"/>
      </w:pPr>
      <w:r w:rsidRPr="004F485C">
        <w:rPr>
          <w:rFonts w:hint="eastAsia"/>
        </w:rPr>
        <w:t xml:space="preserve">건서치로 검출한 이동전극 또는 고정전극의 마모량이 설정된 값을 넘으면 에러를 출력하고 정지합니다. </w:t>
      </w:r>
    </w:p>
    <w:p w:rsidR="00760726" w:rsidRPr="004F485C" w:rsidRDefault="00760726" w:rsidP="00760726"/>
    <w:p w:rsidR="00760726" w:rsidRPr="004F485C" w:rsidRDefault="00760726" w:rsidP="0027246B">
      <w:pPr>
        <w:numPr>
          <w:ilvl w:val="0"/>
          <w:numId w:val="21"/>
        </w:numPr>
      </w:pPr>
      <w:r w:rsidRPr="004F485C">
        <w:rPr>
          <w:rFonts w:hint="eastAsia"/>
        </w:rPr>
        <w:t xml:space="preserve">전극 교환 마모량(mm) </w:t>
      </w:r>
    </w:p>
    <w:p w:rsidR="00445DFE" w:rsidRPr="004F485C" w:rsidRDefault="00760726" w:rsidP="00760726">
      <w:pPr>
        <w:ind w:leftChars="400" w:left="800"/>
      </w:pPr>
      <w:r w:rsidRPr="004F485C">
        <w:rPr>
          <w:rFonts w:hint="eastAsia"/>
        </w:rPr>
        <w:t xml:space="preserve">건서치로 검출한 이동전극 또는 고정전극의 마모량이 여기서 설정한 값을 넘으면 경고메시지와 함께 전극마모 경보신호를 출력하여 전극의 교환을 알립니다. 0.0mm로 </w:t>
      </w:r>
      <w:r w:rsidR="00866432" w:rsidRPr="004F485C">
        <w:rPr>
          <w:rFonts w:hint="eastAsia"/>
        </w:rPr>
        <w:t>설정하</w:t>
      </w:r>
      <w:r w:rsidRPr="004F485C">
        <w:rPr>
          <w:rFonts w:hint="eastAsia"/>
        </w:rPr>
        <w:t>면, 이상</w:t>
      </w:r>
      <w:r w:rsidR="004D3BA8" w:rsidRPr="004F485C">
        <w:rPr>
          <w:rFonts w:hint="eastAsia"/>
        </w:rPr>
        <w:t xml:space="preserve"> </w:t>
      </w:r>
      <w:r w:rsidRPr="004F485C">
        <w:rPr>
          <w:rFonts w:hint="eastAsia"/>
        </w:rPr>
        <w:t>검출을 하지 않습니다</w:t>
      </w:r>
      <w:r w:rsidR="00445DFE" w:rsidRPr="004F485C">
        <w:rPr>
          <w:rFonts w:hint="eastAsia"/>
        </w:rPr>
        <w:t>.</w:t>
      </w:r>
    </w:p>
    <w:p w:rsidR="00791BC9" w:rsidRPr="004F485C" w:rsidRDefault="00791BC9" w:rsidP="0027246B">
      <w:pPr>
        <w:numPr>
          <w:ilvl w:val="0"/>
          <w:numId w:val="21"/>
        </w:numPr>
      </w:pPr>
      <w:r w:rsidRPr="004F485C">
        <w:rPr>
          <w:rFonts w:hint="eastAsia"/>
        </w:rPr>
        <w:t>건암휨량/100</w:t>
      </w:r>
      <w:r w:rsidR="00FD48A6" w:rsidRPr="004F485C">
        <w:rPr>
          <w:rFonts w:hint="eastAsia"/>
        </w:rPr>
        <w:t>[</w:t>
      </w:r>
      <w:r w:rsidRPr="004F485C">
        <w:rPr>
          <w:rFonts w:hint="eastAsia"/>
        </w:rPr>
        <w:t>Kgf</w:t>
      </w:r>
      <w:r w:rsidR="00FD48A6" w:rsidRPr="004F485C">
        <w:rPr>
          <w:rFonts w:hint="eastAsia"/>
        </w:rPr>
        <w:t>]</w:t>
      </w:r>
      <w:r w:rsidRPr="004F485C">
        <w:rPr>
          <w:rFonts w:hint="eastAsia"/>
        </w:rPr>
        <w:t xml:space="preserve">(mm) </w:t>
      </w:r>
    </w:p>
    <w:p w:rsidR="00791BC9" w:rsidRPr="004F485C" w:rsidRDefault="00791BC9" w:rsidP="00791BC9">
      <w:pPr>
        <w:ind w:leftChars="400" w:left="800"/>
      </w:pPr>
      <w:r w:rsidRPr="004F485C">
        <w:rPr>
          <w:rFonts w:hint="eastAsia"/>
        </w:rPr>
        <w:t xml:space="preserve">가압력에 의한 건 암의 휨량을 100Kgf에 대한 휨량으로 설정합니다. 스폿용접 </w:t>
      </w:r>
      <w:r w:rsidR="00AB308A" w:rsidRPr="004F485C">
        <w:rPr>
          <w:rFonts w:hint="eastAsia"/>
        </w:rPr>
        <w:t>수행</w:t>
      </w:r>
      <w:r w:rsidR="00BB4150" w:rsidRPr="004F485C">
        <w:rPr>
          <w:rFonts w:hint="eastAsia"/>
        </w:rPr>
        <w:t xml:space="preserve"> </w:t>
      </w:r>
      <w:r w:rsidR="00AB308A" w:rsidRPr="004F485C">
        <w:rPr>
          <w:rFonts w:hint="eastAsia"/>
        </w:rPr>
        <w:t>시</w:t>
      </w:r>
      <w:r w:rsidRPr="004F485C">
        <w:rPr>
          <w:rFonts w:hint="eastAsia"/>
        </w:rPr>
        <w:t xml:space="preserve"> 고정전극의 위치를 이 설정치와 지령 </w:t>
      </w:r>
      <w:r w:rsidR="00387872" w:rsidRPr="004F485C">
        <w:rPr>
          <w:rFonts w:hint="eastAsia"/>
        </w:rPr>
        <w:t>가압력으로부터</w:t>
      </w:r>
      <w:r w:rsidRPr="004F485C">
        <w:rPr>
          <w:rFonts w:hint="eastAsia"/>
        </w:rPr>
        <w:t xml:space="preserve"> 건 암 휨량을 산출하고 </w:t>
      </w:r>
      <w:r w:rsidR="00AB308A" w:rsidRPr="004F485C">
        <w:rPr>
          <w:rFonts w:hint="eastAsia"/>
        </w:rPr>
        <w:t xml:space="preserve">이를 </w:t>
      </w:r>
      <w:r w:rsidRPr="004F485C">
        <w:rPr>
          <w:rFonts w:hint="eastAsia"/>
        </w:rPr>
        <w:t xml:space="preserve">보정하여 가압합니다. </w:t>
      </w:r>
    </w:p>
    <w:p w:rsidR="00791BC9" w:rsidRPr="004F485C" w:rsidRDefault="00791BC9" w:rsidP="00791BC9">
      <w:pPr>
        <w:ind w:leftChars="400" w:left="800"/>
      </w:pPr>
    </w:p>
    <w:p w:rsidR="00791BC9" w:rsidRPr="004F485C" w:rsidRDefault="00495158" w:rsidP="00791BC9">
      <w:pPr>
        <w:jc w:val="center"/>
      </w:pPr>
      <w:r w:rsidRPr="004F485C">
        <w:rPr>
          <w:noProof/>
        </w:rPr>
        <w:drawing>
          <wp:inline distT="0" distB="0" distL="0" distR="0" wp14:anchorId="33D4EE69" wp14:editId="0ACB095D">
            <wp:extent cx="2933700" cy="1485900"/>
            <wp:effectExtent l="0" t="0" r="0" b="0"/>
            <wp:docPr id="77703" name="그림 7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00">
                      <a:extLst>
                        <a:ext uri="{28A0092B-C50C-407E-A947-70E740481C1C}">
                          <a14:useLocalDpi xmlns:a14="http://schemas.microsoft.com/office/drawing/2010/main" val="0"/>
                        </a:ext>
                      </a:extLst>
                    </a:blip>
                    <a:srcRect l="4158" t="3561" r="7338" b="4579"/>
                    <a:stretch>
                      <a:fillRect/>
                    </a:stretch>
                  </pic:blipFill>
                  <pic:spPr bwMode="auto">
                    <a:xfrm>
                      <a:off x="0" y="0"/>
                      <a:ext cx="2933700" cy="1485900"/>
                    </a:xfrm>
                    <a:prstGeom prst="rect">
                      <a:avLst/>
                    </a:prstGeom>
                    <a:noFill/>
                    <a:ln>
                      <a:noFill/>
                    </a:ln>
                  </pic:spPr>
                </pic:pic>
              </a:graphicData>
            </a:graphic>
          </wp:inline>
        </w:drawing>
      </w:r>
    </w:p>
    <w:p w:rsidR="00044694" w:rsidRPr="004F485C" w:rsidRDefault="00044694" w:rsidP="00791BC9">
      <w:pPr>
        <w:jc w:val="center"/>
      </w:pPr>
    </w:p>
    <w:p w:rsidR="00791BC9" w:rsidRPr="004F485C" w:rsidRDefault="00E525FE" w:rsidP="00E525FE">
      <w:pPr>
        <w:pStyle w:val="ab"/>
        <w:jc w:val="center"/>
        <w:rPr>
          <w:b w:val="0"/>
        </w:rPr>
      </w:pPr>
      <w:bookmarkStart w:id="132" w:name="_Toc222044404"/>
      <w:bookmarkStart w:id="133" w:name="_Toc5874780"/>
      <w:r w:rsidRPr="004F485C">
        <w:rPr>
          <w:rFonts w:hint="eastAsia"/>
          <w:bCs w:val="0"/>
        </w:rPr>
        <w:t xml:space="preserve">그림 </w:t>
      </w:r>
      <w:r w:rsidR="007828E0" w:rsidRPr="004F485C">
        <w:rPr>
          <w:rFonts w:hint="eastAsia"/>
          <w:bCs w:val="0"/>
        </w:rPr>
        <w:fldChar w:fldCharType="begin"/>
      </w:r>
      <w:r w:rsidRPr="004F485C">
        <w:rPr>
          <w:rFonts w:hint="eastAsia"/>
          <w:bCs w:val="0"/>
        </w:rPr>
        <w:instrText xml:space="preserve"> STYLEREF 1 \s </w:instrText>
      </w:r>
      <w:r w:rsidR="007828E0" w:rsidRPr="004F485C">
        <w:rPr>
          <w:rFonts w:hint="eastAsia"/>
          <w:bCs w:val="0"/>
        </w:rPr>
        <w:fldChar w:fldCharType="separate"/>
      </w:r>
      <w:r w:rsidR="000C54D9" w:rsidRPr="004F485C">
        <w:rPr>
          <w:bCs w:val="0"/>
          <w:noProof/>
        </w:rPr>
        <w:t>5</w:t>
      </w:r>
      <w:r w:rsidR="007828E0" w:rsidRPr="004F485C">
        <w:rPr>
          <w:rFonts w:hint="eastAsia"/>
          <w:bCs w:val="0"/>
        </w:rPr>
        <w:fldChar w:fldCharType="end"/>
      </w:r>
      <w:r w:rsidRPr="004F485C">
        <w:rPr>
          <w:rFonts w:hint="eastAsia"/>
          <w:bCs w:val="0"/>
        </w:rPr>
        <w:t>.</w:t>
      </w:r>
      <w:r w:rsidR="007828E0" w:rsidRPr="004F485C">
        <w:rPr>
          <w:rFonts w:hint="eastAsia"/>
          <w:bCs w:val="0"/>
        </w:rPr>
        <w:fldChar w:fldCharType="begin"/>
      </w:r>
      <w:r w:rsidRPr="004F485C">
        <w:rPr>
          <w:rFonts w:hint="eastAsia"/>
          <w:bCs w:val="0"/>
        </w:rPr>
        <w:instrText xml:space="preserve"> SEQ 그림 \* ARABIC \s 1 </w:instrText>
      </w:r>
      <w:r w:rsidR="007828E0" w:rsidRPr="004F485C">
        <w:rPr>
          <w:rFonts w:hint="eastAsia"/>
          <w:bCs w:val="0"/>
        </w:rPr>
        <w:fldChar w:fldCharType="separate"/>
      </w:r>
      <w:r w:rsidR="000C54D9" w:rsidRPr="004F485C">
        <w:rPr>
          <w:bCs w:val="0"/>
          <w:noProof/>
        </w:rPr>
        <w:t>1</w:t>
      </w:r>
      <w:r w:rsidR="007828E0" w:rsidRPr="004F485C">
        <w:rPr>
          <w:rFonts w:hint="eastAsia"/>
          <w:bCs w:val="0"/>
        </w:rPr>
        <w:fldChar w:fldCharType="end"/>
      </w:r>
      <w:r w:rsidRPr="004F485C">
        <w:rPr>
          <w:rFonts w:hint="eastAsia"/>
          <w:b w:val="0"/>
        </w:rPr>
        <w:t xml:space="preserve"> </w:t>
      </w:r>
      <w:r w:rsidR="00791BC9" w:rsidRPr="004F485C">
        <w:rPr>
          <w:rFonts w:hint="eastAsia"/>
          <w:b w:val="0"/>
        </w:rPr>
        <w:t>건 암 휨량/100Kgf</w:t>
      </w:r>
      <w:bookmarkEnd w:id="132"/>
      <w:bookmarkEnd w:id="133"/>
    </w:p>
    <w:p w:rsidR="00791BC9" w:rsidRPr="004F485C" w:rsidRDefault="00791BC9" w:rsidP="00791BC9"/>
    <w:p w:rsidR="00791BC9" w:rsidRPr="004F485C" w:rsidRDefault="00791BC9" w:rsidP="0027246B">
      <w:pPr>
        <w:numPr>
          <w:ilvl w:val="0"/>
          <w:numId w:val="21"/>
        </w:numPr>
      </w:pPr>
      <w:r w:rsidRPr="004F485C">
        <w:rPr>
          <w:rFonts w:hint="eastAsia"/>
        </w:rPr>
        <w:t xml:space="preserve">가압력 정도(%) </w:t>
      </w:r>
    </w:p>
    <w:p w:rsidR="00791BC9" w:rsidRPr="004F485C" w:rsidRDefault="00791BC9" w:rsidP="00791BC9">
      <w:pPr>
        <w:ind w:leftChars="400" w:left="800"/>
      </w:pPr>
      <w:r w:rsidRPr="004F485C">
        <w:rPr>
          <w:rFonts w:hint="eastAsia"/>
        </w:rPr>
        <w:t xml:space="preserve">가압 일치 검지시에 실 가압력이 지령 가압력과 비교하여, 가압력정도 범위내에 도달하면, 가압일치로 검지합니다. 0으로 설정되어 있으면, </w:t>
      </w:r>
      <w:r w:rsidR="000913C3" w:rsidRPr="004F485C">
        <w:rPr>
          <w:rFonts w:hint="eastAsia"/>
        </w:rPr>
        <w:t xml:space="preserve">『W0110 가압력 </w:t>
      </w:r>
      <w:r w:rsidR="00BB4150" w:rsidRPr="004F485C">
        <w:rPr>
          <w:rFonts w:hint="eastAsia"/>
        </w:rPr>
        <w:t>검지 않는</w:t>
      </w:r>
      <w:r w:rsidR="000913C3" w:rsidRPr="004F485C">
        <w:rPr>
          <w:rFonts w:hint="eastAsia"/>
        </w:rPr>
        <w:t xml:space="preserve"> 조건으로 설정됨』를 출력하고 </w:t>
      </w:r>
      <w:r w:rsidR="00BB4150" w:rsidRPr="004F485C">
        <w:rPr>
          <w:rFonts w:hint="eastAsia"/>
        </w:rPr>
        <w:t>가압 일치</w:t>
      </w:r>
      <w:r w:rsidRPr="004F485C">
        <w:rPr>
          <w:rFonts w:hint="eastAsia"/>
        </w:rPr>
        <w:t xml:space="preserve"> 검지를 하지 않습니다. </w:t>
      </w:r>
    </w:p>
    <w:p w:rsidR="00791BC9" w:rsidRPr="004F485C" w:rsidRDefault="00791BC9" w:rsidP="00791BC9"/>
    <w:p w:rsidR="00791BC9" w:rsidRPr="004F485C" w:rsidRDefault="00791BC9" w:rsidP="0027246B">
      <w:pPr>
        <w:numPr>
          <w:ilvl w:val="0"/>
          <w:numId w:val="21"/>
        </w:numPr>
      </w:pPr>
      <w:r w:rsidRPr="004F485C">
        <w:rPr>
          <w:rFonts w:hint="eastAsia"/>
        </w:rPr>
        <w:t xml:space="preserve">가압력이상 검출시간(s) </w:t>
      </w:r>
    </w:p>
    <w:p w:rsidR="00791BC9" w:rsidRPr="004F485C" w:rsidRDefault="00791BC9" w:rsidP="00791BC9">
      <w:pPr>
        <w:ind w:leftChars="400" w:left="800"/>
      </w:pPr>
      <w:r w:rsidRPr="004F485C">
        <w:rPr>
          <w:rFonts w:hint="eastAsia"/>
        </w:rPr>
        <w:t xml:space="preserve">가압동작 개시부터 </w:t>
      </w:r>
      <w:r w:rsidR="00387872" w:rsidRPr="004F485C">
        <w:rPr>
          <w:rFonts w:hint="eastAsia"/>
        </w:rPr>
        <w:t>가압 일치까지의</w:t>
      </w:r>
      <w:r w:rsidRPr="004F485C">
        <w:rPr>
          <w:rFonts w:hint="eastAsia"/>
        </w:rPr>
        <w:t xml:space="preserve"> 시간을 설정합니다. 이 시간 내에 가압일치가 되는 경우 즉시 </w:t>
      </w:r>
      <w:r w:rsidR="00422123" w:rsidRPr="004F485C">
        <w:rPr>
          <w:rFonts w:hint="eastAsia"/>
        </w:rPr>
        <w:t>용접</w:t>
      </w:r>
      <w:r w:rsidRPr="004F485C">
        <w:rPr>
          <w:rFonts w:hint="eastAsia"/>
        </w:rPr>
        <w:t xml:space="preserve">신호를 출력합니다. </w:t>
      </w:r>
      <w:r w:rsidR="00422123" w:rsidRPr="004F485C">
        <w:rPr>
          <w:rFonts w:hint="eastAsia"/>
        </w:rPr>
        <w:t xml:space="preserve">만약, </w:t>
      </w:r>
      <w:r w:rsidRPr="004F485C">
        <w:rPr>
          <w:rFonts w:hint="eastAsia"/>
        </w:rPr>
        <w:t xml:space="preserve">이 </w:t>
      </w:r>
      <w:r w:rsidR="00BB4150" w:rsidRPr="004F485C">
        <w:rPr>
          <w:rFonts w:hint="eastAsia"/>
        </w:rPr>
        <w:t>시간 내에</w:t>
      </w:r>
      <w:r w:rsidRPr="004F485C">
        <w:rPr>
          <w:rFonts w:hint="eastAsia"/>
        </w:rPr>
        <w:t xml:space="preserve"> 가압일치가 되지 않으면 『E1314 가압력</w:t>
      </w:r>
      <w:r w:rsidR="00387872" w:rsidRPr="004F485C">
        <w:rPr>
          <w:rFonts w:hint="eastAsia"/>
        </w:rPr>
        <w:t xml:space="preserve"> </w:t>
      </w:r>
      <w:r w:rsidRPr="004F485C">
        <w:rPr>
          <w:rFonts w:hint="eastAsia"/>
        </w:rPr>
        <w:t>일치 검지시간 초과입니다.』</w:t>
      </w:r>
      <w:r w:rsidR="00422123" w:rsidRPr="004F485C">
        <w:rPr>
          <w:rFonts w:hint="eastAsia"/>
        </w:rPr>
        <w:t>를</w:t>
      </w:r>
      <w:r w:rsidRPr="004F485C">
        <w:rPr>
          <w:rFonts w:hint="eastAsia"/>
        </w:rPr>
        <w:t xml:space="preserve"> 출력하고 정지합니다. 0.0초로</w:t>
      </w:r>
      <w:r w:rsidR="00387872" w:rsidRPr="004F485C">
        <w:rPr>
          <w:rFonts w:hint="eastAsia"/>
        </w:rPr>
        <w:t xml:space="preserve"> </w:t>
      </w:r>
      <w:r w:rsidRPr="004F485C">
        <w:rPr>
          <w:rFonts w:hint="eastAsia"/>
        </w:rPr>
        <w:t>설정하면, 가압</w:t>
      </w:r>
      <w:r w:rsidR="00387872" w:rsidRPr="004F485C">
        <w:rPr>
          <w:rFonts w:hint="eastAsia"/>
        </w:rPr>
        <w:t xml:space="preserve"> </w:t>
      </w:r>
      <w:r w:rsidRPr="004F485C">
        <w:rPr>
          <w:rFonts w:hint="eastAsia"/>
        </w:rPr>
        <w:t xml:space="preserve">일치 검지를 </w:t>
      </w:r>
      <w:r w:rsidR="00D447D1" w:rsidRPr="004F485C">
        <w:rPr>
          <w:rFonts w:hint="eastAsia"/>
        </w:rPr>
        <w:t>계속 대기</w:t>
      </w:r>
      <w:r w:rsidRPr="004F485C">
        <w:rPr>
          <w:rFonts w:hint="eastAsia"/>
        </w:rPr>
        <w:t xml:space="preserve">합니다. </w:t>
      </w:r>
    </w:p>
    <w:p w:rsidR="00791BC9" w:rsidRPr="004F485C" w:rsidRDefault="00791BC9" w:rsidP="00791BC9"/>
    <w:p w:rsidR="00791BC9" w:rsidRPr="004F485C" w:rsidRDefault="00791BC9" w:rsidP="0027246B">
      <w:pPr>
        <w:numPr>
          <w:ilvl w:val="0"/>
          <w:numId w:val="21"/>
        </w:numPr>
      </w:pPr>
      <w:r w:rsidRPr="004F485C">
        <w:rPr>
          <w:rFonts w:hint="eastAsia"/>
        </w:rPr>
        <w:t>지령</w:t>
      </w:r>
      <w:r w:rsidR="006F6E01" w:rsidRPr="004F485C">
        <w:rPr>
          <w:rFonts w:hint="eastAsia"/>
        </w:rPr>
        <w:t>값</w:t>
      </w:r>
      <w:r w:rsidRPr="004F485C">
        <w:rPr>
          <w:rFonts w:hint="eastAsia"/>
        </w:rPr>
        <w:t xml:space="preserve"> Offset(mm) </w:t>
      </w:r>
    </w:p>
    <w:p w:rsidR="00ED059E" w:rsidRPr="004F485C" w:rsidRDefault="005F29C1" w:rsidP="00ED059E">
      <w:pPr>
        <w:ind w:leftChars="400" w:left="800"/>
      </w:pPr>
      <w:r>
        <w:rPr>
          <w:rFonts w:hint="eastAsia"/>
        </w:rPr>
        <w:t xml:space="preserve">spot </w:t>
      </w:r>
      <w:r w:rsidR="00ED059E" w:rsidRPr="004F485C">
        <w:rPr>
          <w:rFonts w:hint="eastAsia"/>
        </w:rPr>
        <w:t>명령문 실행 시 서보건에 의한 가압력을 발생시켜야 합니다.</w:t>
      </w:r>
    </w:p>
    <w:p w:rsidR="00ED059E" w:rsidRPr="004F485C" w:rsidRDefault="00ED059E" w:rsidP="00ED059E">
      <w:pPr>
        <w:ind w:leftChars="400" w:left="800"/>
      </w:pPr>
      <w:r w:rsidRPr="004F485C">
        <w:rPr>
          <w:rFonts w:hint="eastAsia"/>
        </w:rPr>
        <w:t>이를 위해 이동전극을 가압위치로 이동하도록 명령합니다.</w:t>
      </w:r>
    </w:p>
    <w:p w:rsidR="00E504FC" w:rsidRPr="004F485C" w:rsidRDefault="00ED059E" w:rsidP="00ED059E">
      <w:pPr>
        <w:ind w:leftChars="400" w:left="800"/>
      </w:pPr>
      <w:r w:rsidRPr="004F485C">
        <w:rPr>
          <w:rFonts w:hint="eastAsia"/>
        </w:rPr>
        <w:t>가압위치는 기록위치에 ‘지령값 offset’을 가압방향으로 더한 위치를 의미합니다.</w:t>
      </w:r>
    </w:p>
    <w:p w:rsidR="00ED059E" w:rsidRPr="004F485C" w:rsidRDefault="00ED059E" w:rsidP="00ED059E"/>
    <w:p w:rsidR="00495158" w:rsidRPr="004F485C" w:rsidRDefault="00495158" w:rsidP="00495158">
      <w:pPr>
        <w:numPr>
          <w:ilvl w:val="0"/>
          <w:numId w:val="21"/>
        </w:numPr>
      </w:pPr>
      <w:r w:rsidRPr="004F485C">
        <w:rPr>
          <w:rFonts w:hint="eastAsia"/>
        </w:rPr>
        <w:t xml:space="preserve">건타입 </w:t>
      </w:r>
    </w:p>
    <w:p w:rsidR="00495158" w:rsidRPr="004F485C" w:rsidRDefault="00495158" w:rsidP="00495158">
      <w:pPr>
        <w:ind w:leftChars="400" w:left="800"/>
      </w:pPr>
      <w:r w:rsidRPr="004F485C">
        <w:rPr>
          <w:rFonts w:hint="eastAsia"/>
        </w:rPr>
        <w:t>선택한 서보건의 타입(로봇건, 정치건)을 선택합니다. 정치 서보건을 사용하는 경우에 정치건의 좌표계를 미리 설정해 놓은 사용자 좌표계 번호를 설정합니다</w:t>
      </w:r>
      <w:proofErr w:type="gramStart"/>
      <w:r w:rsidRPr="004F485C">
        <w:rPr>
          <w:rFonts w:hint="eastAsia"/>
        </w:rPr>
        <w:t>.(</w:t>
      </w:r>
      <w:proofErr w:type="gramEnd"/>
      <w:r w:rsidRPr="004F485C">
        <w:rPr>
          <w:rFonts w:hint="eastAsia"/>
        </w:rPr>
        <w:t>0인 경우 로봇 좌표계) 고정전극의 진행 방향이 Z(+)방향이 되도록 사용자 좌표계를 설정하십시오.</w:t>
      </w:r>
    </w:p>
    <w:p w:rsidR="00963EC1" w:rsidRPr="004F485C" w:rsidRDefault="00963EC1" w:rsidP="00963EC1"/>
    <w:p w:rsidR="00044694" w:rsidRPr="004F485C" w:rsidRDefault="00963EC1" w:rsidP="00963EC1">
      <w:r w:rsidRPr="004F485C">
        <w:rPr>
          <w:rFonts w:hint="eastAsia"/>
        </w:rPr>
        <w:br w:type="page"/>
      </w:r>
    </w:p>
    <w:p w:rsidR="00791BC9" w:rsidRPr="004F485C" w:rsidRDefault="00495158" w:rsidP="00791BC9">
      <w:pPr>
        <w:jc w:val="center"/>
      </w:pPr>
      <w:r w:rsidRPr="004F485C">
        <w:rPr>
          <w:color w:val="FF0000"/>
        </w:rPr>
        <w:object w:dxaOrig="9259" w:dyaOrig="5134">
          <v:shape id="_x0000_i1031" type="#_x0000_t75" style="width:279pt;height:168.75pt" o:ole="">
            <v:imagedata r:id="rId101" o:title="" cropleft="3227f" cropright="2313f"/>
          </v:shape>
          <o:OLEObject Type="Embed" ProgID="Visio.Drawing.11" ShapeID="_x0000_i1031" DrawAspect="Content" ObjectID="_1652543513" r:id="rId102"/>
        </w:object>
      </w:r>
    </w:p>
    <w:p w:rsidR="00044694" w:rsidRPr="004F485C" w:rsidRDefault="00044694" w:rsidP="00791BC9">
      <w:pPr>
        <w:jc w:val="center"/>
      </w:pPr>
    </w:p>
    <w:p w:rsidR="00791BC9" w:rsidRPr="004F485C" w:rsidRDefault="00E525FE" w:rsidP="00E525FE">
      <w:pPr>
        <w:pStyle w:val="ab"/>
        <w:jc w:val="center"/>
        <w:rPr>
          <w:b w:val="0"/>
        </w:rPr>
      </w:pPr>
      <w:bookmarkStart w:id="134" w:name="_Toc222044405"/>
      <w:bookmarkStart w:id="135" w:name="_Toc5874781"/>
      <w:r w:rsidRPr="004F485C">
        <w:rPr>
          <w:rFonts w:hint="eastAsia"/>
          <w:bCs w:val="0"/>
        </w:rPr>
        <w:t xml:space="preserve">그림 </w:t>
      </w:r>
      <w:r w:rsidR="007828E0" w:rsidRPr="004F485C">
        <w:rPr>
          <w:rFonts w:hint="eastAsia"/>
          <w:bCs w:val="0"/>
        </w:rPr>
        <w:fldChar w:fldCharType="begin"/>
      </w:r>
      <w:r w:rsidRPr="004F485C">
        <w:rPr>
          <w:rFonts w:hint="eastAsia"/>
          <w:bCs w:val="0"/>
        </w:rPr>
        <w:instrText xml:space="preserve"> STYLEREF 1 \s </w:instrText>
      </w:r>
      <w:r w:rsidR="007828E0" w:rsidRPr="004F485C">
        <w:rPr>
          <w:rFonts w:hint="eastAsia"/>
          <w:bCs w:val="0"/>
        </w:rPr>
        <w:fldChar w:fldCharType="separate"/>
      </w:r>
      <w:r w:rsidR="000C54D9" w:rsidRPr="004F485C">
        <w:rPr>
          <w:bCs w:val="0"/>
          <w:noProof/>
        </w:rPr>
        <w:t>5</w:t>
      </w:r>
      <w:r w:rsidR="007828E0" w:rsidRPr="004F485C">
        <w:rPr>
          <w:rFonts w:hint="eastAsia"/>
          <w:bCs w:val="0"/>
        </w:rPr>
        <w:fldChar w:fldCharType="end"/>
      </w:r>
      <w:r w:rsidRPr="004F485C">
        <w:rPr>
          <w:rFonts w:hint="eastAsia"/>
          <w:bCs w:val="0"/>
        </w:rPr>
        <w:t>.</w:t>
      </w:r>
      <w:r w:rsidR="007828E0" w:rsidRPr="004F485C">
        <w:rPr>
          <w:rFonts w:hint="eastAsia"/>
          <w:bCs w:val="0"/>
        </w:rPr>
        <w:fldChar w:fldCharType="begin"/>
      </w:r>
      <w:r w:rsidRPr="004F485C">
        <w:rPr>
          <w:rFonts w:hint="eastAsia"/>
          <w:bCs w:val="0"/>
        </w:rPr>
        <w:instrText xml:space="preserve"> SEQ 그림 \* ARABIC \s 1 </w:instrText>
      </w:r>
      <w:r w:rsidR="007828E0" w:rsidRPr="004F485C">
        <w:rPr>
          <w:rFonts w:hint="eastAsia"/>
          <w:bCs w:val="0"/>
        </w:rPr>
        <w:fldChar w:fldCharType="separate"/>
      </w:r>
      <w:r w:rsidR="000C54D9" w:rsidRPr="004F485C">
        <w:rPr>
          <w:bCs w:val="0"/>
          <w:noProof/>
        </w:rPr>
        <w:t>2</w:t>
      </w:r>
      <w:r w:rsidR="007828E0" w:rsidRPr="004F485C">
        <w:rPr>
          <w:rFonts w:hint="eastAsia"/>
          <w:bCs w:val="0"/>
        </w:rPr>
        <w:fldChar w:fldCharType="end"/>
      </w:r>
      <w:r w:rsidRPr="004F485C">
        <w:rPr>
          <w:rFonts w:hint="eastAsia"/>
          <w:b w:val="0"/>
        </w:rPr>
        <w:t xml:space="preserve"> </w:t>
      </w:r>
      <w:r w:rsidR="00791BC9" w:rsidRPr="004F485C">
        <w:rPr>
          <w:rFonts w:hint="eastAsia"/>
          <w:b w:val="0"/>
        </w:rPr>
        <w:t>정치건 좌표계</w:t>
      </w:r>
      <w:bookmarkEnd w:id="134"/>
      <w:bookmarkEnd w:id="135"/>
    </w:p>
    <w:p w:rsidR="00791BC9" w:rsidRPr="004F485C" w:rsidRDefault="00791BC9" w:rsidP="00791BC9"/>
    <w:p w:rsidR="00791BC9" w:rsidRPr="004F485C" w:rsidRDefault="00791BC9" w:rsidP="0027246B">
      <w:pPr>
        <w:numPr>
          <w:ilvl w:val="0"/>
          <w:numId w:val="21"/>
        </w:numPr>
        <w:ind w:left="806" w:hanging="403"/>
        <w:jc w:val="left"/>
      </w:pPr>
      <w:r w:rsidRPr="004F485C">
        <w:rPr>
          <w:rFonts w:hint="eastAsia"/>
        </w:rPr>
        <w:t xml:space="preserve">이동전극 마모량/전체 마모량(%) </w:t>
      </w:r>
    </w:p>
    <w:p w:rsidR="00791BC9" w:rsidRPr="004F485C" w:rsidRDefault="00791BC9" w:rsidP="00791BC9">
      <w:pPr>
        <w:ind w:leftChars="400" w:left="800"/>
      </w:pPr>
      <w:r w:rsidRPr="004F485C">
        <w:rPr>
          <w:rFonts w:hint="eastAsia"/>
        </w:rPr>
        <w:t xml:space="preserve">서보건의 마모량을 측정하는 방식은 건서치 1만으로 측정하는 방식과 건서치 1과 건서치 2 모두를 사용하여 측정하는 방식이 있습니다. </w:t>
      </w:r>
    </w:p>
    <w:p w:rsidR="00791BC9" w:rsidRPr="004F485C" w:rsidRDefault="00791BC9" w:rsidP="00963EC1">
      <w:pPr>
        <w:ind w:leftChars="400" w:left="800"/>
      </w:pPr>
      <w:r w:rsidRPr="004F485C">
        <w:rPr>
          <w:rFonts w:hint="eastAsia"/>
        </w:rPr>
        <w:t xml:space="preserve">0으로 설정된 경우에는 건서치 1과 건서치 2 모두를 사용하여 마모량을 계산합니다. 0이외의 값으로 설정된 경우에는 건서치 1로 측정한 전체 마모량을 설정된 비율(%)로 이동 전극 마모량과 고정전극 마모량을 </w:t>
      </w:r>
      <w:r w:rsidR="00BB52FB" w:rsidRPr="004F485C">
        <w:rPr>
          <w:rFonts w:hint="eastAsia"/>
        </w:rPr>
        <w:t>분할</w:t>
      </w:r>
      <w:r w:rsidRPr="004F485C">
        <w:rPr>
          <w:rFonts w:hint="eastAsia"/>
        </w:rPr>
        <w:t>하는 방식을 사용합니다.</w:t>
      </w:r>
    </w:p>
    <w:p w:rsidR="00791BC9" w:rsidRPr="004F485C" w:rsidRDefault="00791BC9" w:rsidP="00963EC1"/>
    <w:p w:rsidR="00495158" w:rsidRPr="004F485C" w:rsidRDefault="00495158" w:rsidP="00495158">
      <w:pPr>
        <w:pStyle w:val="ad"/>
        <w:numPr>
          <w:ilvl w:val="0"/>
          <w:numId w:val="21"/>
        </w:numPr>
        <w:ind w:leftChars="0"/>
      </w:pPr>
      <w:r w:rsidRPr="004F485C">
        <w:rPr>
          <w:rFonts w:hint="eastAsia"/>
        </w:rPr>
        <w:t xml:space="preserve"> 실시간 가압력 제어</w:t>
      </w:r>
    </w:p>
    <w:p w:rsidR="00495158" w:rsidRPr="004F485C" w:rsidRDefault="00495158" w:rsidP="00495158">
      <w:pPr>
        <w:ind w:leftChars="425" w:left="850"/>
      </w:pPr>
      <w:r w:rsidRPr="004F485C">
        <w:rPr>
          <w:rFonts w:hint="eastAsia"/>
        </w:rPr>
        <w:t>실시간 가압력 제어 기능의 사용 유무를 설정합니다. 가압력계로 측정한 실제 가압력을 이용하여 설정한 가압력에 도달하도록 제어하는 기능입니다. 기능을 유효로 설정하면</w:t>
      </w:r>
      <w:proofErr w:type="gramStart"/>
      <w:r w:rsidRPr="004F485C">
        <w:rPr>
          <w:rFonts w:hint="eastAsia"/>
        </w:rPr>
        <w:t xml:space="preserve">『 </w:t>
      </w:r>
      <w:r w:rsidR="0077065E" w:rsidRPr="004F485C">
        <w:rPr>
          <w:rFonts w:hint="eastAsia"/>
        </w:rPr>
        <w:t>실시간</w:t>
      </w:r>
      <w:proofErr w:type="gramEnd"/>
      <w:r w:rsidR="0077065E" w:rsidRPr="004F485C">
        <w:rPr>
          <w:rFonts w:hint="eastAsia"/>
        </w:rPr>
        <w:t xml:space="preserve"> 신호</w:t>
      </w:r>
      <w:r w:rsidRPr="004F485C">
        <w:t>』</w:t>
      </w:r>
      <w:r w:rsidRPr="004F485C">
        <w:rPr>
          <w:rFonts w:hint="eastAsia"/>
        </w:rPr>
        <w:t>키가 활성화되어 파라미터를 설정할 수 있습니다.</w:t>
      </w:r>
    </w:p>
    <w:p w:rsidR="00495158" w:rsidRPr="004F485C" w:rsidRDefault="00495158" w:rsidP="00495158">
      <w:r w:rsidRPr="004F485C">
        <w:br w:type="page"/>
      </w:r>
    </w:p>
    <w:p w:rsidR="00495158" w:rsidRPr="004F485C" w:rsidRDefault="00495158" w:rsidP="00495158"/>
    <w:p w:rsidR="00791BC9" w:rsidRPr="004F485C" w:rsidRDefault="00300FB2" w:rsidP="00495158">
      <w:pPr>
        <w:numPr>
          <w:ilvl w:val="0"/>
          <w:numId w:val="21"/>
        </w:numPr>
        <w:jc w:val="left"/>
      </w:pPr>
      <w:r w:rsidRPr="004F485C">
        <w:rPr>
          <w:rFonts w:hint="eastAsia"/>
        </w:rPr>
        <w:t xml:space="preserve"> </w:t>
      </w:r>
      <w:r w:rsidR="00791BC9" w:rsidRPr="004F485C">
        <w:rPr>
          <w:rFonts w:hint="eastAsia"/>
        </w:rPr>
        <w:t>가압력-전류 테이블</w:t>
      </w:r>
    </w:p>
    <w:p w:rsidR="00791BC9" w:rsidRPr="004F485C" w:rsidRDefault="00791BC9" w:rsidP="00044694">
      <w:pPr>
        <w:ind w:leftChars="400" w:left="800"/>
      </w:pPr>
      <w:r w:rsidRPr="004F485C">
        <w:rPr>
          <w:rFonts w:hint="eastAsia"/>
        </w:rPr>
        <w:t>가압력계로 가압력을 측정하여 사용자가 원하는 범위의 가압력 테이블을 5단계로 작성할 수 있습니다. 가압력 테이블</w:t>
      </w:r>
      <w:r w:rsidR="00300FB2" w:rsidRPr="004F485C">
        <w:rPr>
          <w:rFonts w:hint="eastAsia"/>
        </w:rPr>
        <w:t>을</w:t>
      </w:r>
      <w:r w:rsidRPr="004F485C">
        <w:rPr>
          <w:rFonts w:hint="eastAsia"/>
        </w:rPr>
        <w:t xml:space="preserve"> 중력, 반중력 </w:t>
      </w:r>
      <w:r w:rsidR="00300FB2" w:rsidRPr="004F485C">
        <w:rPr>
          <w:rFonts w:hint="eastAsia"/>
        </w:rPr>
        <w:t xml:space="preserve">방향에서 구분하여 </w:t>
      </w:r>
      <w:r w:rsidRPr="004F485C">
        <w:rPr>
          <w:rFonts w:hint="eastAsia"/>
        </w:rPr>
        <w:t>설정할 경우</w:t>
      </w:r>
      <w:r w:rsidR="00300FB2" w:rsidRPr="004F485C">
        <w:rPr>
          <w:rFonts w:hint="eastAsia"/>
        </w:rPr>
        <w:t xml:space="preserve"> 건의 동작 방향에 따라 가압력을 보상합</w:t>
      </w:r>
      <w:r w:rsidRPr="004F485C">
        <w:rPr>
          <w:rFonts w:hint="eastAsia"/>
        </w:rPr>
        <w:t>니다.</w:t>
      </w:r>
    </w:p>
    <w:p w:rsidR="00791BC9" w:rsidRPr="004F485C" w:rsidRDefault="00791BC9" w:rsidP="00044694">
      <w:pPr>
        <w:ind w:leftChars="400" w:left="800"/>
      </w:pPr>
      <w:r w:rsidRPr="004F485C">
        <w:rPr>
          <w:rFonts w:hint="eastAsia"/>
        </w:rPr>
        <w:t xml:space="preserve">이 가압력-전류테이블은 5레벨의 가압력에 대한 전류치를 설정합니다. 각 레벨이 증가할 수록 가압력-전류의 값도 증가하도록 설정합니다. 여기서 입력한 가압력의 상한치와 하한치는 재생 또는 수동조작시의 가압력의 제한 범위로 사용됩니다. </w:t>
      </w:r>
    </w:p>
    <w:p w:rsidR="00044694" w:rsidRPr="004F485C" w:rsidRDefault="00044694" w:rsidP="00044694"/>
    <w:p w:rsidR="00791BC9" w:rsidRPr="004F485C" w:rsidRDefault="00495158" w:rsidP="00791BC9">
      <w:pPr>
        <w:jc w:val="center"/>
      </w:pPr>
      <w:r w:rsidRPr="004F485C">
        <w:rPr>
          <w:noProof/>
          <w:color w:val="FF0000"/>
        </w:rPr>
        <w:drawing>
          <wp:inline distT="0" distB="0" distL="0" distR="0" wp14:anchorId="2A32F8BF" wp14:editId="007D8790">
            <wp:extent cx="1524000" cy="1857375"/>
            <wp:effectExtent l="0" t="0" r="0" b="9525"/>
            <wp:docPr id="77704" name="그림 7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524000" cy="1857375"/>
                    </a:xfrm>
                    <a:prstGeom prst="rect">
                      <a:avLst/>
                    </a:prstGeom>
                    <a:noFill/>
                    <a:ln>
                      <a:noFill/>
                    </a:ln>
                  </pic:spPr>
                </pic:pic>
              </a:graphicData>
            </a:graphic>
          </wp:inline>
        </w:drawing>
      </w:r>
      <w:r w:rsidRPr="004F485C">
        <w:rPr>
          <w:rFonts w:hint="eastAsia"/>
          <w:noProof/>
          <w:color w:val="FF0000"/>
          <w:lang w:bidi="th-TH"/>
        </w:rPr>
        <w:t xml:space="preserve">   </w:t>
      </w:r>
      <w:r w:rsidRPr="004F485C">
        <w:rPr>
          <w:noProof/>
          <w:color w:val="FF0000"/>
        </w:rPr>
        <w:drawing>
          <wp:inline distT="0" distB="0" distL="0" distR="0" wp14:anchorId="6AC6606C" wp14:editId="576E0984">
            <wp:extent cx="1524000" cy="1857375"/>
            <wp:effectExtent l="0" t="0" r="0" b="9525"/>
            <wp:docPr id="77706" name="그림 7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524000" cy="1857375"/>
                    </a:xfrm>
                    <a:prstGeom prst="rect">
                      <a:avLst/>
                    </a:prstGeom>
                    <a:noFill/>
                    <a:ln>
                      <a:noFill/>
                    </a:ln>
                  </pic:spPr>
                </pic:pic>
              </a:graphicData>
            </a:graphic>
          </wp:inline>
        </w:drawing>
      </w:r>
      <w:r w:rsidR="00791BC9" w:rsidRPr="004F485C">
        <w:rPr>
          <w:rFonts w:hint="eastAsia"/>
        </w:rPr>
        <w:br/>
      </w:r>
    </w:p>
    <w:p w:rsidR="00791BC9" w:rsidRPr="004F485C" w:rsidRDefault="00E525FE" w:rsidP="00E525FE">
      <w:pPr>
        <w:pStyle w:val="ab"/>
        <w:jc w:val="center"/>
        <w:rPr>
          <w:b w:val="0"/>
        </w:rPr>
      </w:pPr>
      <w:bookmarkStart w:id="136" w:name="_Toc222044406"/>
      <w:bookmarkStart w:id="137" w:name="_Toc5874782"/>
      <w:r w:rsidRPr="004F485C">
        <w:rPr>
          <w:rFonts w:hint="eastAsia"/>
          <w:bCs w:val="0"/>
        </w:rPr>
        <w:t xml:space="preserve">그림 </w:t>
      </w:r>
      <w:r w:rsidR="007828E0" w:rsidRPr="004F485C">
        <w:rPr>
          <w:rFonts w:hint="eastAsia"/>
          <w:bCs w:val="0"/>
        </w:rPr>
        <w:fldChar w:fldCharType="begin"/>
      </w:r>
      <w:r w:rsidRPr="004F485C">
        <w:rPr>
          <w:rFonts w:hint="eastAsia"/>
          <w:bCs w:val="0"/>
        </w:rPr>
        <w:instrText xml:space="preserve"> STYLEREF 1 \s </w:instrText>
      </w:r>
      <w:r w:rsidR="007828E0" w:rsidRPr="004F485C">
        <w:rPr>
          <w:rFonts w:hint="eastAsia"/>
          <w:bCs w:val="0"/>
        </w:rPr>
        <w:fldChar w:fldCharType="separate"/>
      </w:r>
      <w:r w:rsidR="000C54D9" w:rsidRPr="004F485C">
        <w:rPr>
          <w:bCs w:val="0"/>
          <w:noProof/>
        </w:rPr>
        <w:t>5</w:t>
      </w:r>
      <w:r w:rsidR="007828E0" w:rsidRPr="004F485C">
        <w:rPr>
          <w:rFonts w:hint="eastAsia"/>
          <w:bCs w:val="0"/>
        </w:rPr>
        <w:fldChar w:fldCharType="end"/>
      </w:r>
      <w:r w:rsidRPr="004F485C">
        <w:rPr>
          <w:rFonts w:hint="eastAsia"/>
          <w:bCs w:val="0"/>
        </w:rPr>
        <w:t>.</w:t>
      </w:r>
      <w:r w:rsidR="007828E0" w:rsidRPr="004F485C">
        <w:rPr>
          <w:rFonts w:hint="eastAsia"/>
          <w:bCs w:val="0"/>
        </w:rPr>
        <w:fldChar w:fldCharType="begin"/>
      </w:r>
      <w:r w:rsidRPr="004F485C">
        <w:rPr>
          <w:rFonts w:hint="eastAsia"/>
          <w:bCs w:val="0"/>
        </w:rPr>
        <w:instrText xml:space="preserve"> SEQ 그림 \* ARABIC \s 1 </w:instrText>
      </w:r>
      <w:r w:rsidR="007828E0" w:rsidRPr="004F485C">
        <w:rPr>
          <w:rFonts w:hint="eastAsia"/>
          <w:bCs w:val="0"/>
        </w:rPr>
        <w:fldChar w:fldCharType="separate"/>
      </w:r>
      <w:r w:rsidR="000C54D9" w:rsidRPr="004F485C">
        <w:rPr>
          <w:bCs w:val="0"/>
          <w:noProof/>
        </w:rPr>
        <w:t>3</w:t>
      </w:r>
      <w:r w:rsidR="007828E0" w:rsidRPr="004F485C">
        <w:rPr>
          <w:rFonts w:hint="eastAsia"/>
          <w:bCs w:val="0"/>
        </w:rPr>
        <w:fldChar w:fldCharType="end"/>
      </w:r>
      <w:r w:rsidRPr="004F485C">
        <w:rPr>
          <w:rFonts w:hint="eastAsia"/>
          <w:b w:val="0"/>
        </w:rPr>
        <w:t xml:space="preserve"> </w:t>
      </w:r>
      <w:r w:rsidR="00791BC9" w:rsidRPr="004F485C">
        <w:rPr>
          <w:rFonts w:hint="eastAsia"/>
          <w:b w:val="0"/>
        </w:rPr>
        <w:t>중력방향, 반중력방향</w:t>
      </w:r>
      <w:bookmarkEnd w:id="136"/>
      <w:bookmarkEnd w:id="137"/>
    </w:p>
    <w:p w:rsidR="00791BC9" w:rsidRPr="004F485C" w:rsidRDefault="00791BC9" w:rsidP="004A1CCB"/>
    <w:p w:rsidR="004A1CCB" w:rsidRPr="004F485C" w:rsidRDefault="000E3053" w:rsidP="00791BC9">
      <w:r w:rsidRPr="004F485C">
        <w:rPr>
          <w:rFonts w:hint="eastAsia"/>
        </w:rPr>
        <w:br w:type="page"/>
      </w:r>
    </w:p>
    <w:p w:rsidR="00495158" w:rsidRPr="004F485C" w:rsidRDefault="00495158" w:rsidP="00495158">
      <w:pPr>
        <w:pStyle w:val="5"/>
        <w:rPr>
          <w:rFonts w:ascii="굴림체" w:eastAsia="굴림체" w:hAnsi="굴림체"/>
          <w:b/>
          <w:bCs/>
        </w:rPr>
      </w:pPr>
      <w:r w:rsidRPr="004F485C">
        <w:rPr>
          <w:rFonts w:ascii="굴림체" w:eastAsia="굴림체" w:hAnsi="굴림체" w:hint="eastAsia"/>
          <w:b/>
          <w:bCs/>
        </w:rPr>
        <w:lastRenderedPageBreak/>
        <w:t>실시간 가압력 제어</w:t>
      </w:r>
    </w:p>
    <w:p w:rsidR="00495158" w:rsidRPr="004F485C" w:rsidRDefault="00495158" w:rsidP="00495158"/>
    <w:p w:rsidR="00495158" w:rsidRPr="004F485C" w:rsidRDefault="00495158" w:rsidP="00495158">
      <w:r w:rsidRPr="004F485C">
        <w:rPr>
          <w:rFonts w:hint="eastAsia"/>
        </w:rPr>
        <w:t xml:space="preserve">실시간 가압력 제어는 가압력계로 측정한 데이터를 제어에 활용하여 서보건 가압력의 정확도를 향상시키는 기능입니다. 실시간 가압력 제어를 위해 가압력계는 로봇제어기와 통신을 해야 하고, 아래 메뉴로 통신사양을 설정합니다.  </w:t>
      </w:r>
    </w:p>
    <w:p w:rsidR="00F872A4" w:rsidRPr="004F485C" w:rsidRDefault="00F872A4" w:rsidP="00495158"/>
    <w:p w:rsidR="00495158" w:rsidRPr="004F485C" w:rsidRDefault="00F872A4" w:rsidP="00F872A4">
      <w:pPr>
        <w:jc w:val="center"/>
      </w:pPr>
      <w:r w:rsidRPr="004F485C">
        <w:rPr>
          <w:noProof/>
        </w:rPr>
        <w:drawing>
          <wp:inline distT="0" distB="0" distL="0" distR="0" wp14:anchorId="0AD663DA" wp14:editId="2330E38A">
            <wp:extent cx="4318411" cy="3495675"/>
            <wp:effectExtent l="0" t="0" r="6350" b="0"/>
            <wp:docPr id="77195" name="그림 7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26419" cy="3502157"/>
                    </a:xfrm>
                    <a:prstGeom prst="rect">
                      <a:avLst/>
                    </a:prstGeom>
                  </pic:spPr>
                </pic:pic>
              </a:graphicData>
            </a:graphic>
          </wp:inline>
        </w:drawing>
      </w:r>
    </w:p>
    <w:p w:rsidR="00F872A4" w:rsidRPr="004F485C" w:rsidRDefault="00F872A4" w:rsidP="00F872A4">
      <w:pPr>
        <w:jc w:val="center"/>
      </w:pPr>
    </w:p>
    <w:p w:rsidR="00F872A4" w:rsidRPr="004F485C" w:rsidRDefault="00F872A4" w:rsidP="00F872A4">
      <w:pPr>
        <w:jc w:val="center"/>
      </w:pPr>
      <w:r w:rsidRPr="004F485C">
        <w:rPr>
          <w:noProof/>
        </w:rPr>
        <w:drawing>
          <wp:inline distT="0" distB="0" distL="0" distR="0" wp14:anchorId="7690260E" wp14:editId="38565B62">
            <wp:extent cx="4314825" cy="2236858"/>
            <wp:effectExtent l="0" t="0" r="0" b="0"/>
            <wp:docPr id="77196" name="그림 7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324080" cy="2241656"/>
                    </a:xfrm>
                    <a:prstGeom prst="rect">
                      <a:avLst/>
                    </a:prstGeom>
                  </pic:spPr>
                </pic:pic>
              </a:graphicData>
            </a:graphic>
          </wp:inline>
        </w:drawing>
      </w:r>
    </w:p>
    <w:p w:rsidR="00495158" w:rsidRPr="004F485C" w:rsidRDefault="00495158" w:rsidP="00495158">
      <w:pPr>
        <w:jc w:val="center"/>
        <w:rPr>
          <w:noProof/>
        </w:rPr>
      </w:pPr>
    </w:p>
    <w:p w:rsidR="00495158" w:rsidRPr="004F485C" w:rsidRDefault="00495158" w:rsidP="00495158">
      <w:pPr>
        <w:jc w:val="center"/>
      </w:pPr>
    </w:p>
    <w:p w:rsidR="00495158" w:rsidRPr="004F485C" w:rsidRDefault="00495158" w:rsidP="00495158"/>
    <w:p w:rsidR="00495158" w:rsidRPr="004F485C" w:rsidRDefault="00495158" w:rsidP="00495158">
      <w:pPr>
        <w:numPr>
          <w:ilvl w:val="0"/>
          <w:numId w:val="25"/>
        </w:numPr>
      </w:pPr>
      <w:r w:rsidRPr="004F485C">
        <w:rPr>
          <w:rFonts w:hint="eastAsia"/>
        </w:rPr>
        <w:t>통신 방식</w:t>
      </w:r>
    </w:p>
    <w:p w:rsidR="00495158" w:rsidRPr="004F485C" w:rsidRDefault="00495158" w:rsidP="00495158">
      <w:pPr>
        <w:ind w:leftChars="400" w:left="800"/>
      </w:pPr>
      <w:r w:rsidRPr="004F485C">
        <w:rPr>
          <w:rFonts w:hint="eastAsia"/>
        </w:rPr>
        <w:t>아날로그와 디지털 중 통신 방식을 설정합니다. 빠르고 안정적인 제어를 위해 디지털 방식을 추천합니다.</w:t>
      </w:r>
    </w:p>
    <w:p w:rsidR="00495158" w:rsidRPr="004F485C" w:rsidRDefault="00495158" w:rsidP="00495158"/>
    <w:p w:rsidR="00495158" w:rsidRPr="004F485C" w:rsidRDefault="00495158" w:rsidP="00495158">
      <w:pPr>
        <w:numPr>
          <w:ilvl w:val="0"/>
          <w:numId w:val="25"/>
        </w:numPr>
      </w:pPr>
      <w:r w:rsidRPr="004F485C">
        <w:rPr>
          <w:rFonts w:hint="eastAsia"/>
        </w:rPr>
        <w:lastRenderedPageBreak/>
        <w:t>제어기 필터 추가 사용</w:t>
      </w:r>
    </w:p>
    <w:p w:rsidR="00495158" w:rsidRPr="004F485C" w:rsidRDefault="00495158" w:rsidP="00495158">
      <w:pPr>
        <w:ind w:leftChars="400" w:left="800"/>
      </w:pPr>
      <w:r w:rsidRPr="004F485C">
        <w:rPr>
          <w:rFonts w:hint="eastAsia"/>
        </w:rPr>
        <w:t>제어기 필터가 추가적으로 필요할 경우 사용합니다.</w:t>
      </w:r>
    </w:p>
    <w:p w:rsidR="00495158" w:rsidRPr="004F485C" w:rsidRDefault="00495158" w:rsidP="00495158"/>
    <w:p w:rsidR="00495158" w:rsidRPr="004F485C" w:rsidRDefault="00495158" w:rsidP="00495158">
      <w:pPr>
        <w:numPr>
          <w:ilvl w:val="0"/>
          <w:numId w:val="25"/>
        </w:numPr>
      </w:pPr>
      <w:r w:rsidRPr="004F485C">
        <w:t>C</w:t>
      </w:r>
      <w:r w:rsidRPr="004F485C">
        <w:rPr>
          <w:rFonts w:hint="eastAsia"/>
        </w:rPr>
        <w:t>ut-off 주파수</w:t>
      </w:r>
    </w:p>
    <w:p w:rsidR="00495158" w:rsidRPr="004F485C" w:rsidRDefault="00495158" w:rsidP="00495158">
      <w:pPr>
        <w:ind w:leftChars="400" w:left="800"/>
      </w:pPr>
      <w:r w:rsidRPr="004F485C">
        <w:rPr>
          <w:rFonts w:hint="eastAsia"/>
        </w:rPr>
        <w:t>제어기 필터 추가 사용을 유효로 설정 할 경우 활성화됩니다. 제어에 필요한 필터의 크기를 설정하십시오.</w:t>
      </w:r>
    </w:p>
    <w:p w:rsidR="00495158" w:rsidRPr="004F485C" w:rsidRDefault="00495158" w:rsidP="00495158"/>
    <w:p w:rsidR="00495158" w:rsidRPr="004F485C" w:rsidRDefault="00495158" w:rsidP="00495158">
      <w:pPr>
        <w:numPr>
          <w:ilvl w:val="0"/>
          <w:numId w:val="25"/>
        </w:numPr>
      </w:pPr>
      <w:r w:rsidRPr="004F485C">
        <w:rPr>
          <w:rFonts w:hint="eastAsia"/>
        </w:rPr>
        <w:t xml:space="preserve">Reset </w:t>
      </w:r>
      <w:r w:rsidRPr="004F485C">
        <w:t>신호</w:t>
      </w:r>
      <w:r w:rsidRPr="004F485C">
        <w:rPr>
          <w:rFonts w:hint="eastAsia"/>
        </w:rPr>
        <w:t xml:space="preserve"> 출력</w:t>
      </w:r>
    </w:p>
    <w:p w:rsidR="00495158" w:rsidRPr="004F485C" w:rsidRDefault="00495158" w:rsidP="00495158">
      <w:pPr>
        <w:ind w:leftChars="400" w:left="800"/>
      </w:pPr>
      <w:r w:rsidRPr="004F485C">
        <w:rPr>
          <w:rFonts w:hint="eastAsia"/>
        </w:rPr>
        <w:t xml:space="preserve">가압력계 reset을 위해 출력할 신호를 할당합니다. 신호 할당 시 서보건이 가압을 할 때마다 신호가 출력됩니다.  </w:t>
      </w:r>
    </w:p>
    <w:p w:rsidR="00495158" w:rsidRPr="004F485C" w:rsidRDefault="00495158" w:rsidP="00495158"/>
    <w:p w:rsidR="00495158" w:rsidRPr="004F485C" w:rsidRDefault="00495158" w:rsidP="00495158">
      <w:pPr>
        <w:numPr>
          <w:ilvl w:val="0"/>
          <w:numId w:val="25"/>
        </w:numPr>
      </w:pPr>
      <w:r w:rsidRPr="004F485C">
        <w:rPr>
          <w:rFonts w:hint="eastAsia"/>
        </w:rPr>
        <w:t>&lt;아날로그&gt;</w:t>
      </w:r>
    </w:p>
    <w:p w:rsidR="00495158" w:rsidRPr="004F485C" w:rsidRDefault="00495158" w:rsidP="00495158">
      <w:pPr>
        <w:ind w:left="800"/>
      </w:pPr>
      <w:r w:rsidRPr="004F485C">
        <w:rPr>
          <w:rFonts w:hint="eastAsia"/>
        </w:rPr>
        <w:t>통신 방식을 아날로그로 선택한 경우 활성화됩니다.</w:t>
      </w:r>
    </w:p>
    <w:p w:rsidR="00495158" w:rsidRPr="004F485C" w:rsidRDefault="00495158" w:rsidP="00495158">
      <w:pPr>
        <w:numPr>
          <w:ilvl w:val="2"/>
          <w:numId w:val="37"/>
        </w:numPr>
        <w:ind w:left="1560" w:hanging="360"/>
      </w:pPr>
      <w:r w:rsidRPr="004F485C">
        <w:rPr>
          <w:rFonts w:hint="eastAsia"/>
        </w:rPr>
        <w:t>가압력 입력 포트: 입력을 위해 할당된 신호의 번호</w:t>
      </w:r>
    </w:p>
    <w:p w:rsidR="00495158" w:rsidRPr="004F485C" w:rsidRDefault="00495158" w:rsidP="00495158">
      <w:pPr>
        <w:numPr>
          <w:ilvl w:val="2"/>
          <w:numId w:val="37"/>
        </w:numPr>
        <w:ind w:left="1560" w:hanging="360"/>
      </w:pPr>
      <w:r w:rsidRPr="004F485C">
        <w:rPr>
          <w:rFonts w:hint="eastAsia"/>
        </w:rPr>
        <w:t>배율: 아날로그 입력값의 배율</w:t>
      </w:r>
    </w:p>
    <w:p w:rsidR="00495158" w:rsidRPr="004F485C" w:rsidRDefault="00495158" w:rsidP="00495158"/>
    <w:p w:rsidR="00495158" w:rsidRPr="004F485C" w:rsidRDefault="00495158" w:rsidP="00495158">
      <w:pPr>
        <w:numPr>
          <w:ilvl w:val="0"/>
          <w:numId w:val="25"/>
        </w:numPr>
      </w:pPr>
      <w:r w:rsidRPr="004F485C">
        <w:rPr>
          <w:rFonts w:hint="eastAsia"/>
        </w:rPr>
        <w:t>&lt;디지털&gt;</w:t>
      </w:r>
    </w:p>
    <w:p w:rsidR="00495158" w:rsidRPr="004F485C" w:rsidRDefault="00495158" w:rsidP="00495158">
      <w:pPr>
        <w:ind w:leftChars="400" w:left="800"/>
      </w:pPr>
      <w:r w:rsidRPr="004F485C">
        <w:rPr>
          <w:rFonts w:hint="eastAsia"/>
        </w:rPr>
        <w:t xml:space="preserve">통신 방식이 디지털인 경우 활성화됩니다. </w:t>
      </w:r>
    </w:p>
    <w:p w:rsidR="00495158" w:rsidRPr="004F485C" w:rsidRDefault="00495158" w:rsidP="00495158">
      <w:pPr>
        <w:numPr>
          <w:ilvl w:val="2"/>
          <w:numId w:val="37"/>
        </w:numPr>
        <w:ind w:left="1560" w:hanging="360"/>
      </w:pPr>
      <w:r w:rsidRPr="004F485C">
        <w:rPr>
          <w:rFonts w:hint="eastAsia"/>
        </w:rPr>
        <w:t>통신 범위: 할당된 신호의 최소, 최대 범위</w:t>
      </w:r>
    </w:p>
    <w:p w:rsidR="00495158" w:rsidRPr="004F485C" w:rsidRDefault="00495158" w:rsidP="00495158">
      <w:pPr>
        <w:numPr>
          <w:ilvl w:val="2"/>
          <w:numId w:val="37"/>
        </w:numPr>
        <w:ind w:left="1560" w:hanging="360"/>
      </w:pPr>
      <w:r w:rsidRPr="004F485C">
        <w:rPr>
          <w:rFonts w:hint="eastAsia"/>
        </w:rPr>
        <w:t>값 범위: 할당된 신호의 최소, 최대 값</w:t>
      </w:r>
    </w:p>
    <w:p w:rsidR="00495158" w:rsidRPr="004F485C" w:rsidRDefault="00495158" w:rsidP="00495158">
      <w:pPr>
        <w:numPr>
          <w:ilvl w:val="2"/>
          <w:numId w:val="37"/>
        </w:numPr>
        <w:ind w:left="1560" w:hanging="360"/>
      </w:pPr>
      <w:r w:rsidRPr="004F485C">
        <w:rPr>
          <w:rFonts w:hint="eastAsia"/>
        </w:rPr>
        <w:t xml:space="preserve">포트: 입력을 위해 할당된 신호의 번호 </w:t>
      </w:r>
    </w:p>
    <w:p w:rsidR="00495158" w:rsidRPr="004F485C" w:rsidRDefault="00495158" w:rsidP="00495158">
      <w:pPr>
        <w:numPr>
          <w:ilvl w:val="2"/>
          <w:numId w:val="37"/>
        </w:numPr>
        <w:ind w:left="1560" w:hanging="360"/>
      </w:pPr>
      <w:r w:rsidRPr="004F485C">
        <w:rPr>
          <w:rFonts w:hint="eastAsia"/>
        </w:rPr>
        <w:t>포트 할당: 신호에 할당된 비트 수</w:t>
      </w:r>
    </w:p>
    <w:p w:rsidR="00495158" w:rsidRPr="004F485C" w:rsidRDefault="00495158" w:rsidP="00495158">
      <w:r w:rsidRPr="004F485C">
        <w:br w:type="page"/>
      </w:r>
    </w:p>
    <w:p w:rsidR="00495158" w:rsidRPr="004F485C" w:rsidRDefault="00495158" w:rsidP="00495158">
      <w:pPr>
        <w:pStyle w:val="4"/>
        <w:rPr>
          <w:rFonts w:ascii="굴림체" w:eastAsia="굴림체" w:hAnsi="굴림체"/>
          <w:color w:val="FF0000"/>
        </w:rPr>
      </w:pPr>
      <w:r w:rsidRPr="004F485C">
        <w:rPr>
          <w:rFonts w:ascii="굴림체" w:eastAsia="굴림체" w:hAnsi="굴림체" w:hint="eastAsia"/>
        </w:rPr>
        <w:lastRenderedPageBreak/>
        <w:t>서보건 응용 설정</w:t>
      </w:r>
    </w:p>
    <w:p w:rsidR="00495158" w:rsidRPr="004F485C" w:rsidRDefault="00495158" w:rsidP="00495158"/>
    <w:p w:rsidR="00495158" w:rsidRPr="004F485C" w:rsidRDefault="00F872A4" w:rsidP="00F872A4">
      <w:pPr>
        <w:jc w:val="center"/>
        <w:rPr>
          <w:color w:val="FF0000"/>
        </w:rPr>
      </w:pPr>
      <w:r w:rsidRPr="004F485C">
        <w:rPr>
          <w:noProof/>
          <w:color w:val="FF0000"/>
        </w:rPr>
        <w:drawing>
          <wp:inline distT="0" distB="0" distL="0" distR="0" wp14:anchorId="6AF869A9">
            <wp:extent cx="3540652" cy="4750387"/>
            <wp:effectExtent l="0" t="0" r="3175" b="0"/>
            <wp:docPr id="77197" name="그림 77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556026" cy="4771014"/>
                    </a:xfrm>
                    <a:prstGeom prst="rect">
                      <a:avLst/>
                    </a:prstGeom>
                    <a:noFill/>
                  </pic:spPr>
                </pic:pic>
              </a:graphicData>
            </a:graphic>
          </wp:inline>
        </w:drawing>
      </w:r>
    </w:p>
    <w:p w:rsidR="00495158" w:rsidRPr="004F485C" w:rsidRDefault="00495158" w:rsidP="00495158">
      <w:pPr>
        <w:jc w:val="center"/>
        <w:rPr>
          <w:color w:val="FF0000"/>
        </w:rPr>
      </w:pPr>
    </w:p>
    <w:p w:rsidR="00495158" w:rsidRPr="004F485C" w:rsidRDefault="00495158" w:rsidP="00495158"/>
    <w:p w:rsidR="00495158" w:rsidRPr="004F485C" w:rsidRDefault="00495158" w:rsidP="00C33A94">
      <w:pPr>
        <w:numPr>
          <w:ilvl w:val="0"/>
          <w:numId w:val="55"/>
        </w:numPr>
      </w:pPr>
      <w:r w:rsidRPr="004F485C">
        <w:rPr>
          <w:rFonts w:hint="eastAsia"/>
        </w:rPr>
        <w:t xml:space="preserve">건 암 휨량(mm) </w:t>
      </w:r>
    </w:p>
    <w:p w:rsidR="00495158" w:rsidRPr="004F485C" w:rsidRDefault="00495158" w:rsidP="00495158">
      <w:pPr>
        <w:ind w:leftChars="400" w:left="800"/>
      </w:pPr>
      <w:r w:rsidRPr="004F485C">
        <w:rPr>
          <w:rFonts w:hint="eastAsia"/>
        </w:rPr>
        <w:t xml:space="preserve">좌측 </w:t>
      </w:r>
      <w:r w:rsidRPr="004F485C">
        <w:t>설정</w:t>
      </w:r>
      <w:r w:rsidRPr="004F485C">
        <w:rPr>
          <w:rFonts w:hint="eastAsia"/>
        </w:rPr>
        <w:t xml:space="preserve"> 가압력에서의 건 암 휨량을 설정합니다. 본 설정은 수동 측정하여 기입하기 어려우므로 서보건 자동 설정을 이용하는 것을 권장합니다. </w:t>
      </w:r>
      <w:r w:rsidRPr="004F485C">
        <w:t>‘</w:t>
      </w:r>
      <w:r w:rsidRPr="004F485C">
        <w:rPr>
          <w:rFonts w:hint="eastAsia"/>
        </w:rPr>
        <w:t>기본 값 계산</w:t>
      </w:r>
      <w:r w:rsidRPr="004F485C">
        <w:t>’을</w:t>
      </w:r>
      <w:r w:rsidRPr="004F485C">
        <w:rPr>
          <w:rFonts w:hint="eastAsia"/>
        </w:rPr>
        <w:t xml:space="preserve"> 누르는 경우 100kgf 당 0.31mm의 기본 값으로 설정이 됩니다.</w:t>
      </w:r>
    </w:p>
    <w:p w:rsidR="00495158" w:rsidRPr="004F485C" w:rsidRDefault="00495158" w:rsidP="00495158"/>
    <w:p w:rsidR="00495158" w:rsidRPr="004F485C" w:rsidRDefault="00495158" w:rsidP="00C33A94">
      <w:pPr>
        <w:numPr>
          <w:ilvl w:val="0"/>
          <w:numId w:val="55"/>
        </w:numPr>
      </w:pPr>
      <w:r w:rsidRPr="004F485C">
        <w:rPr>
          <w:rFonts w:hint="eastAsia"/>
        </w:rPr>
        <w:t xml:space="preserve">판넬 두께 보정(mm) </w:t>
      </w:r>
    </w:p>
    <w:p w:rsidR="00495158" w:rsidRPr="004F485C" w:rsidRDefault="00495158" w:rsidP="00495158">
      <w:pPr>
        <w:ind w:leftChars="400" w:left="800"/>
      </w:pPr>
      <w:r w:rsidRPr="004F485C">
        <w:rPr>
          <w:rFonts w:hint="eastAsia"/>
        </w:rPr>
        <w:t xml:space="preserve">좌측 </w:t>
      </w:r>
      <w:r w:rsidRPr="004F485C">
        <w:t>설정</w:t>
      </w:r>
      <w:r w:rsidRPr="004F485C">
        <w:rPr>
          <w:rFonts w:hint="eastAsia"/>
        </w:rPr>
        <w:t xml:space="preserve"> 가압력에서의 판넬 두께 보정량을 설정합니다. 본 설정은 수동 측정하여 기입하기 어려우므로 서보건 자동 설정을 이용하는 것을 권장합니다. </w:t>
      </w:r>
    </w:p>
    <w:p w:rsidR="00495158" w:rsidRPr="004F485C" w:rsidRDefault="00495158" w:rsidP="00495158">
      <w:pPr>
        <w:ind w:leftChars="400" w:left="800"/>
      </w:pPr>
    </w:p>
    <w:p w:rsidR="00495158" w:rsidRPr="004F485C" w:rsidRDefault="00495158" w:rsidP="00495158"/>
    <w:p w:rsidR="00495158" w:rsidRPr="004F485C" w:rsidRDefault="00495158" w:rsidP="00495158">
      <w:r w:rsidRPr="004F485C">
        <w:rPr>
          <w:rFonts w:hint="eastAsia"/>
          <w:b/>
        </w:rPr>
        <w:t>주의</w:t>
      </w:r>
      <w:r w:rsidRPr="004F485C">
        <w:rPr>
          <w:rFonts w:hint="eastAsia"/>
        </w:rPr>
        <w:t xml:space="preserve">) </w:t>
      </w:r>
      <w:r w:rsidRPr="004F485C">
        <w:t>‘</w:t>
      </w:r>
      <w:r w:rsidRPr="004F485C">
        <w:rPr>
          <w:rFonts w:hint="eastAsia"/>
        </w:rPr>
        <w:t>건 암 휨량 보정</w:t>
      </w:r>
      <w:r w:rsidRPr="004F485C">
        <w:t>’</w:t>
      </w:r>
      <w:r w:rsidRPr="004F485C">
        <w:rPr>
          <w:rFonts w:hint="eastAsia"/>
        </w:rPr>
        <w:t xml:space="preserve">과 </w:t>
      </w:r>
      <w:r w:rsidRPr="004F485C">
        <w:t>‘</w:t>
      </w:r>
      <w:r w:rsidRPr="004F485C">
        <w:rPr>
          <w:rFonts w:hint="eastAsia"/>
        </w:rPr>
        <w:t>판넬 두께 측정 보정</w:t>
      </w:r>
      <w:r w:rsidRPr="004F485C">
        <w:t>’</w:t>
      </w:r>
      <w:r w:rsidRPr="004F485C">
        <w:rPr>
          <w:rFonts w:hint="eastAsia"/>
        </w:rPr>
        <w:t>은 수동 측정하여 기입하기 어려우므로 자동 설정을 이용하는 것을 권장합니다.</w:t>
      </w:r>
    </w:p>
    <w:p w:rsidR="00495158" w:rsidRPr="004F485C" w:rsidRDefault="00495158" w:rsidP="00495158">
      <w:r w:rsidRPr="004F485C">
        <w:t>‘</w:t>
      </w:r>
      <w:r w:rsidRPr="004F485C">
        <w:rPr>
          <w:rFonts w:hint="eastAsia"/>
        </w:rPr>
        <w:t>건 암 휨량 보정</w:t>
      </w:r>
      <w:r w:rsidRPr="004F485C">
        <w:t>’</w:t>
      </w:r>
      <w:r w:rsidRPr="004F485C">
        <w:rPr>
          <w:rFonts w:hint="eastAsia"/>
        </w:rPr>
        <w:t xml:space="preserve">은 서보건 파라미터 중 </w:t>
      </w:r>
      <w:r w:rsidRPr="004F485C">
        <w:t>‘</w:t>
      </w:r>
      <w:r w:rsidRPr="004F485C">
        <w:rPr>
          <w:rFonts w:hint="eastAsia"/>
        </w:rPr>
        <w:t>건암휨량/100kgf[mm]</w:t>
      </w:r>
      <w:r w:rsidRPr="004F485C">
        <w:t>’</w:t>
      </w:r>
      <w:r w:rsidRPr="004F485C">
        <w:rPr>
          <w:rFonts w:hint="eastAsia"/>
        </w:rPr>
        <w:t xml:space="preserve">를 대신하여 사용하는 값으로 </w:t>
      </w:r>
      <w:r w:rsidRPr="004F485C">
        <w:t>‘</w:t>
      </w:r>
      <w:r w:rsidRPr="004F485C">
        <w:rPr>
          <w:rFonts w:hint="eastAsia"/>
        </w:rPr>
        <w:t>건 암 휨량 보정</w:t>
      </w:r>
      <w:r w:rsidRPr="004F485C">
        <w:t>’</w:t>
      </w:r>
      <w:r w:rsidRPr="004F485C">
        <w:rPr>
          <w:rFonts w:hint="eastAsia"/>
        </w:rPr>
        <w:t xml:space="preserve"> 설정 시 이미 설정된 </w:t>
      </w:r>
      <w:r w:rsidRPr="004F485C">
        <w:t>‘</w:t>
      </w:r>
      <w:r w:rsidRPr="004F485C">
        <w:rPr>
          <w:rFonts w:hint="eastAsia"/>
        </w:rPr>
        <w:t>건암휨량/100kgf[mm]</w:t>
      </w:r>
      <w:r w:rsidRPr="004F485C">
        <w:t>’</w:t>
      </w:r>
      <w:r w:rsidRPr="004F485C">
        <w:rPr>
          <w:rFonts w:hint="eastAsia"/>
        </w:rPr>
        <w:t xml:space="preserve">을 사용하지 않습니다. 반대로 </w:t>
      </w:r>
      <w:r w:rsidRPr="004F485C">
        <w:t>‘</w:t>
      </w:r>
      <w:r w:rsidRPr="004F485C">
        <w:rPr>
          <w:rFonts w:hint="eastAsia"/>
        </w:rPr>
        <w:t>건 암 휨량 보정</w:t>
      </w:r>
      <w:r w:rsidRPr="004F485C">
        <w:t>’</w:t>
      </w:r>
      <w:r w:rsidRPr="004F485C">
        <w:rPr>
          <w:rFonts w:hint="eastAsia"/>
        </w:rPr>
        <w:t xml:space="preserve">이 설정되지 않는 경우 </w:t>
      </w:r>
      <w:r w:rsidRPr="004F485C">
        <w:t>‘</w:t>
      </w:r>
      <w:r w:rsidRPr="004F485C">
        <w:rPr>
          <w:rFonts w:hint="eastAsia"/>
        </w:rPr>
        <w:t>건암휨량/100kgf[mm]</w:t>
      </w:r>
      <w:r w:rsidRPr="004F485C">
        <w:t>’</w:t>
      </w:r>
      <w:r w:rsidRPr="004F485C">
        <w:rPr>
          <w:rFonts w:hint="eastAsia"/>
        </w:rPr>
        <w:t>을 사용합니다.</w:t>
      </w:r>
    </w:p>
    <w:p w:rsidR="00495158" w:rsidRPr="004F485C" w:rsidRDefault="00495158" w:rsidP="00495158">
      <w:r w:rsidRPr="004F485C">
        <w:br w:type="page"/>
      </w:r>
    </w:p>
    <w:p w:rsidR="00791BC9" w:rsidRPr="004F485C" w:rsidRDefault="00791BC9" w:rsidP="0023221A">
      <w:pPr>
        <w:pStyle w:val="3"/>
        <w:ind w:left="200"/>
      </w:pPr>
      <w:bookmarkStart w:id="138" w:name="_Toc222028668"/>
      <w:bookmarkStart w:id="139" w:name="_Toc5874845"/>
      <w:r w:rsidRPr="004F485C">
        <w:rPr>
          <w:rFonts w:hint="eastAsia"/>
        </w:rPr>
        <w:lastRenderedPageBreak/>
        <w:t>Eqless건</w:t>
      </w:r>
      <w:bookmarkEnd w:id="138"/>
      <w:bookmarkEnd w:id="139"/>
    </w:p>
    <w:p w:rsidR="00791BC9" w:rsidRPr="004F485C" w:rsidRDefault="00791BC9" w:rsidP="00791BC9"/>
    <w:p w:rsidR="00791BC9" w:rsidRPr="004F485C" w:rsidRDefault="00791BC9" w:rsidP="0071110D">
      <w:r w:rsidRPr="004F485C">
        <w:rPr>
          <w:rFonts w:hint="eastAsia"/>
        </w:rPr>
        <w:t xml:space="preserve">건타입이 </w:t>
      </w:r>
      <w:r w:rsidR="0071110D" w:rsidRPr="004F485C">
        <w:rPr>
          <w:rFonts w:hint="eastAsia"/>
        </w:rPr>
        <w:t>“</w:t>
      </w:r>
      <w:r w:rsidRPr="004F485C">
        <w:rPr>
          <w:rFonts w:hint="eastAsia"/>
        </w:rPr>
        <w:t>Eqless</w:t>
      </w:r>
      <w:r w:rsidR="0071110D" w:rsidRPr="004F485C">
        <w:rPr>
          <w:rFonts w:hint="eastAsia"/>
        </w:rPr>
        <w:t>”</w:t>
      </w:r>
      <w:r w:rsidRPr="004F485C">
        <w:rPr>
          <w:rFonts w:hint="eastAsia"/>
        </w:rPr>
        <w:t>건이</w:t>
      </w:r>
      <w:r w:rsidR="003F31D1" w:rsidRPr="004F485C">
        <w:rPr>
          <w:rFonts w:hint="eastAsia"/>
        </w:rPr>
        <w:t>면</w:t>
      </w:r>
      <w:r w:rsidRPr="004F485C">
        <w:rPr>
          <w:rFonts w:hint="eastAsia"/>
        </w:rPr>
        <w:t xml:space="preserve"> 아래와 같이 Eqless건과 관련된 파라미터를 설정하는 화면이 표시됩니다.</w:t>
      </w:r>
    </w:p>
    <w:p w:rsidR="00BC315E" w:rsidRPr="004F485C" w:rsidRDefault="00BC315E" w:rsidP="0071110D"/>
    <w:p w:rsidR="00791BC9" w:rsidRPr="004F485C" w:rsidRDefault="00BC315E" w:rsidP="00BC315E">
      <w:pPr>
        <w:jc w:val="center"/>
      </w:pPr>
      <w:r w:rsidRPr="004F485C">
        <w:rPr>
          <w:noProof/>
        </w:rPr>
        <w:drawing>
          <wp:inline distT="0" distB="0" distL="0" distR="0" wp14:anchorId="4DFFE875" wp14:editId="130698F8">
            <wp:extent cx="4005104" cy="5343525"/>
            <wp:effectExtent l="0" t="0" r="0" b="0"/>
            <wp:docPr id="77198" name="그림 77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09699" cy="5349656"/>
                    </a:xfrm>
                    <a:prstGeom prst="rect">
                      <a:avLst/>
                    </a:prstGeom>
                  </pic:spPr>
                </pic:pic>
              </a:graphicData>
            </a:graphic>
          </wp:inline>
        </w:drawing>
      </w:r>
    </w:p>
    <w:p w:rsidR="00791BC9" w:rsidRPr="004F485C" w:rsidRDefault="00791BC9" w:rsidP="00791BC9">
      <w:pPr>
        <w:jc w:val="center"/>
      </w:pPr>
    </w:p>
    <w:p w:rsidR="00791BC9" w:rsidRPr="004F485C" w:rsidRDefault="00791BC9" w:rsidP="00791BC9"/>
    <w:p w:rsidR="00791BC9" w:rsidRPr="004F485C" w:rsidRDefault="00791BC9" w:rsidP="00791BC9"/>
    <w:p w:rsidR="00791BC9" w:rsidRPr="004F485C" w:rsidRDefault="00791BC9" w:rsidP="0027246B">
      <w:pPr>
        <w:numPr>
          <w:ilvl w:val="0"/>
          <w:numId w:val="22"/>
        </w:numPr>
      </w:pPr>
      <w:r w:rsidRPr="004F485C">
        <w:rPr>
          <w:rFonts w:hint="eastAsia"/>
        </w:rPr>
        <w:t>최대 고정전극 마모량(mm)</w:t>
      </w:r>
    </w:p>
    <w:p w:rsidR="00791BC9" w:rsidRPr="004F485C" w:rsidRDefault="00EC4FE5" w:rsidP="00791BC9">
      <w:pPr>
        <w:ind w:leftChars="400" w:left="800"/>
      </w:pPr>
      <w:r>
        <w:t>egunsea</w:t>
      </w:r>
      <w:r w:rsidR="00791BC9" w:rsidRPr="004F485C">
        <w:rPr>
          <w:rFonts w:hint="eastAsia"/>
        </w:rPr>
        <w:t>에 의해 측정된 마모량이 여기에 설정된 값을 초과할 때 에러가 발생합니다.</w:t>
      </w:r>
    </w:p>
    <w:p w:rsidR="00791BC9" w:rsidRPr="004F485C" w:rsidRDefault="00791BC9" w:rsidP="00791BC9"/>
    <w:p w:rsidR="00791BC9" w:rsidRPr="004F485C" w:rsidRDefault="00791BC9" w:rsidP="0027246B">
      <w:pPr>
        <w:numPr>
          <w:ilvl w:val="0"/>
          <w:numId w:val="22"/>
        </w:numPr>
      </w:pPr>
      <w:r w:rsidRPr="004F485C">
        <w:rPr>
          <w:rFonts w:hint="eastAsia"/>
        </w:rPr>
        <w:t>고정전극 교환 마모량(mm)</w:t>
      </w:r>
    </w:p>
    <w:p w:rsidR="00791BC9" w:rsidRPr="004F485C" w:rsidRDefault="00EC4FE5" w:rsidP="00791BC9">
      <w:pPr>
        <w:ind w:leftChars="400" w:left="800"/>
      </w:pPr>
      <w:r>
        <w:t>egunsea</w:t>
      </w:r>
      <w:r w:rsidR="00791BC9" w:rsidRPr="004F485C">
        <w:rPr>
          <w:rFonts w:hint="eastAsia"/>
        </w:rPr>
        <w:t>에 의해 측정된 마모량이 여기에 설정된 값을 초과할 때 경고를 출력합니다.</w:t>
      </w:r>
    </w:p>
    <w:p w:rsidR="00791BC9" w:rsidRPr="004F485C" w:rsidRDefault="00791BC9" w:rsidP="00791BC9"/>
    <w:p w:rsidR="00791BC9" w:rsidRPr="004F485C" w:rsidRDefault="00791BC9" w:rsidP="0027246B">
      <w:pPr>
        <w:numPr>
          <w:ilvl w:val="0"/>
          <w:numId w:val="22"/>
        </w:numPr>
      </w:pPr>
      <w:r w:rsidRPr="004F485C">
        <w:rPr>
          <w:rFonts w:hint="eastAsia"/>
        </w:rPr>
        <w:t>이퀄라이징 속도(mm/s)</w:t>
      </w:r>
    </w:p>
    <w:p w:rsidR="00791BC9" w:rsidRPr="00D64A1E" w:rsidRDefault="00791BC9" w:rsidP="00D64A1E">
      <w:pPr>
        <w:ind w:leftChars="400" w:left="800"/>
        <w:rPr>
          <w:rFonts w:hint="eastAsia"/>
        </w:rPr>
      </w:pPr>
      <w:r w:rsidRPr="004F485C">
        <w:rPr>
          <w:rFonts w:hint="eastAsia"/>
        </w:rPr>
        <w:t xml:space="preserve">로봇의 이퀄라이징 속도를 설정합니다. </w:t>
      </w:r>
    </w:p>
    <w:p w:rsidR="00791BC9" w:rsidRPr="004F485C" w:rsidRDefault="00791BC9" w:rsidP="0027246B">
      <w:pPr>
        <w:numPr>
          <w:ilvl w:val="0"/>
          <w:numId w:val="22"/>
        </w:numPr>
      </w:pPr>
      <w:r w:rsidRPr="004F485C">
        <w:rPr>
          <w:rFonts w:hint="eastAsia"/>
        </w:rPr>
        <w:lastRenderedPageBreak/>
        <w:t>건타입</w:t>
      </w:r>
    </w:p>
    <w:p w:rsidR="00791BC9" w:rsidRPr="004F485C" w:rsidRDefault="00791BC9" w:rsidP="00791BC9">
      <w:pPr>
        <w:ind w:leftChars="400" w:left="800"/>
      </w:pPr>
      <w:r w:rsidRPr="004F485C">
        <w:rPr>
          <w:rFonts w:hint="eastAsia"/>
        </w:rPr>
        <w:t xml:space="preserve">선택한 Eqless건이 ‘로봇건’인지 ‘정치건’인지 선택합니다. </w:t>
      </w:r>
      <w:r w:rsidR="00216212" w:rsidRPr="004F485C">
        <w:rPr>
          <w:rFonts w:hint="eastAsia"/>
        </w:rPr>
        <w:t>『</w:t>
      </w:r>
      <w:r w:rsidRPr="004F485C">
        <w:rPr>
          <w:rFonts w:hint="eastAsia"/>
        </w:rPr>
        <w:t>2.3.1 서보건 파라미터</w:t>
      </w:r>
      <w:r w:rsidR="00216212" w:rsidRPr="004F485C">
        <w:rPr>
          <w:rFonts w:hint="eastAsia"/>
        </w:rPr>
        <w:t>』</w:t>
      </w:r>
      <w:r w:rsidRPr="004F485C">
        <w:rPr>
          <w:rFonts w:hint="eastAsia"/>
        </w:rPr>
        <w:t xml:space="preserve">를 참고하십시오. </w:t>
      </w:r>
    </w:p>
    <w:p w:rsidR="00791BC9" w:rsidRPr="004F485C" w:rsidRDefault="00791BC9" w:rsidP="004A1CCB"/>
    <w:p w:rsidR="00825F5A" w:rsidRPr="004F485C" w:rsidRDefault="00825F5A" w:rsidP="0027246B">
      <w:pPr>
        <w:numPr>
          <w:ilvl w:val="0"/>
          <w:numId w:val="22"/>
        </w:numPr>
      </w:pPr>
      <w:r w:rsidRPr="004F485C">
        <w:rPr>
          <w:rFonts w:hint="eastAsia"/>
        </w:rPr>
        <w:t xml:space="preserve">건암휨량/100[Kgf](mm) </w:t>
      </w:r>
    </w:p>
    <w:p w:rsidR="00825F5A" w:rsidRPr="004F485C" w:rsidRDefault="00825F5A" w:rsidP="00825F5A">
      <w:pPr>
        <w:ind w:leftChars="400" w:left="800"/>
      </w:pPr>
      <w:r w:rsidRPr="004F485C">
        <w:rPr>
          <w:rFonts w:hint="eastAsia"/>
        </w:rPr>
        <w:t xml:space="preserve">가압력에 의한 건 암의 휨량을 100Kgf에 대한 휨량으로 설정합니다. 스폿용접 </w:t>
      </w:r>
      <w:r w:rsidR="00200076" w:rsidRPr="004F485C">
        <w:rPr>
          <w:rFonts w:hint="eastAsia"/>
        </w:rPr>
        <w:t>수행 시</w:t>
      </w:r>
      <w:r w:rsidRPr="004F485C">
        <w:rPr>
          <w:rFonts w:hint="eastAsia"/>
        </w:rPr>
        <w:t xml:space="preserve"> 고정전극의 위치를 이 설정치와 지령 가압력으로부터 건 암 휨량을 산출하고 이를 보정하여 가압합니다. </w:t>
      </w:r>
    </w:p>
    <w:p w:rsidR="00607FB0" w:rsidRPr="004F485C" w:rsidRDefault="00791BC9" w:rsidP="00791BC9">
      <w:r w:rsidRPr="004F485C">
        <w:rPr>
          <w:rFonts w:hint="eastAsia"/>
        </w:rPr>
        <w:br w:type="page"/>
      </w:r>
    </w:p>
    <w:p w:rsidR="00F973FF" w:rsidRPr="004F485C" w:rsidRDefault="00F973FF" w:rsidP="00F973FF">
      <w:pPr>
        <w:pStyle w:val="2"/>
        <w:ind w:left="100"/>
      </w:pPr>
      <w:bookmarkStart w:id="140" w:name="_Toc222028669"/>
      <w:bookmarkStart w:id="141" w:name="_Toc5874846"/>
      <w:r w:rsidRPr="004F485C">
        <w:rPr>
          <w:rFonts w:hint="eastAsia"/>
        </w:rPr>
        <w:lastRenderedPageBreak/>
        <w:t>용접데이터(조건, 시퀀스)</w:t>
      </w:r>
      <w:bookmarkEnd w:id="140"/>
      <w:bookmarkEnd w:id="141"/>
    </w:p>
    <w:p w:rsidR="00F973FF" w:rsidRPr="004F485C" w:rsidRDefault="00F973FF" w:rsidP="00F973FF"/>
    <w:p w:rsidR="00F973FF" w:rsidRPr="004F485C" w:rsidRDefault="00F973FF" w:rsidP="00F973FF">
      <w:r w:rsidRPr="004F485C">
        <w:rPr>
          <w:rFonts w:hint="eastAsia"/>
        </w:rPr>
        <w:t>스폿용접과 관련된 각종 파라미터를 설정하여 작업 환경에 따른 적절한 동작을 수행합니다.</w:t>
      </w:r>
    </w:p>
    <w:p w:rsidR="00F973FF" w:rsidRPr="004F485C" w:rsidRDefault="00F973FF" w:rsidP="00F973FF"/>
    <w:p w:rsidR="00F973FF" w:rsidRPr="004F485C" w:rsidRDefault="00F973FF" w:rsidP="00F973FF">
      <w:pPr>
        <w:jc w:val="center"/>
      </w:pPr>
      <w:r w:rsidRPr="004F485C">
        <w:rPr>
          <w:noProof/>
        </w:rPr>
        <w:drawing>
          <wp:inline distT="0" distB="0" distL="0" distR="0" wp14:anchorId="4C0B66E3" wp14:editId="6C76F49C">
            <wp:extent cx="3600000" cy="4798280"/>
            <wp:effectExtent l="0" t="0" r="635" b="254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00000" cy="4798280"/>
                    </a:xfrm>
                    <a:prstGeom prst="rect">
                      <a:avLst/>
                    </a:prstGeom>
                  </pic:spPr>
                </pic:pic>
              </a:graphicData>
            </a:graphic>
          </wp:inline>
        </w:drawing>
      </w:r>
    </w:p>
    <w:p w:rsidR="00F973FF" w:rsidRPr="004F485C" w:rsidRDefault="00F973FF" w:rsidP="00F973FF">
      <w:r w:rsidRPr="004F485C">
        <w:rPr>
          <w:rFonts w:hint="eastAsia"/>
        </w:rPr>
        <w:br w:type="page"/>
      </w:r>
    </w:p>
    <w:p w:rsidR="00F973FF" w:rsidRPr="004F485C" w:rsidRDefault="00F973FF" w:rsidP="00F973FF">
      <w:pPr>
        <w:pStyle w:val="3"/>
        <w:ind w:left="200"/>
      </w:pPr>
      <w:bookmarkStart w:id="142" w:name="_Toc222028670"/>
      <w:bookmarkStart w:id="143" w:name="_Toc5874847"/>
      <w:r w:rsidRPr="004F485C">
        <w:rPr>
          <w:rFonts w:hint="eastAsia"/>
        </w:rPr>
        <w:lastRenderedPageBreak/>
        <w:t>공통데이터</w:t>
      </w:r>
      <w:bookmarkEnd w:id="142"/>
      <w:bookmarkEnd w:id="143"/>
    </w:p>
    <w:p w:rsidR="00F973FF" w:rsidRPr="004F485C" w:rsidRDefault="00F973FF" w:rsidP="00F973FF"/>
    <w:p w:rsidR="00F973FF" w:rsidRPr="004F485C" w:rsidRDefault="00F973FF" w:rsidP="00F973FF">
      <w:r w:rsidRPr="004F485C">
        <w:rPr>
          <w:rFonts w:hint="eastAsia"/>
        </w:rPr>
        <w:t xml:space="preserve">스폿용접시퀀스에 관계없이 공통으로 적용되는 데이터를 설정합니다. </w:t>
      </w:r>
    </w:p>
    <w:p w:rsidR="00F973FF" w:rsidRPr="004F485C" w:rsidRDefault="00F973FF" w:rsidP="00F973FF"/>
    <w:p w:rsidR="00F973FF" w:rsidRPr="004F485C" w:rsidRDefault="00F973FF" w:rsidP="00F973FF">
      <w:pPr>
        <w:jc w:val="center"/>
      </w:pPr>
      <w:r w:rsidRPr="004F485C">
        <w:rPr>
          <w:noProof/>
        </w:rPr>
        <w:drawing>
          <wp:inline distT="0" distB="0" distL="0" distR="0" wp14:anchorId="2A92F3A4" wp14:editId="6299B4DD">
            <wp:extent cx="3600000" cy="4798280"/>
            <wp:effectExtent l="0" t="0" r="635" b="254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600000" cy="4798280"/>
                    </a:xfrm>
                    <a:prstGeom prst="rect">
                      <a:avLst/>
                    </a:prstGeom>
                  </pic:spPr>
                </pic:pic>
              </a:graphicData>
            </a:graphic>
          </wp:inline>
        </w:drawing>
      </w:r>
    </w:p>
    <w:p w:rsidR="00F973FF" w:rsidRPr="004F485C" w:rsidRDefault="00F973FF" w:rsidP="00F973FF"/>
    <w:p w:rsidR="00F973FF" w:rsidRPr="004F485C" w:rsidRDefault="00F973FF" w:rsidP="00F973FF"/>
    <w:p w:rsidR="00F973FF" w:rsidRPr="004F485C" w:rsidRDefault="00F973FF" w:rsidP="00F973FF">
      <w:pPr>
        <w:numPr>
          <w:ilvl w:val="0"/>
          <w:numId w:val="23"/>
        </w:numPr>
      </w:pPr>
      <w:r w:rsidRPr="004F485C">
        <w:rPr>
          <w:rFonts w:hint="eastAsia"/>
        </w:rPr>
        <w:t>재용접회수</w:t>
      </w:r>
    </w:p>
    <w:p w:rsidR="00F973FF" w:rsidRPr="004F485C" w:rsidRDefault="00F973FF" w:rsidP="00F973FF">
      <w:pPr>
        <w:ind w:leftChars="400" w:left="800"/>
      </w:pPr>
      <w:r w:rsidRPr="004F485C">
        <w:rPr>
          <w:rFonts w:hint="eastAsia"/>
        </w:rPr>
        <w:t>설정된 용접완료(WI) 대기시간을 초과하여도 WI가 입력되지 않는 경우에 재용접을 실행합니다. 재용접 회수는 최대3회까지 지정할 수 있으며 재용접 회수만큼 재시도 후에도 WI가 입력되지 않으면 에러를 발생합니다.</w:t>
      </w:r>
    </w:p>
    <w:p w:rsidR="00F973FF" w:rsidRPr="004F485C" w:rsidRDefault="00F973FF" w:rsidP="00F973FF">
      <w:r w:rsidRPr="004F485C">
        <w:rPr>
          <w:rFonts w:hint="eastAsia"/>
        </w:rPr>
        <w:br w:type="page"/>
      </w:r>
    </w:p>
    <w:p w:rsidR="00F973FF" w:rsidRPr="004F485C" w:rsidRDefault="00F973FF" w:rsidP="00F973FF">
      <w:pPr>
        <w:pStyle w:val="3"/>
        <w:ind w:left="200"/>
      </w:pPr>
      <w:bookmarkStart w:id="144" w:name="_Toc222028671"/>
      <w:bookmarkStart w:id="145" w:name="_Toc5874848"/>
      <w:r w:rsidRPr="004F485C">
        <w:rPr>
          <w:rFonts w:hint="eastAsia"/>
        </w:rPr>
        <w:lastRenderedPageBreak/>
        <w:t>용접조건</w:t>
      </w:r>
      <w:bookmarkEnd w:id="144"/>
      <w:bookmarkEnd w:id="145"/>
    </w:p>
    <w:p w:rsidR="00F973FF" w:rsidRPr="004F485C" w:rsidRDefault="00F973FF" w:rsidP="00F973FF"/>
    <w:p w:rsidR="00F973FF" w:rsidRPr="004F485C" w:rsidRDefault="00F973FF" w:rsidP="00F973FF">
      <w:r w:rsidRPr="004F485C">
        <w:rPr>
          <w:rFonts w:hint="eastAsia"/>
        </w:rPr>
        <w:t>스폿용접과 관련된 조건을 설정하여 작업 환경에 따라 용접을 수행합니다.</w:t>
      </w:r>
    </w:p>
    <w:p w:rsidR="00845B51" w:rsidRPr="004F485C" w:rsidRDefault="00845B51" w:rsidP="00F973FF"/>
    <w:p w:rsidR="00F973FF" w:rsidRPr="004F485C" w:rsidRDefault="00845B51" w:rsidP="00845B51">
      <w:pPr>
        <w:jc w:val="center"/>
      </w:pPr>
      <w:r w:rsidRPr="004F485C">
        <w:rPr>
          <w:noProof/>
        </w:rPr>
        <w:drawing>
          <wp:inline distT="0" distB="0" distL="0" distR="0" wp14:anchorId="6380B87B" wp14:editId="20FACC37">
            <wp:extent cx="3740150" cy="5001574"/>
            <wp:effectExtent l="0" t="0" r="0" b="8890"/>
            <wp:docPr id="77245" name="그림 77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746507" cy="5010075"/>
                    </a:xfrm>
                    <a:prstGeom prst="rect">
                      <a:avLst/>
                    </a:prstGeom>
                  </pic:spPr>
                </pic:pic>
              </a:graphicData>
            </a:graphic>
          </wp:inline>
        </w:drawing>
      </w:r>
    </w:p>
    <w:p w:rsidR="00F973FF" w:rsidRPr="004F485C" w:rsidRDefault="00F973FF" w:rsidP="00F973FF">
      <w:pPr>
        <w:jc w:val="center"/>
      </w:pPr>
    </w:p>
    <w:p w:rsidR="00F973FF" w:rsidRPr="004F485C" w:rsidRDefault="00F973FF" w:rsidP="00F973FF"/>
    <w:p w:rsidR="00F973FF" w:rsidRPr="004F485C" w:rsidRDefault="00F973FF" w:rsidP="00F973FF">
      <w:pPr>
        <w:numPr>
          <w:ilvl w:val="0"/>
          <w:numId w:val="24"/>
        </w:numPr>
      </w:pPr>
      <w:r w:rsidRPr="004F485C">
        <w:rPr>
          <w:rFonts w:hint="eastAsia"/>
        </w:rPr>
        <w:t>조건번호</w:t>
      </w:r>
    </w:p>
    <w:p w:rsidR="00F973FF" w:rsidRPr="004F485C" w:rsidRDefault="00F973FF" w:rsidP="00F973FF">
      <w:pPr>
        <w:ind w:leftChars="400" w:left="800"/>
      </w:pPr>
      <w:r w:rsidRPr="004F485C">
        <w:rPr>
          <w:rFonts w:hint="eastAsia"/>
        </w:rPr>
        <w:t>용접조건을 빠르게 선택합니다.</w:t>
      </w:r>
    </w:p>
    <w:p w:rsidR="00F973FF" w:rsidRPr="004F485C" w:rsidRDefault="00F973FF" w:rsidP="00F973FF"/>
    <w:p w:rsidR="00F973FF" w:rsidRPr="004F485C" w:rsidRDefault="00F973FF" w:rsidP="00F973FF">
      <w:pPr>
        <w:numPr>
          <w:ilvl w:val="0"/>
          <w:numId w:val="24"/>
        </w:numPr>
      </w:pPr>
      <w:r w:rsidRPr="004F485C">
        <w:rPr>
          <w:rFonts w:hint="eastAsia"/>
        </w:rPr>
        <w:t>출력 데이터(</w:t>
      </w:r>
      <w:r w:rsidRPr="004F485C">
        <w:t>바이너리</w:t>
      </w:r>
      <w:r w:rsidRPr="004F485C">
        <w:rPr>
          <w:rFonts w:hint="eastAsia"/>
        </w:rPr>
        <w:t>)</w:t>
      </w:r>
    </w:p>
    <w:p w:rsidR="00F973FF" w:rsidRPr="004F485C" w:rsidRDefault="00F973FF" w:rsidP="00F973FF">
      <w:pPr>
        <w:ind w:leftChars="400" w:left="800"/>
      </w:pPr>
      <w:r w:rsidRPr="004F485C">
        <w:rPr>
          <w:rFonts w:hint="eastAsia"/>
        </w:rPr>
        <w:t>spot명령문 실행시 용접조건 번호에 대하여 용접기로 출력할 데이터를 설정합니다.</w:t>
      </w:r>
    </w:p>
    <w:p w:rsidR="00F973FF" w:rsidRPr="004F485C" w:rsidRDefault="00F973FF" w:rsidP="00F973FF"/>
    <w:p w:rsidR="00F973FF" w:rsidRPr="004F485C" w:rsidRDefault="00F973FF" w:rsidP="00F973FF">
      <w:pPr>
        <w:numPr>
          <w:ilvl w:val="0"/>
          <w:numId w:val="24"/>
        </w:numPr>
      </w:pPr>
      <w:r w:rsidRPr="004F485C">
        <w:rPr>
          <w:rFonts w:hint="eastAsia"/>
        </w:rPr>
        <w:t>초기 가압력</w:t>
      </w:r>
    </w:p>
    <w:p w:rsidR="00F973FF" w:rsidRPr="004F485C" w:rsidRDefault="00F973FF" w:rsidP="00F973FF">
      <w:pPr>
        <w:ind w:leftChars="400" w:left="800"/>
      </w:pPr>
      <w:r w:rsidRPr="004F485C">
        <w:t>spot</w:t>
      </w:r>
      <w:r w:rsidRPr="004F485C">
        <w:rPr>
          <w:rFonts w:hint="eastAsia"/>
        </w:rPr>
        <w:t>명령문 실행시 판넬을 가압할 가압력을 설정합니다. 다단 가압 제어 설정시 초기 가압력으로 사용됩니다.</w:t>
      </w:r>
    </w:p>
    <w:p w:rsidR="00F973FF" w:rsidRPr="004F485C" w:rsidRDefault="00F973FF" w:rsidP="00F973FF">
      <w:pPr>
        <w:ind w:leftChars="400" w:left="800"/>
      </w:pPr>
    </w:p>
    <w:p w:rsidR="00F973FF" w:rsidRPr="004F485C" w:rsidRDefault="00F973FF" w:rsidP="00F973FF">
      <w:pPr>
        <w:numPr>
          <w:ilvl w:val="0"/>
          <w:numId w:val="24"/>
        </w:numPr>
      </w:pPr>
      <w:r w:rsidRPr="004F485C">
        <w:rPr>
          <w:rFonts w:hint="eastAsia"/>
        </w:rPr>
        <w:t>다단 가압 및 보조조건</w:t>
      </w:r>
    </w:p>
    <w:p w:rsidR="00F973FF" w:rsidRPr="004F485C" w:rsidRDefault="00F973FF" w:rsidP="00F973FF">
      <w:pPr>
        <w:ind w:leftChars="400" w:left="800"/>
      </w:pPr>
      <w:r w:rsidRPr="004F485C">
        <w:rPr>
          <w:rFonts w:hint="eastAsia"/>
        </w:rPr>
        <w:t xml:space="preserve">다단 가압 제어 및 </w:t>
      </w:r>
      <w:r w:rsidR="00A87FD4">
        <w:rPr>
          <w:rFonts w:hint="eastAsia"/>
        </w:rPr>
        <w:t>피봇</w:t>
      </w:r>
      <w:r w:rsidRPr="004F485C">
        <w:rPr>
          <w:rFonts w:hint="eastAsia"/>
        </w:rPr>
        <w:t xml:space="preserve">의 설정을 관리하는 보조 조건번호입니다. 번호를 입력하면 </w:t>
      </w:r>
      <w:r w:rsidR="00A87FD4">
        <w:t xml:space="preserve"> </w:t>
      </w:r>
      <w:r w:rsidR="007F0917">
        <w:t xml:space="preserve"> </w:t>
      </w:r>
      <w:bookmarkStart w:id="146" w:name="_GoBack"/>
      <w:bookmarkEnd w:id="146"/>
      <w:r w:rsidRPr="004F485C">
        <w:rPr>
          <w:rFonts w:hint="eastAsia"/>
        </w:rPr>
        <w:lastRenderedPageBreak/>
        <w:t>『다단가압력』과  『</w:t>
      </w:r>
      <w:r w:rsidR="00A87FD4">
        <w:rPr>
          <w:rFonts w:hint="eastAsia"/>
        </w:rPr>
        <w:t>피봇</w:t>
      </w:r>
      <w:r w:rsidRPr="004F485C">
        <w:rPr>
          <w:rFonts w:hint="eastAsia"/>
        </w:rPr>
        <w:t xml:space="preserve">』이 활성화되어 메뉴에 진입할 수 있습니다. </w:t>
      </w:r>
    </w:p>
    <w:p w:rsidR="00F973FF" w:rsidRPr="00A87FD4" w:rsidRDefault="00F973FF" w:rsidP="00F973FF"/>
    <w:p w:rsidR="00F973FF" w:rsidRPr="004F485C" w:rsidRDefault="00F973FF" w:rsidP="00F973FF">
      <w:pPr>
        <w:numPr>
          <w:ilvl w:val="0"/>
          <w:numId w:val="24"/>
        </w:numPr>
      </w:pPr>
      <w:r w:rsidRPr="004F485C">
        <w:rPr>
          <w:rFonts w:hint="eastAsia"/>
        </w:rPr>
        <w:t>이동전극 클리어런스</w:t>
      </w:r>
    </w:p>
    <w:p w:rsidR="00F973FF" w:rsidRPr="004F485C" w:rsidRDefault="00F973FF" w:rsidP="00F973FF">
      <w:pPr>
        <w:ind w:leftChars="400" w:left="800"/>
      </w:pPr>
      <w:r w:rsidRPr="004F485C">
        <w:t>spot</w:t>
      </w:r>
      <w:r w:rsidRPr="004F485C">
        <w:rPr>
          <w:rFonts w:hint="eastAsia"/>
        </w:rPr>
        <w:t>명령문 실행 전, 수행 후 이동전극이 개방하는 위치를 설정합니다.</w:t>
      </w:r>
    </w:p>
    <w:p w:rsidR="00F973FF" w:rsidRPr="004F485C" w:rsidRDefault="00F973FF" w:rsidP="00F973FF"/>
    <w:p w:rsidR="00F973FF" w:rsidRPr="004F485C" w:rsidRDefault="00F973FF" w:rsidP="00F973FF">
      <w:pPr>
        <w:numPr>
          <w:ilvl w:val="0"/>
          <w:numId w:val="24"/>
        </w:numPr>
      </w:pPr>
      <w:r w:rsidRPr="004F485C">
        <w:rPr>
          <w:rFonts w:hint="eastAsia"/>
        </w:rPr>
        <w:t>고정전극 클리어런스</w:t>
      </w:r>
    </w:p>
    <w:p w:rsidR="00F973FF" w:rsidRPr="004F485C" w:rsidRDefault="00F973FF" w:rsidP="00F973FF">
      <w:pPr>
        <w:ind w:leftChars="400" w:left="800"/>
      </w:pPr>
      <w:r w:rsidRPr="004F485C">
        <w:t>spot</w:t>
      </w:r>
      <w:r w:rsidRPr="004F485C">
        <w:rPr>
          <w:rFonts w:hint="eastAsia"/>
        </w:rPr>
        <w:t>명령문 실행 전, 수행 후 고정전극이 개방하는 위치를 설정합니다.</w:t>
      </w:r>
    </w:p>
    <w:p w:rsidR="00F973FF" w:rsidRPr="004F485C" w:rsidRDefault="00F973FF" w:rsidP="00F973FF">
      <w:r w:rsidRPr="004F485C">
        <w:rPr>
          <w:rFonts w:hint="eastAsia"/>
        </w:rPr>
        <w:br w:type="page"/>
      </w:r>
    </w:p>
    <w:p w:rsidR="00F973FF" w:rsidRPr="004F485C" w:rsidRDefault="00F973FF" w:rsidP="00F973FF">
      <w:pPr>
        <w:pStyle w:val="4"/>
        <w:rPr>
          <w:rFonts w:ascii="굴림체" w:eastAsia="굴림체" w:hAnsi="굴림체"/>
        </w:rPr>
      </w:pPr>
      <w:r w:rsidRPr="004F485C">
        <w:rPr>
          <w:rFonts w:ascii="굴림체" w:eastAsia="굴림체" w:hAnsi="굴림체" w:hint="eastAsia"/>
        </w:rPr>
        <w:lastRenderedPageBreak/>
        <w:t>다단 가압 및 보조 조건</w:t>
      </w:r>
    </w:p>
    <w:p w:rsidR="00F973FF" w:rsidRPr="004F485C" w:rsidRDefault="00F973FF" w:rsidP="00F973FF"/>
    <w:p w:rsidR="00F973FF" w:rsidRPr="004F485C" w:rsidRDefault="00F973FF" w:rsidP="00F973FF">
      <w:pPr>
        <w:pStyle w:val="5"/>
        <w:rPr>
          <w:rFonts w:ascii="굴림체" w:eastAsia="굴림체" w:hAnsi="굴림체"/>
          <w:b/>
          <w:bCs/>
        </w:rPr>
      </w:pPr>
      <w:r w:rsidRPr="004F485C">
        <w:rPr>
          <w:rFonts w:ascii="굴림체" w:eastAsia="굴림체" w:hAnsi="굴림체" w:hint="eastAsia"/>
          <w:b/>
          <w:bCs/>
        </w:rPr>
        <w:t>다단 가압 제어</w:t>
      </w:r>
    </w:p>
    <w:p w:rsidR="00F973FF" w:rsidRPr="004F485C" w:rsidRDefault="00F973FF" w:rsidP="00F973FF"/>
    <w:p w:rsidR="00F973FF" w:rsidRPr="004F485C" w:rsidRDefault="00F973FF" w:rsidP="00F973FF">
      <w:r w:rsidRPr="004F485C">
        <w:rPr>
          <w:rFonts w:hint="eastAsia"/>
        </w:rPr>
        <w:t xml:space="preserve">서보건 스폿 용접에서 가압중인 가압력을 변경하는 기능입니다. 가압력 변경은 정해진 profile을 생성하여 변경시키는 방법과 신호 입력에 의해 변경시키는 방법이 있습니다. </w:t>
      </w:r>
    </w:p>
    <w:p w:rsidR="00F973FF" w:rsidRPr="004F485C" w:rsidRDefault="00F973FF" w:rsidP="00F973FF"/>
    <w:p w:rsidR="00E73E83" w:rsidRPr="004F485C" w:rsidRDefault="00E73E83" w:rsidP="00E73E83">
      <w:pPr>
        <w:jc w:val="center"/>
        <w:rPr>
          <w:rFonts w:hint="eastAsia"/>
        </w:rPr>
      </w:pPr>
      <w:r w:rsidRPr="004F485C">
        <w:rPr>
          <w:noProof/>
        </w:rPr>
        <w:drawing>
          <wp:inline distT="0" distB="0" distL="0" distR="0" wp14:anchorId="7465D965" wp14:editId="5548E69D">
            <wp:extent cx="3530600" cy="4701109"/>
            <wp:effectExtent l="0" t="0" r="0" b="4445"/>
            <wp:docPr id="77206" name="그림 7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533133" cy="4704481"/>
                    </a:xfrm>
                    <a:prstGeom prst="rect">
                      <a:avLst/>
                    </a:prstGeom>
                  </pic:spPr>
                </pic:pic>
              </a:graphicData>
            </a:graphic>
          </wp:inline>
        </w:drawing>
      </w:r>
    </w:p>
    <w:p w:rsidR="00A40D70" w:rsidRPr="004F485C" w:rsidRDefault="00A40D70" w:rsidP="00F973FF">
      <w:pPr>
        <w:jc w:val="center"/>
        <w:rPr>
          <w:noProof/>
        </w:rPr>
      </w:pPr>
    </w:p>
    <w:p w:rsidR="00A40D70" w:rsidRPr="004F485C" w:rsidRDefault="00A40D70" w:rsidP="00F973FF">
      <w:pPr>
        <w:jc w:val="center"/>
        <w:rPr>
          <w:noProof/>
        </w:rPr>
      </w:pPr>
      <w:r w:rsidRPr="004F485C">
        <w:rPr>
          <w:noProof/>
        </w:rPr>
        <w:lastRenderedPageBreak/>
        <w:drawing>
          <wp:inline distT="0" distB="0" distL="0" distR="0" wp14:anchorId="669A5978" wp14:editId="75B02018">
            <wp:extent cx="3644900" cy="4861340"/>
            <wp:effectExtent l="0" t="0" r="0" b="0"/>
            <wp:docPr id="77207" name="그림 77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651481" cy="4870118"/>
                    </a:xfrm>
                    <a:prstGeom prst="rect">
                      <a:avLst/>
                    </a:prstGeom>
                  </pic:spPr>
                </pic:pic>
              </a:graphicData>
            </a:graphic>
          </wp:inline>
        </w:drawing>
      </w:r>
    </w:p>
    <w:p w:rsidR="00F973FF" w:rsidRPr="004F485C" w:rsidRDefault="00F973FF" w:rsidP="00F973FF">
      <w:pPr>
        <w:jc w:val="center"/>
        <w:rPr>
          <w:noProof/>
        </w:rPr>
      </w:pPr>
    </w:p>
    <w:p w:rsidR="00A40D70" w:rsidRDefault="00A40D70" w:rsidP="00F973FF">
      <w:pPr>
        <w:jc w:val="center"/>
        <w:rPr>
          <w:noProof/>
        </w:rPr>
      </w:pPr>
      <w:r w:rsidRPr="004F485C">
        <w:rPr>
          <w:noProof/>
        </w:rPr>
        <w:lastRenderedPageBreak/>
        <w:drawing>
          <wp:inline distT="0" distB="0" distL="0" distR="0" wp14:anchorId="521945E5" wp14:editId="47665D49">
            <wp:extent cx="3768725" cy="5021504"/>
            <wp:effectExtent l="0" t="0" r="3175" b="8255"/>
            <wp:docPr id="77208" name="그림 77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771504" cy="5025206"/>
                    </a:xfrm>
                    <a:prstGeom prst="rect">
                      <a:avLst/>
                    </a:prstGeom>
                  </pic:spPr>
                </pic:pic>
              </a:graphicData>
            </a:graphic>
          </wp:inline>
        </w:drawing>
      </w:r>
    </w:p>
    <w:p w:rsidR="004759D6" w:rsidRPr="004F485C" w:rsidRDefault="004759D6" w:rsidP="00F973FF">
      <w:pPr>
        <w:jc w:val="center"/>
        <w:rPr>
          <w:rFonts w:hint="eastAsia"/>
          <w:noProof/>
        </w:rPr>
      </w:pPr>
    </w:p>
    <w:p w:rsidR="00F973FF" w:rsidRPr="004F485C" w:rsidRDefault="00F973FF" w:rsidP="00F973FF">
      <w:pPr>
        <w:numPr>
          <w:ilvl w:val="0"/>
          <w:numId w:val="56"/>
        </w:numPr>
      </w:pPr>
      <w:r w:rsidRPr="004F485C">
        <w:rPr>
          <w:rFonts w:hint="eastAsia"/>
        </w:rPr>
        <w:t>조건 번호</w:t>
      </w:r>
    </w:p>
    <w:p w:rsidR="00F973FF" w:rsidRPr="004F485C" w:rsidRDefault="00F973FF" w:rsidP="00F973FF">
      <w:pPr>
        <w:ind w:leftChars="400" w:left="800"/>
      </w:pPr>
      <w:r w:rsidRPr="004F485C">
        <w:rPr>
          <w:rFonts w:hint="eastAsia"/>
        </w:rPr>
        <w:t xml:space="preserve">다단 가압 및 보조조건의 조건번호를 표시합니다. </w:t>
      </w:r>
    </w:p>
    <w:p w:rsidR="00F973FF" w:rsidRPr="004F485C" w:rsidRDefault="00F973FF" w:rsidP="00F973FF"/>
    <w:p w:rsidR="00F973FF" w:rsidRPr="004F485C" w:rsidRDefault="00F973FF" w:rsidP="00F973FF">
      <w:pPr>
        <w:numPr>
          <w:ilvl w:val="0"/>
          <w:numId w:val="56"/>
        </w:numPr>
      </w:pPr>
      <w:r w:rsidRPr="004F485C">
        <w:rPr>
          <w:rFonts w:hint="eastAsia"/>
        </w:rPr>
        <w:t>초기 가압력</w:t>
      </w:r>
    </w:p>
    <w:p w:rsidR="00F973FF" w:rsidRPr="004F485C" w:rsidRDefault="00F973FF" w:rsidP="00F973FF">
      <w:pPr>
        <w:ind w:leftChars="400" w:left="800"/>
      </w:pPr>
      <w:r w:rsidRPr="004F485C">
        <w:rPr>
          <w:rFonts w:hint="eastAsia"/>
        </w:rPr>
        <w:t xml:space="preserve">용접조건에서 설정한 초기 가압력을 표시합니다. </w:t>
      </w:r>
    </w:p>
    <w:p w:rsidR="00F973FF" w:rsidRPr="004F485C" w:rsidRDefault="00F973FF" w:rsidP="00F973FF"/>
    <w:p w:rsidR="00F973FF" w:rsidRPr="004F485C" w:rsidRDefault="00F973FF" w:rsidP="00F973FF">
      <w:pPr>
        <w:numPr>
          <w:ilvl w:val="0"/>
          <w:numId w:val="56"/>
        </w:numPr>
      </w:pPr>
      <w:r w:rsidRPr="004F485C">
        <w:rPr>
          <w:rFonts w:hint="eastAsia"/>
        </w:rPr>
        <w:t>가압력 변경</w:t>
      </w:r>
    </w:p>
    <w:p w:rsidR="00F973FF" w:rsidRPr="004F485C" w:rsidRDefault="00F973FF" w:rsidP="00F973FF">
      <w:pPr>
        <w:ind w:leftChars="400" w:left="800"/>
      </w:pPr>
      <w:r w:rsidRPr="004F485C">
        <w:rPr>
          <w:rFonts w:hint="eastAsia"/>
        </w:rPr>
        <w:t xml:space="preserve">가압력을 변경시킬 방법을 선택합니다. </w:t>
      </w:r>
      <w:r w:rsidRPr="004F485C">
        <w:t>P</w:t>
      </w:r>
      <w:r w:rsidRPr="004F485C">
        <w:rPr>
          <w:rFonts w:hint="eastAsia"/>
        </w:rPr>
        <w:t xml:space="preserve">rofile 생성은 변경 시점과 변경 시간을 지정하여 순차적으로 해당 시점에 가압력을 변경시키는 방법입니다. 신호 입력은 외부 기기로부터 신호가 입력되면 가압력을 변경시키는 방법입니다. </w:t>
      </w:r>
    </w:p>
    <w:p w:rsidR="00F973FF" w:rsidRPr="004F485C" w:rsidRDefault="00F973FF" w:rsidP="00F973FF"/>
    <w:p w:rsidR="00F973FF" w:rsidRPr="004F485C" w:rsidRDefault="00F973FF" w:rsidP="00F973FF">
      <w:pPr>
        <w:numPr>
          <w:ilvl w:val="0"/>
          <w:numId w:val="56"/>
        </w:numPr>
      </w:pPr>
      <w:r w:rsidRPr="004F485C">
        <w:rPr>
          <w:rFonts w:hint="eastAsia"/>
        </w:rPr>
        <w:t>상태 변경 시 처리</w:t>
      </w:r>
    </w:p>
    <w:p w:rsidR="00F973FF" w:rsidRPr="004F485C" w:rsidRDefault="00F973FF" w:rsidP="00F973FF">
      <w:pPr>
        <w:ind w:leftChars="400" w:left="800"/>
      </w:pPr>
      <w:r w:rsidRPr="004F485C">
        <w:rPr>
          <w:rFonts w:hint="eastAsia"/>
        </w:rPr>
        <w:t xml:space="preserve">다단 가압 중 또는 대기 중에 상태가 변경되는 경우 다단가압을 중단하고 진행할지, 다단가압을 완료 후 진행할지를 선택합니다. </w:t>
      </w:r>
    </w:p>
    <w:p w:rsidR="00F973FF" w:rsidRPr="004F485C" w:rsidRDefault="00F973FF" w:rsidP="00F973FF"/>
    <w:p w:rsidR="00F973FF" w:rsidRPr="004F485C" w:rsidRDefault="00F973FF" w:rsidP="00F973FF">
      <w:pPr>
        <w:numPr>
          <w:ilvl w:val="0"/>
          <w:numId w:val="56"/>
        </w:numPr>
      </w:pPr>
      <w:r w:rsidRPr="004F485C">
        <w:rPr>
          <w:rFonts w:hint="eastAsia"/>
        </w:rPr>
        <w:t>&lt;Profile 생성&gt;</w:t>
      </w:r>
    </w:p>
    <w:p w:rsidR="00F973FF" w:rsidRPr="004F485C" w:rsidRDefault="00F973FF" w:rsidP="00F973FF">
      <w:pPr>
        <w:ind w:left="800"/>
      </w:pPr>
      <w:r w:rsidRPr="004F485C">
        <w:rPr>
          <w:rFonts w:hint="eastAsia"/>
        </w:rPr>
        <w:t>가압력 변경 방법을 Profile 생성으로 선택한 경우 활성화됩니다.</w:t>
      </w:r>
    </w:p>
    <w:p w:rsidR="00F973FF" w:rsidRPr="004F485C" w:rsidRDefault="00F973FF" w:rsidP="00F973FF">
      <w:pPr>
        <w:numPr>
          <w:ilvl w:val="2"/>
          <w:numId w:val="37"/>
        </w:numPr>
        <w:ind w:left="1560" w:hanging="360"/>
      </w:pPr>
      <w:r w:rsidRPr="004F485C">
        <w:rPr>
          <w:rFonts w:hint="eastAsia"/>
        </w:rPr>
        <w:lastRenderedPageBreak/>
        <w:t>변경 시점: 스폿의 단계를 [초기 가압력 도달]</w:t>
      </w:r>
      <w:r w:rsidRPr="004F485C">
        <w:sym w:font="Wingdings" w:char="F0E0"/>
      </w:r>
      <w:r w:rsidRPr="004F485C">
        <w:rPr>
          <w:rFonts w:hint="eastAsia"/>
        </w:rPr>
        <w:t>[용접실행 출력]</w:t>
      </w:r>
      <w:r w:rsidRPr="004F485C">
        <w:sym w:font="Wingdings" w:char="F0E0"/>
      </w:r>
      <w:r w:rsidRPr="004F485C">
        <w:rPr>
          <w:rFonts w:hint="eastAsia"/>
        </w:rPr>
        <w:t>[용접완료 입력]으로 구분하여 다단 가압 시작 시점을 지정</w:t>
      </w:r>
    </w:p>
    <w:p w:rsidR="00F973FF" w:rsidRPr="004F485C" w:rsidRDefault="00F973FF" w:rsidP="00F973FF">
      <w:pPr>
        <w:numPr>
          <w:ilvl w:val="2"/>
          <w:numId w:val="37"/>
        </w:numPr>
        <w:ind w:left="1560" w:hanging="360"/>
      </w:pPr>
      <w:r w:rsidRPr="004F485C">
        <w:rPr>
          <w:rFonts w:hint="eastAsia"/>
        </w:rPr>
        <w:t>변경 시간: 변경 시점 도달 후 변경 시간 이후에 가압력을 변경</w:t>
      </w:r>
    </w:p>
    <w:p w:rsidR="00F973FF" w:rsidRPr="004F485C" w:rsidRDefault="00F973FF" w:rsidP="00F973FF">
      <w:pPr>
        <w:numPr>
          <w:ilvl w:val="2"/>
          <w:numId w:val="37"/>
        </w:numPr>
        <w:ind w:left="1560" w:hanging="360"/>
      </w:pPr>
      <w:r w:rsidRPr="004F485C">
        <w:rPr>
          <w:rFonts w:hint="eastAsia"/>
        </w:rPr>
        <w:t>가압력: 변경할 목표 가압력</w:t>
      </w:r>
    </w:p>
    <w:p w:rsidR="00F973FF" w:rsidRPr="004F485C" w:rsidRDefault="00F973FF" w:rsidP="00F973FF"/>
    <w:p w:rsidR="00F973FF" w:rsidRPr="004F485C" w:rsidRDefault="00F973FF" w:rsidP="00F973FF">
      <w:pPr>
        <w:numPr>
          <w:ilvl w:val="0"/>
          <w:numId w:val="56"/>
        </w:numPr>
      </w:pPr>
      <w:r w:rsidRPr="004F485C">
        <w:rPr>
          <w:rFonts w:hint="eastAsia"/>
        </w:rPr>
        <w:t>&lt;신호 입력&gt;</w:t>
      </w:r>
    </w:p>
    <w:p w:rsidR="00F973FF" w:rsidRPr="004F485C" w:rsidRDefault="00F973FF" w:rsidP="00F973FF">
      <w:pPr>
        <w:ind w:leftChars="400" w:left="800"/>
      </w:pPr>
      <w:r w:rsidRPr="004F485C">
        <w:rPr>
          <w:rFonts w:hint="eastAsia"/>
        </w:rPr>
        <w:t xml:space="preserve">가압력 변경 방법을 신호입력으로 선택한 경우 활성화됩니다. 외부기기와 통신하기 위해 필요한 정보를 입력합니다. </w:t>
      </w:r>
    </w:p>
    <w:p w:rsidR="00F973FF" w:rsidRPr="004F485C" w:rsidRDefault="00F973FF" w:rsidP="00F973FF">
      <w:pPr>
        <w:numPr>
          <w:ilvl w:val="2"/>
          <w:numId w:val="37"/>
        </w:numPr>
        <w:ind w:left="1560" w:hanging="360"/>
      </w:pPr>
      <w:r w:rsidRPr="004F485C">
        <w:rPr>
          <w:rFonts w:hint="eastAsia"/>
        </w:rPr>
        <w:t>통신 범위: 할당된 신호의 최소, 최대 범위</w:t>
      </w:r>
    </w:p>
    <w:p w:rsidR="00F973FF" w:rsidRPr="004F485C" w:rsidRDefault="00F973FF" w:rsidP="00F973FF">
      <w:pPr>
        <w:numPr>
          <w:ilvl w:val="2"/>
          <w:numId w:val="37"/>
        </w:numPr>
        <w:ind w:left="1560" w:hanging="360"/>
      </w:pPr>
      <w:r w:rsidRPr="004F485C">
        <w:rPr>
          <w:rFonts w:hint="eastAsia"/>
        </w:rPr>
        <w:t>값 범위: 할당된 신호의 최소, 최대 값</w:t>
      </w:r>
    </w:p>
    <w:p w:rsidR="00F973FF" w:rsidRPr="004F485C" w:rsidRDefault="00F973FF" w:rsidP="00F973FF">
      <w:pPr>
        <w:numPr>
          <w:ilvl w:val="2"/>
          <w:numId w:val="37"/>
        </w:numPr>
        <w:ind w:left="1560" w:hanging="360"/>
      </w:pPr>
      <w:r w:rsidRPr="004F485C">
        <w:rPr>
          <w:rFonts w:hint="eastAsia"/>
        </w:rPr>
        <w:t xml:space="preserve">가압력 포트: 입력을 위해 할당된 신호의 번호 </w:t>
      </w:r>
    </w:p>
    <w:p w:rsidR="00F973FF" w:rsidRPr="004F485C" w:rsidRDefault="00F973FF" w:rsidP="00F973FF">
      <w:pPr>
        <w:numPr>
          <w:ilvl w:val="2"/>
          <w:numId w:val="37"/>
        </w:numPr>
        <w:ind w:left="1560" w:hanging="360"/>
      </w:pPr>
      <w:r w:rsidRPr="004F485C">
        <w:rPr>
          <w:rFonts w:hint="eastAsia"/>
        </w:rPr>
        <w:t>포트 할당: 신호에 할당된 비트 수</w:t>
      </w:r>
    </w:p>
    <w:p w:rsidR="00F973FF" w:rsidRPr="004F485C" w:rsidRDefault="00F973FF" w:rsidP="00F973FF">
      <w:pPr>
        <w:numPr>
          <w:ilvl w:val="2"/>
          <w:numId w:val="37"/>
        </w:numPr>
        <w:ind w:left="1560" w:hanging="360"/>
      </w:pPr>
      <w:r w:rsidRPr="004F485C">
        <w:rPr>
          <w:rFonts w:hint="eastAsia"/>
        </w:rPr>
        <w:t>변경 요청: 변경 요청에 대한 입력 신호 포트</w:t>
      </w:r>
    </w:p>
    <w:p w:rsidR="00F973FF" w:rsidRPr="004F485C" w:rsidRDefault="00F973FF" w:rsidP="00F973FF">
      <w:pPr>
        <w:numPr>
          <w:ilvl w:val="2"/>
          <w:numId w:val="37"/>
        </w:numPr>
        <w:ind w:left="1560" w:hanging="360"/>
      </w:pPr>
      <w:r w:rsidRPr="004F485C">
        <w:rPr>
          <w:rFonts w:hint="eastAsia"/>
        </w:rPr>
        <w:t>지연 시간: 요청 입력 후 지연이 필요할 경우 시간 입력</w:t>
      </w:r>
    </w:p>
    <w:p w:rsidR="00F973FF" w:rsidRPr="004F485C" w:rsidRDefault="00F973FF" w:rsidP="00F973FF">
      <w:pPr>
        <w:numPr>
          <w:ilvl w:val="2"/>
          <w:numId w:val="37"/>
        </w:numPr>
        <w:ind w:left="1560" w:hanging="360"/>
      </w:pPr>
      <w:r w:rsidRPr="004F485C">
        <w:rPr>
          <w:rFonts w:hint="eastAsia"/>
        </w:rPr>
        <w:t>가압력: 변경 요청 가압력. 가압력은 지정하거나 신호로 입력 받을 수 있음. 가압력 지정 시 신호 입력으로 받은 가압력은 무시됨.</w:t>
      </w:r>
      <w:r w:rsidRPr="004F485C">
        <w:br w:type="page"/>
      </w:r>
    </w:p>
    <w:p w:rsidR="00F973FF" w:rsidRPr="004F485C" w:rsidRDefault="00F973FF" w:rsidP="00F973FF">
      <w:pPr>
        <w:pStyle w:val="5"/>
        <w:rPr>
          <w:rFonts w:ascii="굴림체" w:eastAsia="굴림체" w:hAnsi="굴림체"/>
          <w:b/>
          <w:bCs/>
        </w:rPr>
      </w:pPr>
      <w:r w:rsidRPr="004F485C">
        <w:rPr>
          <w:rFonts w:ascii="굴림체" w:eastAsia="굴림체" w:hAnsi="굴림체" w:hint="eastAsia"/>
          <w:b/>
          <w:bCs/>
        </w:rPr>
        <w:lastRenderedPageBreak/>
        <w:t>가압 중 건 이동(</w:t>
      </w:r>
      <w:r w:rsidR="00072C84">
        <w:rPr>
          <w:rFonts w:ascii="굴림체" w:eastAsia="굴림체" w:hAnsi="굴림체" w:hint="eastAsia"/>
          <w:b/>
          <w:bCs/>
        </w:rPr>
        <w:t>피봇</w:t>
      </w:r>
      <w:r w:rsidRPr="004F485C">
        <w:rPr>
          <w:rFonts w:ascii="굴림체" w:eastAsia="굴림체" w:hAnsi="굴림체" w:hint="eastAsia"/>
          <w:b/>
          <w:bCs/>
        </w:rPr>
        <w:t>)</w:t>
      </w:r>
    </w:p>
    <w:p w:rsidR="00F973FF" w:rsidRPr="004F485C" w:rsidRDefault="00F973FF" w:rsidP="00F973FF"/>
    <w:p w:rsidR="00F973FF" w:rsidRPr="004F485C" w:rsidRDefault="00F973FF" w:rsidP="00F973FF">
      <w:r w:rsidRPr="004F485C">
        <w:rPr>
          <w:rFonts w:hint="eastAsia"/>
        </w:rPr>
        <w:t xml:space="preserve">서보건 스폿 용접에서 가압 중에 건을 이동시키는 기능입니다. 설정한 이동시점에 지정한 거리, 속도, 방향으로 로봇이 이동합니다. 본 기능은 툴 좌표계를 기준으로 로봇이 이동하는 기능이기 때문에 서보건 툴 데이터, 마모량, 건 암 휨, 티칭 자세, 로봇 캘리브레이션이 성능에 영향을 줄 수 있습니다. 기능의 효과적인 적용을 위해서는 상기 요소들을 지속적으로 관리해야 합니다. </w:t>
      </w:r>
    </w:p>
    <w:p w:rsidR="00F973FF" w:rsidRPr="004F485C" w:rsidRDefault="00F973FF" w:rsidP="00F973FF"/>
    <w:p w:rsidR="00F973FF" w:rsidRPr="004F485C" w:rsidRDefault="00F973FF" w:rsidP="00F973FF">
      <w:pPr>
        <w:jc w:val="center"/>
        <w:rPr>
          <w:noProof/>
        </w:rPr>
      </w:pPr>
    </w:p>
    <w:p w:rsidR="004F485C" w:rsidRPr="004F485C" w:rsidRDefault="004F485C" w:rsidP="00F973FF">
      <w:pPr>
        <w:jc w:val="center"/>
        <w:rPr>
          <w:rFonts w:hint="eastAsia"/>
          <w:noProof/>
        </w:rPr>
      </w:pPr>
      <w:r w:rsidRPr="004F485C">
        <w:rPr>
          <w:noProof/>
        </w:rPr>
        <w:drawing>
          <wp:inline distT="0" distB="0" distL="0" distR="0" wp14:anchorId="3430A284" wp14:editId="36A75FC4">
            <wp:extent cx="3806825" cy="5109204"/>
            <wp:effectExtent l="0" t="0" r="3175" b="0"/>
            <wp:docPr id="77209" name="그림 77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810622" cy="5114301"/>
                    </a:xfrm>
                    <a:prstGeom prst="rect">
                      <a:avLst/>
                    </a:prstGeom>
                  </pic:spPr>
                </pic:pic>
              </a:graphicData>
            </a:graphic>
          </wp:inline>
        </w:drawing>
      </w:r>
    </w:p>
    <w:p w:rsidR="00F973FF" w:rsidRPr="004F485C" w:rsidRDefault="00F973FF" w:rsidP="00F973FF">
      <w:pPr>
        <w:jc w:val="center"/>
        <w:rPr>
          <w:color w:val="FF0000"/>
        </w:rPr>
      </w:pPr>
    </w:p>
    <w:p w:rsidR="004F485C" w:rsidRPr="004F485C" w:rsidRDefault="004F485C" w:rsidP="00F973FF">
      <w:pPr>
        <w:jc w:val="center"/>
        <w:rPr>
          <w:rFonts w:hint="eastAsia"/>
          <w:color w:val="FF0000"/>
        </w:rPr>
      </w:pPr>
      <w:r w:rsidRPr="004F485C">
        <w:rPr>
          <w:noProof/>
        </w:rPr>
        <w:lastRenderedPageBreak/>
        <w:drawing>
          <wp:inline distT="0" distB="0" distL="0" distR="0" wp14:anchorId="5724FAE0" wp14:editId="521A5574">
            <wp:extent cx="3771900" cy="5062332"/>
            <wp:effectExtent l="0" t="0" r="0" b="5080"/>
            <wp:docPr id="77210" name="그림 77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783432" cy="5077809"/>
                    </a:xfrm>
                    <a:prstGeom prst="rect">
                      <a:avLst/>
                    </a:prstGeom>
                  </pic:spPr>
                </pic:pic>
              </a:graphicData>
            </a:graphic>
          </wp:inline>
        </w:drawing>
      </w:r>
    </w:p>
    <w:p w:rsidR="00F973FF" w:rsidRPr="004F485C" w:rsidRDefault="00F973FF" w:rsidP="00F973FF">
      <w:pPr>
        <w:rPr>
          <w:color w:val="FF0000"/>
        </w:rPr>
      </w:pPr>
    </w:p>
    <w:p w:rsidR="00F973FF" w:rsidRPr="004F485C" w:rsidRDefault="00F973FF" w:rsidP="00F973FF">
      <w:pPr>
        <w:numPr>
          <w:ilvl w:val="0"/>
          <w:numId w:val="57"/>
        </w:numPr>
      </w:pPr>
      <w:r w:rsidRPr="004F485C">
        <w:rPr>
          <w:rFonts w:hint="eastAsia"/>
        </w:rPr>
        <w:t>조건번호</w:t>
      </w:r>
    </w:p>
    <w:p w:rsidR="00F973FF" w:rsidRPr="004F485C" w:rsidRDefault="00F973FF" w:rsidP="00F973FF">
      <w:pPr>
        <w:ind w:leftChars="400" w:left="800"/>
      </w:pPr>
      <w:r w:rsidRPr="004F485C">
        <w:rPr>
          <w:rFonts w:hint="eastAsia"/>
        </w:rPr>
        <w:t xml:space="preserve">다단 가압 및 보조조건의 조건번호를 표시합니다. </w:t>
      </w:r>
    </w:p>
    <w:p w:rsidR="00F973FF" w:rsidRPr="004F485C" w:rsidRDefault="00F973FF" w:rsidP="00F973FF"/>
    <w:p w:rsidR="00F973FF" w:rsidRPr="004F485C" w:rsidRDefault="00F973FF" w:rsidP="00F973FF">
      <w:pPr>
        <w:numPr>
          <w:ilvl w:val="0"/>
          <w:numId w:val="57"/>
        </w:numPr>
      </w:pPr>
      <w:r w:rsidRPr="004F485C">
        <w:rPr>
          <w:rFonts w:hint="eastAsia"/>
        </w:rPr>
        <w:t>이동 시점</w:t>
      </w:r>
    </w:p>
    <w:p w:rsidR="00F973FF" w:rsidRPr="004F485C" w:rsidRDefault="00F973FF" w:rsidP="00F973FF">
      <w:pPr>
        <w:ind w:leftChars="400" w:left="800"/>
      </w:pPr>
      <w:r w:rsidRPr="004F485C">
        <w:rPr>
          <w:rFonts w:hint="eastAsia"/>
        </w:rPr>
        <w:t>스폿의 단계를 [초기 가압력 도달]</w:t>
      </w:r>
      <w:r w:rsidRPr="004F485C">
        <w:sym w:font="Wingdings" w:char="F0E0"/>
      </w:r>
      <w:r w:rsidRPr="004F485C">
        <w:rPr>
          <w:rFonts w:hint="eastAsia"/>
        </w:rPr>
        <w:t>[용접실행 출력]</w:t>
      </w:r>
      <w:r w:rsidRPr="004F485C">
        <w:sym w:font="Wingdings" w:char="F0E0"/>
      </w:r>
      <w:r w:rsidRPr="004F485C">
        <w:rPr>
          <w:rFonts w:hint="eastAsia"/>
        </w:rPr>
        <w:t xml:space="preserve">[용접완료 입력]으로 구분하여 이동 시작 시점을 지정 </w:t>
      </w:r>
    </w:p>
    <w:p w:rsidR="00F973FF" w:rsidRPr="004F485C" w:rsidRDefault="00F973FF" w:rsidP="00F973FF"/>
    <w:p w:rsidR="00F973FF" w:rsidRPr="004F485C" w:rsidRDefault="00F973FF" w:rsidP="00F973FF">
      <w:pPr>
        <w:numPr>
          <w:ilvl w:val="0"/>
          <w:numId w:val="57"/>
        </w:numPr>
      </w:pPr>
      <w:r w:rsidRPr="004F485C">
        <w:rPr>
          <w:rFonts w:hint="eastAsia"/>
        </w:rPr>
        <w:t>이동 방향</w:t>
      </w:r>
    </w:p>
    <w:p w:rsidR="00F973FF" w:rsidRPr="004F485C" w:rsidRDefault="00F973FF" w:rsidP="00F973FF">
      <w:pPr>
        <w:ind w:leftChars="400" w:left="1000" w:hangingChars="100" w:hanging="200"/>
      </w:pPr>
      <w:r w:rsidRPr="004F485C">
        <w:rPr>
          <w:rFonts w:hint="eastAsia"/>
        </w:rPr>
        <w:t xml:space="preserve">툴좌표계를 기준으로 건이 이동하는 방향을 선택합니다. </w:t>
      </w:r>
    </w:p>
    <w:p w:rsidR="00F973FF" w:rsidRPr="004F485C" w:rsidRDefault="00F973FF" w:rsidP="00F973FF"/>
    <w:p w:rsidR="00F973FF" w:rsidRPr="004F485C" w:rsidRDefault="00F973FF" w:rsidP="00F973FF">
      <w:pPr>
        <w:numPr>
          <w:ilvl w:val="0"/>
          <w:numId w:val="57"/>
        </w:numPr>
      </w:pPr>
      <w:r w:rsidRPr="004F485C">
        <w:rPr>
          <w:rFonts w:hint="eastAsia"/>
        </w:rPr>
        <w:t>이동 거리[deg]</w:t>
      </w:r>
    </w:p>
    <w:p w:rsidR="00F973FF" w:rsidRPr="004F485C" w:rsidRDefault="00F973FF" w:rsidP="00F973FF">
      <w:pPr>
        <w:ind w:leftChars="400" w:left="800"/>
      </w:pPr>
      <w:r w:rsidRPr="004F485C">
        <w:rPr>
          <w:rFonts w:hint="eastAsia"/>
        </w:rPr>
        <w:t xml:space="preserve">이동할 거리를 설정합니다. </w:t>
      </w:r>
    </w:p>
    <w:p w:rsidR="00F973FF" w:rsidRPr="004F485C" w:rsidRDefault="00F973FF" w:rsidP="00F973FF"/>
    <w:p w:rsidR="00F973FF" w:rsidRPr="004F485C" w:rsidRDefault="00F973FF" w:rsidP="00F973FF">
      <w:pPr>
        <w:numPr>
          <w:ilvl w:val="0"/>
          <w:numId w:val="57"/>
        </w:numPr>
      </w:pPr>
      <w:r w:rsidRPr="004F485C">
        <w:rPr>
          <w:rFonts w:hint="eastAsia"/>
        </w:rPr>
        <w:t>이동 속도[deg/s]</w:t>
      </w:r>
    </w:p>
    <w:p w:rsidR="00F973FF" w:rsidRPr="004F485C" w:rsidRDefault="00F973FF" w:rsidP="00F973FF">
      <w:pPr>
        <w:ind w:left="800"/>
      </w:pPr>
      <w:r w:rsidRPr="004F485C">
        <w:rPr>
          <w:rFonts w:hint="eastAsia"/>
        </w:rPr>
        <w:t xml:space="preserve">이동할 속도를 설정합니다. </w:t>
      </w:r>
    </w:p>
    <w:p w:rsidR="00F973FF" w:rsidRPr="004F485C" w:rsidRDefault="00F973FF" w:rsidP="00F973FF"/>
    <w:p w:rsidR="00F973FF" w:rsidRPr="004F485C" w:rsidRDefault="00F973FF" w:rsidP="00F973FF">
      <w:pPr>
        <w:numPr>
          <w:ilvl w:val="0"/>
          <w:numId w:val="57"/>
        </w:numPr>
      </w:pPr>
      <w:r w:rsidRPr="004F485C">
        <w:rPr>
          <w:rFonts w:hint="eastAsia"/>
        </w:rPr>
        <w:t>이동 중 WI 입력 시 처리</w:t>
      </w:r>
    </w:p>
    <w:p w:rsidR="00F973FF" w:rsidRPr="004F485C" w:rsidRDefault="00F973FF" w:rsidP="00F973FF">
      <w:pPr>
        <w:ind w:leftChars="400" w:left="800"/>
      </w:pPr>
      <w:r w:rsidRPr="004F485C">
        <w:rPr>
          <w:rFonts w:hint="eastAsia"/>
        </w:rPr>
        <w:lastRenderedPageBreak/>
        <w:t xml:space="preserve">로봇 이동 중에 용접 완료가 발생한 경우 이동을 멈출 것인지, 이동을 완료 후 다음 단계로 진행할 지 선택합니다. </w:t>
      </w:r>
    </w:p>
    <w:p w:rsidR="00F973FF" w:rsidRPr="004F485C" w:rsidRDefault="00F973FF" w:rsidP="00F973FF"/>
    <w:p w:rsidR="00F973FF" w:rsidRPr="004F485C" w:rsidRDefault="00F973FF" w:rsidP="00F973FF">
      <w:pPr>
        <w:numPr>
          <w:ilvl w:val="0"/>
          <w:numId w:val="57"/>
        </w:numPr>
      </w:pPr>
      <w:r w:rsidRPr="004F485C">
        <w:rPr>
          <w:rFonts w:hint="eastAsia"/>
        </w:rPr>
        <w:t>이동 시작 지연 시간</w:t>
      </w:r>
    </w:p>
    <w:p w:rsidR="00F973FF" w:rsidRPr="004F485C" w:rsidRDefault="00F973FF" w:rsidP="00F973FF">
      <w:pPr>
        <w:ind w:left="800"/>
      </w:pPr>
      <w:r w:rsidRPr="004F485C">
        <w:rPr>
          <w:rFonts w:hint="eastAsia"/>
        </w:rPr>
        <w:t>이동시점이 되었을 때 지연 시간 동안 대기 후 이동을 시작합니다.</w:t>
      </w:r>
    </w:p>
    <w:p w:rsidR="00F973FF" w:rsidRPr="004F485C" w:rsidRDefault="00F973FF" w:rsidP="00F973FF"/>
    <w:p w:rsidR="00F973FF" w:rsidRPr="004F485C" w:rsidRDefault="00F973FF" w:rsidP="00F973FF">
      <w:r w:rsidRPr="004F485C">
        <w:br w:type="page"/>
      </w:r>
    </w:p>
    <w:p w:rsidR="00F973FF" w:rsidRPr="004F485C" w:rsidRDefault="00F973FF" w:rsidP="00F973FF">
      <w:pPr>
        <w:pStyle w:val="3"/>
        <w:ind w:left="200"/>
      </w:pPr>
      <w:bookmarkStart w:id="147" w:name="_Toc222028672"/>
      <w:bookmarkStart w:id="148" w:name="_Toc5874849"/>
      <w:r w:rsidRPr="004F485C">
        <w:rPr>
          <w:rFonts w:hint="eastAsia"/>
        </w:rPr>
        <w:lastRenderedPageBreak/>
        <w:t>용접시퀀스</w:t>
      </w:r>
      <w:bookmarkEnd w:id="147"/>
      <w:bookmarkEnd w:id="148"/>
    </w:p>
    <w:p w:rsidR="00F973FF" w:rsidRPr="004F485C" w:rsidRDefault="00F973FF" w:rsidP="00F973FF"/>
    <w:p w:rsidR="00F973FF" w:rsidRPr="004F485C" w:rsidRDefault="00F973FF" w:rsidP="00F973FF">
      <w:r w:rsidRPr="004F485C">
        <w:rPr>
          <w:rFonts w:hint="eastAsia"/>
        </w:rPr>
        <w:t>스폿용접과 관련된 시퀀스를 설정하여 작업환경에 따라 로봇의 동작을 결정합니다.</w:t>
      </w:r>
    </w:p>
    <w:p w:rsidR="00845B51" w:rsidRPr="004F485C" w:rsidRDefault="00845B51" w:rsidP="00F973FF"/>
    <w:p w:rsidR="00F973FF" w:rsidRPr="004F485C" w:rsidRDefault="00845B51" w:rsidP="00845B51">
      <w:pPr>
        <w:jc w:val="center"/>
      </w:pPr>
      <w:r w:rsidRPr="004F485C">
        <w:rPr>
          <w:noProof/>
        </w:rPr>
        <w:drawing>
          <wp:inline distT="0" distB="0" distL="0" distR="0" wp14:anchorId="6B7E70CF">
            <wp:extent cx="3797926" cy="5106670"/>
            <wp:effectExtent l="0" t="0" r="0" b="0"/>
            <wp:docPr id="77377" name="그림 77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804596" cy="5115639"/>
                    </a:xfrm>
                    <a:prstGeom prst="rect">
                      <a:avLst/>
                    </a:prstGeom>
                    <a:noFill/>
                  </pic:spPr>
                </pic:pic>
              </a:graphicData>
            </a:graphic>
          </wp:inline>
        </w:drawing>
      </w:r>
    </w:p>
    <w:p w:rsidR="00F973FF" w:rsidRPr="004F485C" w:rsidRDefault="00F973FF" w:rsidP="00F973FF">
      <w:pPr>
        <w:jc w:val="center"/>
      </w:pPr>
    </w:p>
    <w:p w:rsidR="00F973FF" w:rsidRPr="004F485C" w:rsidRDefault="00F973FF" w:rsidP="00F973FF"/>
    <w:p w:rsidR="00F973FF" w:rsidRPr="004F485C" w:rsidRDefault="00F973FF" w:rsidP="00F973FF">
      <w:pPr>
        <w:numPr>
          <w:ilvl w:val="0"/>
          <w:numId w:val="58"/>
        </w:numPr>
      </w:pPr>
      <w:r w:rsidRPr="004F485C">
        <w:rPr>
          <w:rFonts w:hint="eastAsia"/>
        </w:rPr>
        <w:t>시퀀스번호</w:t>
      </w:r>
    </w:p>
    <w:p w:rsidR="00F973FF" w:rsidRPr="004F485C" w:rsidRDefault="00F973FF" w:rsidP="00F973FF">
      <w:pPr>
        <w:ind w:leftChars="400" w:left="800"/>
      </w:pPr>
      <w:r w:rsidRPr="004F485C">
        <w:rPr>
          <w:rFonts w:hint="eastAsia"/>
        </w:rPr>
        <w:t>용접시퀀스중 원하는 용접시퀀스를 빠르게 선택합니다.</w:t>
      </w:r>
    </w:p>
    <w:p w:rsidR="00F973FF" w:rsidRPr="004F485C" w:rsidRDefault="00F973FF" w:rsidP="00F973FF"/>
    <w:p w:rsidR="00F973FF" w:rsidRPr="004F485C" w:rsidRDefault="00F973FF" w:rsidP="00F973FF">
      <w:pPr>
        <w:numPr>
          <w:ilvl w:val="0"/>
          <w:numId w:val="58"/>
        </w:numPr>
      </w:pPr>
      <w:r w:rsidRPr="004F485C">
        <w:rPr>
          <w:rFonts w:hint="eastAsia"/>
        </w:rPr>
        <w:t>용접신호 출력 지연시간(GWT)</w:t>
      </w:r>
    </w:p>
    <w:p w:rsidR="00F973FF" w:rsidRPr="004F485C" w:rsidRDefault="00F973FF" w:rsidP="00F973FF">
      <w:pPr>
        <w:ind w:leftChars="400" w:left="800"/>
      </w:pPr>
      <w:r w:rsidRPr="004F485C">
        <w:rPr>
          <w:rFonts w:hint="eastAsia"/>
        </w:rPr>
        <w:t>서보건의 경우는 가압일치 후에 용접 신호를 출력할 때까지의 대기시간입니다.</w:t>
      </w:r>
    </w:p>
    <w:p w:rsidR="00F973FF" w:rsidRPr="004F485C" w:rsidRDefault="00F973FF" w:rsidP="00F973FF">
      <w:pPr>
        <w:ind w:leftChars="400" w:left="800"/>
      </w:pPr>
      <w:r w:rsidRPr="004F485C">
        <w:rPr>
          <w:rFonts w:hint="eastAsia"/>
        </w:rPr>
        <w:t xml:space="preserve">공압건의 경우는 </w:t>
      </w:r>
      <w:r w:rsidRPr="004F485C">
        <w:t>spot</w:t>
      </w:r>
      <w:r w:rsidRPr="004F485C">
        <w:rPr>
          <w:rFonts w:hint="eastAsia"/>
        </w:rPr>
        <w:t xml:space="preserve"> 명령문 실행 후 용접 신호를 출력할 때까지의 대기시간입니다.</w:t>
      </w:r>
    </w:p>
    <w:p w:rsidR="00F973FF" w:rsidRPr="004F485C" w:rsidRDefault="00F973FF" w:rsidP="00F973FF"/>
    <w:p w:rsidR="00F973FF" w:rsidRPr="004F485C" w:rsidRDefault="00F973FF" w:rsidP="00F973FF">
      <w:pPr>
        <w:numPr>
          <w:ilvl w:val="0"/>
          <w:numId w:val="58"/>
        </w:numPr>
      </w:pPr>
      <w:r w:rsidRPr="004F485C">
        <w:rPr>
          <w:rFonts w:hint="eastAsia"/>
        </w:rPr>
        <w:t>용접신호 펄스출력(0=레벨)</w:t>
      </w:r>
    </w:p>
    <w:p w:rsidR="00F973FF" w:rsidRPr="004F485C" w:rsidRDefault="00F973FF" w:rsidP="00F973FF">
      <w:pPr>
        <w:ind w:leftChars="400" w:left="800"/>
      </w:pPr>
      <w:r w:rsidRPr="004F485C">
        <w:rPr>
          <w:rFonts w:hint="eastAsia"/>
        </w:rPr>
        <w:t xml:space="preserve">용접 신호를 일정시간 동안만 출력하기 위한 항목입니다. “0”으로 설정하면 용접완료(WI) 신호가 입력될 때까지 계속 출력합니다. </w:t>
      </w:r>
    </w:p>
    <w:p w:rsidR="00F973FF" w:rsidRPr="004F485C" w:rsidRDefault="00F973FF" w:rsidP="00F973FF"/>
    <w:p w:rsidR="00F973FF" w:rsidRPr="004F485C" w:rsidRDefault="00F973FF" w:rsidP="00F973FF">
      <w:pPr>
        <w:numPr>
          <w:ilvl w:val="0"/>
          <w:numId w:val="58"/>
        </w:numPr>
      </w:pPr>
      <w:r w:rsidRPr="004F485C">
        <w:rPr>
          <w:rFonts w:hint="eastAsia"/>
        </w:rPr>
        <w:t>용접완료(WI) 대기시간</w:t>
      </w:r>
    </w:p>
    <w:p w:rsidR="00F973FF" w:rsidRPr="004F485C" w:rsidRDefault="00F973FF" w:rsidP="00F973FF">
      <w:pPr>
        <w:ind w:leftChars="400" w:left="800"/>
      </w:pPr>
      <w:r w:rsidRPr="004F485C">
        <w:rPr>
          <w:rFonts w:hint="eastAsia"/>
        </w:rPr>
        <w:lastRenderedPageBreak/>
        <w:t xml:space="preserve">용접완료(WI) 신호가 입력되기까지 대기하는 시간입니다. 이 값을 “0”으로 설정하면 입력될 때까지 계속 대기합니다. </w:t>
      </w:r>
    </w:p>
    <w:p w:rsidR="00F973FF" w:rsidRPr="004F485C" w:rsidRDefault="00F973FF" w:rsidP="00F973FF"/>
    <w:p w:rsidR="00F973FF" w:rsidRPr="004F485C" w:rsidRDefault="00F973FF" w:rsidP="00F973FF">
      <w:pPr>
        <w:numPr>
          <w:ilvl w:val="0"/>
          <w:numId w:val="58"/>
        </w:numPr>
      </w:pPr>
      <w:r w:rsidRPr="004F485C">
        <w:rPr>
          <w:rFonts w:hint="eastAsia"/>
        </w:rPr>
        <w:t>용접완료 후 로봇 대기시간 (RWT)</w:t>
      </w:r>
    </w:p>
    <w:p w:rsidR="00F973FF" w:rsidRPr="004F485C" w:rsidRDefault="00F973FF" w:rsidP="00F973FF">
      <w:pPr>
        <w:ind w:leftChars="400" w:left="800"/>
      </w:pPr>
      <w:r w:rsidRPr="004F485C">
        <w:rPr>
          <w:rFonts w:hint="eastAsia"/>
        </w:rPr>
        <w:t>통상 용접완료(WI) 신호가 입력 후 용착 검출을 대기하는 시간입니다. “0.0”으로 설정될 경우 용착 검출을 하지 않습니다. 용착 검출 신호를 사용할 때에는 “0.3초(300msec)” 이상의 값을 입력하기를 권장합니다. 그러나 이 값이 크면 용접시간이 길어지고 사이클타임이 증가하게 됩니다.</w:t>
      </w:r>
    </w:p>
    <w:p w:rsidR="00F973FF" w:rsidRPr="004F485C" w:rsidRDefault="00F973FF" w:rsidP="00F973FF">
      <w:r w:rsidRPr="004F485C">
        <w:rPr>
          <w:rFonts w:hint="eastAsia"/>
        </w:rPr>
        <w:br w:type="page"/>
      </w:r>
    </w:p>
    <w:p w:rsidR="00F973FF" w:rsidRPr="004F485C" w:rsidRDefault="00F973FF" w:rsidP="00F973FF">
      <w:pPr>
        <w:pStyle w:val="3"/>
        <w:ind w:left="200"/>
      </w:pPr>
      <w:bookmarkStart w:id="149" w:name="_Toc222028673"/>
      <w:bookmarkStart w:id="150" w:name="_Toc5874850"/>
      <w:r w:rsidRPr="004F485C">
        <w:rPr>
          <w:rFonts w:hint="eastAsia"/>
        </w:rPr>
        <w:lastRenderedPageBreak/>
        <w:t>서보건 팁드레싱 조건</w:t>
      </w:r>
      <w:bookmarkEnd w:id="149"/>
      <w:bookmarkEnd w:id="150"/>
    </w:p>
    <w:p w:rsidR="00F973FF" w:rsidRPr="004F485C" w:rsidRDefault="00F973FF" w:rsidP="00F973FF"/>
    <w:p w:rsidR="00F973FF" w:rsidRPr="004F485C" w:rsidRDefault="00F973FF" w:rsidP="00F973FF">
      <w:r w:rsidRPr="004F485C">
        <w:rPr>
          <w:rFonts w:hint="eastAsia"/>
        </w:rPr>
        <w:t>서보건에 대해 팁드레싱을 수행하는 경우 이에 대한 각종 조건을 설정합니다.</w:t>
      </w:r>
    </w:p>
    <w:p w:rsidR="00F973FF" w:rsidRPr="004F485C" w:rsidRDefault="00F973FF" w:rsidP="00F973FF"/>
    <w:p w:rsidR="006F1FD4" w:rsidRPr="004F485C" w:rsidRDefault="006F1FD4" w:rsidP="006F1FD4">
      <w:pPr>
        <w:jc w:val="center"/>
      </w:pPr>
      <w:r w:rsidRPr="004F485C">
        <w:rPr>
          <w:noProof/>
        </w:rPr>
        <w:drawing>
          <wp:inline distT="0" distB="0" distL="0" distR="0" wp14:anchorId="3FF48406" wp14:editId="250A2FBC">
            <wp:extent cx="3931317" cy="5264150"/>
            <wp:effectExtent l="0" t="0" r="0" b="0"/>
            <wp:docPr id="77378" name="그림 77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936394" cy="5270948"/>
                    </a:xfrm>
                    <a:prstGeom prst="rect">
                      <a:avLst/>
                    </a:prstGeom>
                  </pic:spPr>
                </pic:pic>
              </a:graphicData>
            </a:graphic>
          </wp:inline>
        </w:drawing>
      </w:r>
    </w:p>
    <w:p w:rsidR="00F973FF" w:rsidRPr="004F485C" w:rsidRDefault="00F973FF" w:rsidP="00F973FF">
      <w:pPr>
        <w:jc w:val="center"/>
      </w:pPr>
    </w:p>
    <w:p w:rsidR="00F973FF" w:rsidRPr="004F485C" w:rsidRDefault="00F973FF" w:rsidP="00F973FF">
      <w:pPr>
        <w:numPr>
          <w:ilvl w:val="0"/>
          <w:numId w:val="26"/>
        </w:numPr>
      </w:pPr>
      <w:r w:rsidRPr="004F485C">
        <w:rPr>
          <w:rFonts w:hint="eastAsia"/>
        </w:rPr>
        <w:t>용접신호 출력</w:t>
      </w:r>
    </w:p>
    <w:p w:rsidR="00F973FF" w:rsidRPr="004F485C" w:rsidRDefault="00F973FF" w:rsidP="00F973FF">
      <w:pPr>
        <w:ind w:leftChars="400" w:left="800"/>
      </w:pPr>
      <w:r w:rsidRPr="004F485C">
        <w:rPr>
          <w:rFonts w:hint="eastAsia"/>
        </w:rPr>
        <w:t>팁드레서 동작을 위해 용접 신호를 출력할지 선택합니다.</w:t>
      </w:r>
    </w:p>
    <w:p w:rsidR="00F973FF" w:rsidRPr="004F485C" w:rsidRDefault="00F973FF" w:rsidP="00F973FF"/>
    <w:p w:rsidR="00F973FF" w:rsidRPr="004F485C" w:rsidRDefault="00F973FF" w:rsidP="00F973FF">
      <w:pPr>
        <w:numPr>
          <w:ilvl w:val="0"/>
          <w:numId w:val="26"/>
        </w:numPr>
      </w:pPr>
      <w:r w:rsidRPr="004F485C">
        <w:rPr>
          <w:rFonts w:hint="eastAsia"/>
        </w:rPr>
        <w:t>팁드레싱 시간</w:t>
      </w:r>
    </w:p>
    <w:p w:rsidR="00F973FF" w:rsidRPr="004F485C" w:rsidRDefault="00F973FF" w:rsidP="00F973FF">
      <w:pPr>
        <w:ind w:leftChars="400" w:left="800"/>
      </w:pPr>
      <w:r w:rsidRPr="004F485C">
        <w:rPr>
          <w:rFonts w:hint="eastAsia"/>
        </w:rPr>
        <w:t xml:space="preserve">팁드레싱할 시간을 설정합니다. 팁 드레싱은 </w:t>
      </w:r>
      <w:r w:rsidRPr="004F485C">
        <w:t>spot</w:t>
      </w:r>
      <w:r w:rsidRPr="004F485C">
        <w:rPr>
          <w:rFonts w:hint="eastAsia"/>
        </w:rPr>
        <w:t xml:space="preserve"> 명령문을 이용하여 동일하게 수행합니다. 단, 용접시퀀스 번호를 “64”로 설정합니다.</w:t>
      </w:r>
    </w:p>
    <w:p w:rsidR="006F1FD4" w:rsidRPr="004F485C" w:rsidRDefault="006F1FD4" w:rsidP="00F973FF">
      <w:pPr>
        <w:ind w:leftChars="400" w:left="800"/>
      </w:pPr>
    </w:p>
    <w:p w:rsidR="006F1FD4" w:rsidRPr="004F485C" w:rsidRDefault="006F1FD4" w:rsidP="006F1FD4">
      <w:pPr>
        <w:numPr>
          <w:ilvl w:val="0"/>
          <w:numId w:val="26"/>
        </w:numPr>
      </w:pPr>
      <w:r w:rsidRPr="004F485C">
        <w:t xml:space="preserve">팁드레싱 </w:t>
      </w:r>
      <w:r w:rsidRPr="004F485C">
        <w:rPr>
          <w:rFonts w:hint="eastAsia"/>
        </w:rPr>
        <w:t>중 건서치 수행</w:t>
      </w:r>
    </w:p>
    <w:p w:rsidR="006F1FD4" w:rsidRPr="004F485C" w:rsidRDefault="006F1FD4" w:rsidP="006F1FD4">
      <w:pPr>
        <w:ind w:leftChars="400" w:left="800"/>
      </w:pPr>
      <w:r w:rsidRPr="004F485C">
        <w:rPr>
          <w:rFonts w:hint="eastAsia"/>
        </w:rPr>
        <w:t>팁드레서 동 건서치를 수행할지 여부를 선택합니다.</w:t>
      </w:r>
    </w:p>
    <w:p w:rsidR="006F1FD4" w:rsidRPr="004F485C" w:rsidRDefault="006F1FD4" w:rsidP="006F1FD4"/>
    <w:p w:rsidR="006F1FD4" w:rsidRPr="004F485C" w:rsidRDefault="006F1FD4" w:rsidP="006F1FD4">
      <w:pPr>
        <w:numPr>
          <w:ilvl w:val="0"/>
          <w:numId w:val="26"/>
        </w:numPr>
      </w:pPr>
      <w:r w:rsidRPr="004F485C">
        <w:rPr>
          <w:rFonts w:hint="eastAsia"/>
        </w:rPr>
        <w:t>팁드레서 두께</w:t>
      </w:r>
    </w:p>
    <w:p w:rsidR="00F973FF" w:rsidRPr="00072C84" w:rsidRDefault="006F1FD4" w:rsidP="00072C84">
      <w:pPr>
        <w:ind w:leftChars="400" w:left="800"/>
        <w:rPr>
          <w:rFonts w:hint="eastAsia"/>
        </w:rPr>
      </w:pPr>
      <w:r w:rsidRPr="004F485C">
        <w:rPr>
          <w:rFonts w:hint="eastAsia"/>
        </w:rPr>
        <w:t>팁드레서 두께를 입력합니다.</w:t>
      </w:r>
    </w:p>
    <w:p w:rsidR="00F973FF" w:rsidRPr="004F485C" w:rsidRDefault="00F973FF" w:rsidP="00F973FF">
      <w:pPr>
        <w:pStyle w:val="2"/>
        <w:ind w:left="100"/>
      </w:pPr>
      <w:bookmarkStart w:id="151" w:name="_Toc222028674"/>
      <w:bookmarkStart w:id="152" w:name="_Toc5874851"/>
      <w:r w:rsidRPr="004F485C">
        <w:rPr>
          <w:rFonts w:hint="eastAsia"/>
        </w:rPr>
        <w:lastRenderedPageBreak/>
        <w:t>입력 신호 할당</w:t>
      </w:r>
      <w:bookmarkEnd w:id="151"/>
      <w:bookmarkEnd w:id="152"/>
    </w:p>
    <w:p w:rsidR="00F973FF" w:rsidRPr="004F485C" w:rsidRDefault="00F973FF" w:rsidP="00F973FF"/>
    <w:p w:rsidR="00F973FF" w:rsidRPr="004F485C" w:rsidRDefault="00F973FF" w:rsidP="00F973FF">
      <w:r w:rsidRPr="004F485C">
        <w:rPr>
          <w:rFonts w:hint="eastAsia"/>
        </w:rPr>
        <w:t>스폿용접과 관련된 신호를 할당하여 이들의 상태를 제어기가 감시하고 필요한 처리를 수행합니다.</w:t>
      </w:r>
    </w:p>
    <w:p w:rsidR="00F973FF" w:rsidRPr="004F485C" w:rsidRDefault="00F973FF" w:rsidP="00F973FF"/>
    <w:p w:rsidR="003B3B68" w:rsidRPr="004F485C" w:rsidRDefault="003B3B68" w:rsidP="003B3B68">
      <w:pPr>
        <w:jc w:val="center"/>
        <w:rPr>
          <w:rFonts w:hint="eastAsia"/>
        </w:rPr>
      </w:pPr>
      <w:r w:rsidRPr="004F485C">
        <w:rPr>
          <w:noProof/>
        </w:rPr>
        <w:drawing>
          <wp:inline distT="0" distB="0" distL="0" distR="0" wp14:anchorId="7B408B33">
            <wp:extent cx="3393451" cy="4546600"/>
            <wp:effectExtent l="0" t="0" r="0" b="6350"/>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399470" cy="4554664"/>
                    </a:xfrm>
                    <a:prstGeom prst="rect">
                      <a:avLst/>
                    </a:prstGeom>
                    <a:noFill/>
                  </pic:spPr>
                </pic:pic>
              </a:graphicData>
            </a:graphic>
          </wp:inline>
        </w:drawing>
      </w:r>
    </w:p>
    <w:p w:rsidR="00F973FF" w:rsidRPr="004F485C" w:rsidRDefault="00F973FF" w:rsidP="00F973FF"/>
    <w:p w:rsidR="00F973FF" w:rsidRPr="004F485C" w:rsidRDefault="00F973FF" w:rsidP="00F973FF"/>
    <w:p w:rsidR="00F973FF" w:rsidRPr="004F485C" w:rsidRDefault="00F973FF" w:rsidP="00F973FF">
      <w:pPr>
        <w:numPr>
          <w:ilvl w:val="0"/>
          <w:numId w:val="27"/>
        </w:numPr>
      </w:pPr>
      <w:r w:rsidRPr="004F485C">
        <w:rPr>
          <w:rFonts w:hint="eastAsia"/>
        </w:rPr>
        <w:t>WI(용접완료)</w:t>
      </w:r>
    </w:p>
    <w:p w:rsidR="00F973FF" w:rsidRPr="004F485C" w:rsidRDefault="00F973FF" w:rsidP="00F973FF">
      <w:pPr>
        <w:ind w:leftChars="400" w:left="800"/>
      </w:pPr>
      <w:r w:rsidRPr="004F485C">
        <w:rPr>
          <w:rFonts w:hint="eastAsia"/>
        </w:rPr>
        <w:t>스폿용접 실행시 이 용접완료 신호가 입력되어야 제어기는 용접완료 처리를 수행합니다. 용접완료 신호는 총 4개로 개별적으로 제어가 됩니다.</w:t>
      </w:r>
    </w:p>
    <w:p w:rsidR="00F973FF" w:rsidRPr="004F485C" w:rsidRDefault="00F973FF" w:rsidP="00F973FF"/>
    <w:p w:rsidR="00F973FF" w:rsidRPr="004F485C" w:rsidRDefault="00F973FF" w:rsidP="00F973FF">
      <w:pPr>
        <w:numPr>
          <w:ilvl w:val="0"/>
          <w:numId w:val="27"/>
        </w:numPr>
      </w:pPr>
      <w:r w:rsidRPr="004F485C">
        <w:rPr>
          <w:rFonts w:hint="eastAsia"/>
        </w:rPr>
        <w:t>스폿건 용착중 신호</w:t>
      </w:r>
    </w:p>
    <w:p w:rsidR="00F973FF" w:rsidRPr="004F485C" w:rsidRDefault="00F973FF" w:rsidP="00F973FF">
      <w:pPr>
        <w:ind w:leftChars="400" w:left="800"/>
      </w:pPr>
      <w:r w:rsidRPr="004F485C">
        <w:rPr>
          <w:rFonts w:hint="eastAsia"/>
        </w:rPr>
        <w:t xml:space="preserve">건의 용착 신호를 입력 받아 처리하고자 할 때 사용합니다. </w:t>
      </w:r>
    </w:p>
    <w:p w:rsidR="00F973FF" w:rsidRPr="004F485C" w:rsidRDefault="00F973FF" w:rsidP="00F973FF"/>
    <w:p w:rsidR="00F973FF" w:rsidRPr="004F485C" w:rsidRDefault="00F973FF" w:rsidP="00F973FF">
      <w:pPr>
        <w:numPr>
          <w:ilvl w:val="0"/>
          <w:numId w:val="27"/>
        </w:numPr>
      </w:pPr>
      <w:r w:rsidRPr="004F485C">
        <w:rPr>
          <w:rFonts w:hint="eastAsia"/>
        </w:rPr>
        <w:t>스폿 용접기 이상</w:t>
      </w:r>
    </w:p>
    <w:p w:rsidR="00F973FF" w:rsidRPr="004F485C" w:rsidRDefault="00F973FF" w:rsidP="00F973FF">
      <w:pPr>
        <w:ind w:leftChars="400" w:left="800"/>
      </w:pPr>
      <w:r w:rsidRPr="004F485C">
        <w:rPr>
          <w:rFonts w:hint="eastAsia"/>
        </w:rPr>
        <w:t xml:space="preserve">용접기의 이상 신호가 입력되었을 경우에 로봇의 동작을 정지하고자 할 때 사용합니다. </w:t>
      </w:r>
    </w:p>
    <w:p w:rsidR="00F973FF" w:rsidRPr="004F485C" w:rsidRDefault="00F973FF" w:rsidP="00F973FF"/>
    <w:p w:rsidR="00F973FF" w:rsidRPr="004F485C" w:rsidRDefault="00F973FF" w:rsidP="00F973FF">
      <w:r w:rsidRPr="004F485C">
        <w:rPr>
          <w:rFonts w:hint="eastAsia"/>
        </w:rPr>
        <w:br w:type="page"/>
      </w:r>
    </w:p>
    <w:p w:rsidR="00F973FF" w:rsidRPr="004F485C" w:rsidRDefault="00F973FF" w:rsidP="00F973FF">
      <w:pPr>
        <w:pStyle w:val="2"/>
        <w:ind w:left="100"/>
      </w:pPr>
      <w:bookmarkStart w:id="153" w:name="_Toc222028675"/>
      <w:bookmarkStart w:id="154" w:name="_Toc5874852"/>
      <w:r w:rsidRPr="004F485C">
        <w:rPr>
          <w:rFonts w:hint="eastAsia"/>
        </w:rPr>
        <w:lastRenderedPageBreak/>
        <w:t>출력 신호 할당</w:t>
      </w:r>
      <w:bookmarkEnd w:id="153"/>
      <w:bookmarkEnd w:id="154"/>
    </w:p>
    <w:p w:rsidR="00F973FF" w:rsidRPr="004F485C" w:rsidRDefault="00F973FF" w:rsidP="00F973FF"/>
    <w:p w:rsidR="00F973FF" w:rsidRPr="004F485C" w:rsidRDefault="00F973FF" w:rsidP="00F973FF">
      <w:r w:rsidRPr="004F485C">
        <w:rPr>
          <w:rFonts w:hint="eastAsia"/>
        </w:rPr>
        <w:t>스폿용접과 관련된 신호를 할당하여 이들의 상태를 외부로 전달합니다.</w:t>
      </w:r>
    </w:p>
    <w:p w:rsidR="00F973FF" w:rsidRPr="004F485C" w:rsidRDefault="00F973FF" w:rsidP="00F973FF"/>
    <w:p w:rsidR="004469DF" w:rsidRPr="004F485C" w:rsidRDefault="004469DF" w:rsidP="004469DF">
      <w:pPr>
        <w:jc w:val="center"/>
      </w:pPr>
      <w:r w:rsidRPr="004F485C">
        <w:rPr>
          <w:noProof/>
        </w:rPr>
        <w:drawing>
          <wp:inline distT="0" distB="0" distL="0" distR="0" wp14:anchorId="2182E7EB" wp14:editId="501A9626">
            <wp:extent cx="3654425" cy="3334512"/>
            <wp:effectExtent l="0" t="0" r="3175" b="0"/>
            <wp:docPr id="77379" name="그림 77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659208" cy="3338876"/>
                    </a:xfrm>
                    <a:prstGeom prst="rect">
                      <a:avLst/>
                    </a:prstGeom>
                  </pic:spPr>
                </pic:pic>
              </a:graphicData>
            </a:graphic>
          </wp:inline>
        </w:drawing>
      </w:r>
    </w:p>
    <w:p w:rsidR="004469DF" w:rsidRPr="004F485C" w:rsidRDefault="004469DF" w:rsidP="004469DF">
      <w:pPr>
        <w:jc w:val="center"/>
      </w:pPr>
    </w:p>
    <w:p w:rsidR="004469DF" w:rsidRPr="004F485C" w:rsidRDefault="004469DF" w:rsidP="004469DF">
      <w:pPr>
        <w:jc w:val="center"/>
      </w:pPr>
      <w:r w:rsidRPr="004F485C">
        <w:rPr>
          <w:noProof/>
        </w:rPr>
        <w:drawing>
          <wp:inline distT="0" distB="0" distL="0" distR="0" wp14:anchorId="5456F90F" wp14:editId="4C40B917">
            <wp:extent cx="3677707" cy="2038350"/>
            <wp:effectExtent l="0" t="0" r="0" b="0"/>
            <wp:docPr id="77380" name="그림 77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691341" cy="2045906"/>
                    </a:xfrm>
                    <a:prstGeom prst="rect">
                      <a:avLst/>
                    </a:prstGeom>
                  </pic:spPr>
                </pic:pic>
              </a:graphicData>
            </a:graphic>
          </wp:inline>
        </w:drawing>
      </w:r>
    </w:p>
    <w:p w:rsidR="00F973FF" w:rsidRPr="004F485C" w:rsidRDefault="00F973FF" w:rsidP="00F973FF">
      <w:pPr>
        <w:jc w:val="center"/>
      </w:pPr>
    </w:p>
    <w:p w:rsidR="00F973FF" w:rsidRPr="004F485C" w:rsidRDefault="00F973FF" w:rsidP="00F973FF"/>
    <w:p w:rsidR="00F973FF" w:rsidRPr="004F485C" w:rsidRDefault="00F973FF" w:rsidP="00F973FF">
      <w:pPr>
        <w:numPr>
          <w:ilvl w:val="0"/>
          <w:numId w:val="28"/>
        </w:numPr>
      </w:pPr>
      <w:r w:rsidRPr="004F485C">
        <w:rPr>
          <w:rFonts w:hint="eastAsia"/>
        </w:rPr>
        <w:t>용접실행</w:t>
      </w:r>
    </w:p>
    <w:p w:rsidR="00F973FF" w:rsidRPr="004F485C" w:rsidRDefault="00F973FF" w:rsidP="00F973FF">
      <w:pPr>
        <w:ind w:leftChars="400" w:left="800"/>
      </w:pPr>
      <w:r w:rsidRPr="004F485C">
        <w:t>spot</w:t>
      </w:r>
      <w:r w:rsidRPr="004F485C">
        <w:rPr>
          <w:rFonts w:hint="eastAsia"/>
        </w:rPr>
        <w:t xml:space="preserve"> 명령 실행 시 용접기에 용접 명령을 출력할 때 사용합니다.</w:t>
      </w:r>
    </w:p>
    <w:p w:rsidR="00F973FF" w:rsidRPr="004F485C" w:rsidRDefault="00F973FF" w:rsidP="00F973FF"/>
    <w:p w:rsidR="00F973FF" w:rsidRPr="004F485C" w:rsidRDefault="00F973FF" w:rsidP="00F973FF">
      <w:pPr>
        <w:numPr>
          <w:ilvl w:val="0"/>
          <w:numId w:val="28"/>
        </w:numPr>
      </w:pPr>
      <w:r w:rsidRPr="004F485C">
        <w:rPr>
          <w:rFonts w:hint="eastAsia"/>
        </w:rPr>
        <w:t>공압건 개폐</w:t>
      </w:r>
    </w:p>
    <w:p w:rsidR="00F973FF" w:rsidRPr="004F485C" w:rsidRDefault="00F973FF" w:rsidP="00F973FF">
      <w:pPr>
        <w:ind w:leftChars="400" w:left="800"/>
      </w:pPr>
      <w:r w:rsidRPr="004F485C">
        <w:rPr>
          <w:rFonts w:hint="eastAsia"/>
        </w:rPr>
        <w:t>공압건의 개폐를 조절하고자 할 때 사용합니다.</w:t>
      </w:r>
    </w:p>
    <w:p w:rsidR="00F973FF" w:rsidRPr="004F485C" w:rsidRDefault="00F973FF" w:rsidP="00F973FF"/>
    <w:p w:rsidR="00F973FF" w:rsidRPr="004F485C" w:rsidRDefault="00F973FF" w:rsidP="00F973FF">
      <w:pPr>
        <w:numPr>
          <w:ilvl w:val="0"/>
          <w:numId w:val="28"/>
        </w:numPr>
      </w:pPr>
      <w:r w:rsidRPr="004F485C">
        <w:rPr>
          <w:rFonts w:hint="eastAsia"/>
        </w:rPr>
        <w:t>용접조건</w:t>
      </w:r>
    </w:p>
    <w:p w:rsidR="00F973FF" w:rsidRPr="004F485C" w:rsidRDefault="00F973FF" w:rsidP="004469DF">
      <w:pPr>
        <w:ind w:leftChars="400" w:left="800"/>
      </w:pPr>
      <w:r w:rsidRPr="004F485C">
        <w:t>spot</w:t>
      </w:r>
      <w:r w:rsidRPr="004F485C">
        <w:rPr>
          <w:rFonts w:hint="eastAsia"/>
        </w:rPr>
        <w:t xml:space="preserve"> 명령문 실행 시 용접조건에 해당하는 출력데이터를 출력할 신호의 번호를 할당합니다.</w:t>
      </w:r>
    </w:p>
    <w:p w:rsidR="00F973FF" w:rsidRPr="004F485C" w:rsidRDefault="00F973FF" w:rsidP="00F973FF">
      <w:pPr>
        <w:numPr>
          <w:ilvl w:val="0"/>
          <w:numId w:val="28"/>
        </w:numPr>
      </w:pPr>
      <w:r w:rsidRPr="004F485C">
        <w:rPr>
          <w:rFonts w:hint="eastAsia"/>
        </w:rPr>
        <w:lastRenderedPageBreak/>
        <w:t>서보건 가압중</w:t>
      </w:r>
    </w:p>
    <w:p w:rsidR="00F973FF" w:rsidRPr="004F485C" w:rsidRDefault="00F973FF" w:rsidP="00F973FF">
      <w:pPr>
        <w:ind w:leftChars="400" w:left="800"/>
      </w:pPr>
      <w:r w:rsidRPr="004F485C">
        <w:t>spot</w:t>
      </w:r>
      <w:r w:rsidRPr="004F485C">
        <w:rPr>
          <w:rFonts w:hint="eastAsia"/>
        </w:rPr>
        <w:t xml:space="preserve">명령문이 실행되어 가압을 개시할 때 ON된 후, 개방 개시 때 OFF되는 신호입니다. </w:t>
      </w:r>
    </w:p>
    <w:p w:rsidR="00F973FF" w:rsidRPr="004F485C" w:rsidRDefault="00F973FF" w:rsidP="00F973FF"/>
    <w:p w:rsidR="00F973FF" w:rsidRPr="004F485C" w:rsidRDefault="00F973FF" w:rsidP="00F973FF">
      <w:pPr>
        <w:numPr>
          <w:ilvl w:val="0"/>
          <w:numId w:val="28"/>
        </w:numPr>
      </w:pPr>
      <w:r w:rsidRPr="004F485C">
        <w:rPr>
          <w:rFonts w:hint="eastAsia"/>
        </w:rPr>
        <w:t>용접건 서치중</w:t>
      </w:r>
    </w:p>
    <w:p w:rsidR="00F973FF" w:rsidRPr="004F485C" w:rsidRDefault="00F973FF" w:rsidP="00F973FF">
      <w:pPr>
        <w:ind w:leftChars="400" w:left="800"/>
      </w:pPr>
      <w:r w:rsidRPr="004F485C">
        <w:t>gunsea</w:t>
      </w:r>
      <w:r w:rsidRPr="004F485C">
        <w:rPr>
          <w:rFonts w:hint="eastAsia"/>
        </w:rPr>
        <w:t xml:space="preserve">, </w:t>
      </w:r>
      <w:r w:rsidRPr="004F485C">
        <w:t>igunsea</w:t>
      </w:r>
      <w:r w:rsidRPr="004F485C">
        <w:rPr>
          <w:rFonts w:hint="eastAsia"/>
        </w:rPr>
        <w:t xml:space="preserve">, </w:t>
      </w:r>
      <w:r w:rsidRPr="004F485C">
        <w:t>egunsea</w:t>
      </w:r>
      <w:r w:rsidRPr="004F485C">
        <w:rPr>
          <w:rFonts w:hint="eastAsia"/>
        </w:rPr>
        <w:t xml:space="preserve"> 명령이 실행되어 건서치을 개시할 때 ON된 후, 개방 개시 때 OFF되는 신호입니다.</w:t>
      </w:r>
    </w:p>
    <w:p w:rsidR="00F973FF" w:rsidRPr="004F485C" w:rsidRDefault="00F973FF" w:rsidP="00F973FF"/>
    <w:p w:rsidR="00F973FF" w:rsidRPr="004F485C" w:rsidRDefault="00F973FF" w:rsidP="00F973FF">
      <w:pPr>
        <w:numPr>
          <w:ilvl w:val="0"/>
          <w:numId w:val="28"/>
        </w:numPr>
      </w:pPr>
      <w:r w:rsidRPr="004F485C">
        <w:rPr>
          <w:rFonts w:hint="eastAsia"/>
        </w:rPr>
        <w:t>전극마모 경보</w:t>
      </w:r>
    </w:p>
    <w:p w:rsidR="00F973FF" w:rsidRPr="004F485C" w:rsidRDefault="00F973FF" w:rsidP="00F973FF">
      <w:pPr>
        <w:ind w:leftChars="400" w:left="800"/>
      </w:pPr>
      <w:r w:rsidRPr="004F485C">
        <w:rPr>
          <w:rFonts w:hint="eastAsia"/>
        </w:rPr>
        <w:t xml:space="preserve">건서치로 검출한 마모량이 전극 교환 마모량보다 큰 경우에 신호를 출력하고자 할 때 사용합니다. </w:t>
      </w:r>
    </w:p>
    <w:p w:rsidR="00F973FF" w:rsidRPr="004F485C" w:rsidRDefault="00F973FF" w:rsidP="00F973FF"/>
    <w:p w:rsidR="00F973FF" w:rsidRPr="004F485C" w:rsidRDefault="00F973FF" w:rsidP="00F973FF">
      <w:pPr>
        <w:numPr>
          <w:ilvl w:val="0"/>
          <w:numId w:val="28"/>
        </w:numPr>
      </w:pPr>
      <w:r w:rsidRPr="004F485C">
        <w:rPr>
          <w:rFonts w:hint="eastAsia"/>
        </w:rPr>
        <w:t>서보건 용접 출력방식(Wd-On)</w:t>
      </w:r>
    </w:p>
    <w:p w:rsidR="00F973FF" w:rsidRPr="004F485C" w:rsidRDefault="00F973FF" w:rsidP="00F973FF">
      <w:pPr>
        <w:ind w:leftChars="400" w:left="800"/>
      </w:pPr>
      <w:r w:rsidRPr="004F485C">
        <w:rPr>
          <w:rFonts w:hint="eastAsia"/>
        </w:rPr>
        <w:t xml:space="preserve">스폿건 공통 파라미터 설정 메뉴에서 “서보건 스폿용접 출력방식”이 Wd-On으로 설정된 경우 신호가 출력되도록 할 때 사용합니다. </w:t>
      </w:r>
    </w:p>
    <w:p w:rsidR="00F973FF" w:rsidRPr="004F485C" w:rsidRDefault="00F973FF" w:rsidP="00F973FF"/>
    <w:p w:rsidR="00F973FF" w:rsidRPr="004F485C" w:rsidRDefault="00F973FF" w:rsidP="00F973FF">
      <w:pPr>
        <w:numPr>
          <w:ilvl w:val="0"/>
          <w:numId w:val="28"/>
        </w:numPr>
      </w:pPr>
      <w:r w:rsidRPr="004F485C">
        <w:rPr>
          <w:rFonts w:hint="eastAsia"/>
        </w:rPr>
        <w:t>용접건 분리 출력</w:t>
      </w:r>
    </w:p>
    <w:p w:rsidR="00F973FF" w:rsidRPr="004F485C" w:rsidRDefault="00F973FF" w:rsidP="00F973FF">
      <w:pPr>
        <w:ind w:leftChars="400" w:left="800"/>
      </w:pPr>
      <w:r w:rsidRPr="004F485C">
        <w:rPr>
          <w:rFonts w:hint="eastAsia"/>
        </w:rPr>
        <w:t>용접건이 분리되었음을 외부로 출력합니다.</w:t>
      </w:r>
    </w:p>
    <w:p w:rsidR="00F973FF" w:rsidRPr="004F485C" w:rsidRDefault="00F973FF" w:rsidP="00F973FF"/>
    <w:p w:rsidR="00F973FF" w:rsidRPr="004F485C" w:rsidRDefault="00F973FF" w:rsidP="00F973FF">
      <w:pPr>
        <w:numPr>
          <w:ilvl w:val="0"/>
          <w:numId w:val="28"/>
        </w:numPr>
      </w:pPr>
      <w:r w:rsidRPr="004F485C">
        <w:rPr>
          <w:rFonts w:hint="eastAsia"/>
        </w:rPr>
        <w:t>스폿 용접기 이상</w:t>
      </w:r>
    </w:p>
    <w:p w:rsidR="00F973FF" w:rsidRPr="004F485C" w:rsidRDefault="00F973FF" w:rsidP="00F973FF">
      <w:pPr>
        <w:ind w:leftChars="400" w:left="800"/>
      </w:pPr>
      <w:r w:rsidRPr="004F485C">
        <w:rPr>
          <w:rFonts w:hint="eastAsia"/>
        </w:rPr>
        <w:t xml:space="preserve">스폿 용접기 이상 입력시 이를 외부로 출력하고자 할 때 사용합니다. </w:t>
      </w:r>
    </w:p>
    <w:p w:rsidR="00F973FF" w:rsidRPr="004F485C" w:rsidRDefault="00F973FF" w:rsidP="00F973FF"/>
    <w:p w:rsidR="00F973FF" w:rsidRPr="004F485C" w:rsidRDefault="00F973FF" w:rsidP="00F973FF">
      <w:pPr>
        <w:numPr>
          <w:ilvl w:val="0"/>
          <w:numId w:val="28"/>
        </w:numPr>
        <w:ind w:left="806" w:hanging="403"/>
        <w:jc w:val="left"/>
      </w:pPr>
      <w:r w:rsidRPr="004F485C">
        <w:rPr>
          <w:rFonts w:hint="eastAsia"/>
        </w:rPr>
        <w:t>스폿건 용착 경보</w:t>
      </w:r>
    </w:p>
    <w:p w:rsidR="00F973FF" w:rsidRPr="004F485C" w:rsidRDefault="00F973FF" w:rsidP="00F973FF">
      <w:pPr>
        <w:ind w:leftChars="400" w:left="800"/>
      </w:pPr>
      <w:r w:rsidRPr="004F485C">
        <w:rPr>
          <w:rFonts w:hint="eastAsia"/>
        </w:rPr>
        <w:t xml:space="preserve">스폿건에 용착이 발생하였을 때 이를 외부로 출력하고자 할 때 사용합니다. </w:t>
      </w:r>
    </w:p>
    <w:p w:rsidR="00F973FF" w:rsidRPr="004F485C" w:rsidRDefault="00F973FF" w:rsidP="00F973FF"/>
    <w:p w:rsidR="00F973FF" w:rsidRPr="004F485C" w:rsidRDefault="00F973FF" w:rsidP="00F973FF">
      <w:pPr>
        <w:numPr>
          <w:ilvl w:val="0"/>
          <w:numId w:val="28"/>
        </w:numPr>
        <w:ind w:left="806" w:hanging="403"/>
        <w:jc w:val="left"/>
      </w:pPr>
      <w:r w:rsidRPr="004F485C">
        <w:rPr>
          <w:rFonts w:hint="eastAsia"/>
        </w:rPr>
        <w:t>판넬 두께 이상</w:t>
      </w:r>
    </w:p>
    <w:p w:rsidR="00F973FF" w:rsidRPr="004F485C" w:rsidRDefault="00F973FF" w:rsidP="00F973FF">
      <w:pPr>
        <w:ind w:leftChars="400" w:left="800"/>
      </w:pPr>
      <w:r w:rsidRPr="004F485C">
        <w:rPr>
          <w:rFonts w:hint="eastAsia"/>
        </w:rPr>
        <w:t xml:space="preserve">서보건 용접시 판넬 두께에 이상이 발생하였을 때, 이를 외부로 출력하고자 할 때 사용합니다. </w:t>
      </w:r>
    </w:p>
    <w:p w:rsidR="00F973FF" w:rsidRPr="004F485C" w:rsidRDefault="00F973FF" w:rsidP="00F973FF"/>
    <w:p w:rsidR="00F973FF" w:rsidRPr="004F485C" w:rsidRDefault="00F973FF" w:rsidP="00F973FF">
      <w:pPr>
        <w:sectPr w:rsidR="00F973FF" w:rsidRPr="004F485C" w:rsidSect="00DB2C45">
          <w:headerReference w:type="even" r:id="rId122"/>
          <w:headerReference w:type="default" r:id="rId123"/>
          <w:footerReference w:type="even" r:id="rId124"/>
          <w:footerReference w:type="default" r:id="rId125"/>
          <w:type w:val="oddPage"/>
          <w:pgSz w:w="11906" w:h="16838" w:code="9"/>
          <w:pgMar w:top="1418" w:right="1418" w:bottom="1276" w:left="1418" w:header="284" w:footer="567" w:gutter="0"/>
          <w:pgNumType w:start="1" w:chapStyle="1"/>
          <w:cols w:space="720"/>
          <w:docGrid w:linePitch="271"/>
        </w:sectPr>
      </w:pPr>
    </w:p>
    <w:p w:rsidR="00F973FF" w:rsidRPr="004F485C" w:rsidRDefault="00F973FF" w:rsidP="00F973FF">
      <w:r w:rsidRPr="004F485C">
        <w:rPr>
          <w:noProof/>
        </w:rPr>
        <w:lastRenderedPageBreak/>
        <mc:AlternateContent>
          <mc:Choice Requires="wpg">
            <w:drawing>
              <wp:anchor distT="0" distB="0" distL="114300" distR="114300" simplePos="0" relativeHeight="251705856" behindDoc="0" locked="0" layoutInCell="1" allowOverlap="1" wp14:anchorId="0DA8A8A7" wp14:editId="1A5AC91D">
                <wp:simplePos x="0" y="0"/>
                <wp:positionH relativeFrom="column">
                  <wp:posOffset>-911225</wp:posOffset>
                </wp:positionH>
                <wp:positionV relativeFrom="paragraph">
                  <wp:posOffset>-1773555</wp:posOffset>
                </wp:positionV>
                <wp:extent cx="7560310" cy="10692130"/>
                <wp:effectExtent l="0" t="0" r="0" b="0"/>
                <wp:wrapNone/>
                <wp:docPr id="743" name="Group 743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10692130"/>
                          <a:chOff x="283" y="-3"/>
                          <a:chExt cx="11906" cy="16838"/>
                        </a:xfrm>
                      </wpg:grpSpPr>
                      <wps:wsp>
                        <wps:cNvPr id="744" name="Rectangle 74396"/>
                        <wps:cNvSpPr>
                          <a:spLocks noChangeArrowheads="1"/>
                        </wps:cNvSpPr>
                        <wps:spPr bwMode="auto">
                          <a:xfrm>
                            <a:off x="283" y="-3"/>
                            <a:ext cx="11906" cy="1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745" name="Group 74397"/>
                        <wpg:cNvGrpSpPr>
                          <a:grpSpLocks/>
                        </wpg:cNvGrpSpPr>
                        <wpg:grpSpPr bwMode="auto">
                          <a:xfrm>
                            <a:off x="419" y="6100"/>
                            <a:ext cx="11634" cy="4632"/>
                            <a:chOff x="134" y="5754"/>
                            <a:chExt cx="11634" cy="4632"/>
                          </a:xfrm>
                        </wpg:grpSpPr>
                        <wpg:grpSp>
                          <wpg:cNvPr id="746" name="Group 74398"/>
                          <wpg:cNvGrpSpPr>
                            <a:grpSpLocks/>
                          </wpg:cNvGrpSpPr>
                          <wpg:grpSpPr bwMode="auto">
                            <a:xfrm rot="10800000">
                              <a:off x="134" y="5754"/>
                              <a:ext cx="11634" cy="4632"/>
                              <a:chOff x="134" y="5433"/>
                              <a:chExt cx="11634" cy="4632"/>
                            </a:xfrm>
                          </wpg:grpSpPr>
                          <wpg:grpSp>
                            <wpg:cNvPr id="747" name="Group 74399"/>
                            <wpg:cNvGrpSpPr>
                              <a:grpSpLocks/>
                            </wpg:cNvGrpSpPr>
                            <wpg:grpSpPr bwMode="auto">
                              <a:xfrm rot="10800000">
                                <a:off x="11468" y="5433"/>
                                <a:ext cx="300" cy="4632"/>
                                <a:chOff x="218" y="5433"/>
                                <a:chExt cx="300" cy="4632"/>
                              </a:xfrm>
                            </wpg:grpSpPr>
                            <wpg:grpSp>
                              <wpg:cNvPr id="748" name="Group 74400"/>
                              <wpg:cNvGrpSpPr>
                                <a:grpSpLocks/>
                              </wpg:cNvGrpSpPr>
                              <wpg:grpSpPr bwMode="auto">
                                <a:xfrm>
                                  <a:off x="218" y="6542"/>
                                  <a:ext cx="300" cy="3523"/>
                                  <a:chOff x="218" y="6000"/>
                                  <a:chExt cx="300" cy="3523"/>
                                </a:xfrm>
                              </wpg:grpSpPr>
                              <wps:wsp>
                                <wps:cNvPr id="749" name="Oval 74401"/>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0" name="Oval 74402"/>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1" name="Oval 74403"/>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2" name="Oval 74404"/>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3" name="Oval 74405"/>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4" name="Oval 74406"/>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5" name="Oval 74407"/>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56" name="Oval 74408"/>
                              <wps:cNvSpPr>
                                <a:spLocks noChangeArrowheads="1"/>
                              </wps:cNvSpPr>
                              <wps:spPr bwMode="auto">
                                <a:xfrm>
                                  <a:off x="218"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7" name="Oval 74409"/>
                              <wps:cNvSpPr>
                                <a:spLocks noChangeArrowheads="1"/>
                              </wps:cNvSpPr>
                              <wps:spPr bwMode="auto">
                                <a:xfrm>
                                  <a:off x="218"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58" name="Group 74410"/>
                            <wpg:cNvGrpSpPr>
                              <a:grpSpLocks/>
                            </wpg:cNvGrpSpPr>
                            <wpg:grpSpPr bwMode="auto">
                              <a:xfrm rot="10800000">
                                <a:off x="10901" y="5433"/>
                                <a:ext cx="300" cy="4632"/>
                                <a:chOff x="803" y="5433"/>
                                <a:chExt cx="300" cy="4632"/>
                              </a:xfrm>
                            </wpg:grpSpPr>
                            <wpg:grpSp>
                              <wpg:cNvPr id="759" name="Group 74411"/>
                              <wpg:cNvGrpSpPr>
                                <a:grpSpLocks/>
                              </wpg:cNvGrpSpPr>
                              <wpg:grpSpPr bwMode="auto">
                                <a:xfrm>
                                  <a:off x="803" y="6542"/>
                                  <a:ext cx="300" cy="3523"/>
                                  <a:chOff x="218" y="6000"/>
                                  <a:chExt cx="300" cy="3523"/>
                                </a:xfrm>
                              </wpg:grpSpPr>
                              <wps:wsp>
                                <wps:cNvPr id="760" name="Oval 74412"/>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1" name="Oval 74413"/>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2" name="Oval 74414"/>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3" name="Oval 74415"/>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4" name="Oval 74416"/>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5" name="Oval 74417"/>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6" name="Oval 74418"/>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67" name="Oval 74419"/>
                              <wps:cNvSpPr>
                                <a:spLocks noChangeArrowheads="1"/>
                              </wps:cNvSpPr>
                              <wps:spPr bwMode="auto">
                                <a:xfrm>
                                  <a:off x="803"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8" name="Oval 74420"/>
                              <wps:cNvSpPr>
                                <a:spLocks noChangeArrowheads="1"/>
                              </wps:cNvSpPr>
                              <wps:spPr bwMode="auto">
                                <a:xfrm>
                                  <a:off x="803"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69" name="Group 74421"/>
                            <wpg:cNvGrpSpPr>
                              <a:grpSpLocks/>
                            </wpg:cNvGrpSpPr>
                            <wpg:grpSpPr bwMode="auto">
                              <a:xfrm rot="10800000">
                                <a:off x="10334" y="5433"/>
                                <a:ext cx="300" cy="4632"/>
                                <a:chOff x="1389" y="5433"/>
                                <a:chExt cx="300" cy="4632"/>
                              </a:xfrm>
                            </wpg:grpSpPr>
                            <wpg:grpSp>
                              <wpg:cNvPr id="770" name="Group 74422"/>
                              <wpg:cNvGrpSpPr>
                                <a:grpSpLocks/>
                              </wpg:cNvGrpSpPr>
                              <wpg:grpSpPr bwMode="auto">
                                <a:xfrm>
                                  <a:off x="1389" y="6542"/>
                                  <a:ext cx="300" cy="3523"/>
                                  <a:chOff x="218" y="6000"/>
                                  <a:chExt cx="300" cy="3523"/>
                                </a:xfrm>
                              </wpg:grpSpPr>
                              <wps:wsp>
                                <wps:cNvPr id="771" name="Oval 74423"/>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2" name="Oval 74424"/>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3" name="Oval 74425"/>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 name="Oval 74426"/>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 name="Oval 74427"/>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 name="Oval 74428"/>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7" name="Oval 74429"/>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78" name="Oval 74430"/>
                              <wps:cNvSpPr>
                                <a:spLocks noChangeArrowheads="1"/>
                              </wps:cNvSpPr>
                              <wps:spPr bwMode="auto">
                                <a:xfrm>
                                  <a:off x="1389"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9" name="Oval 74431"/>
                              <wps:cNvSpPr>
                                <a:spLocks noChangeArrowheads="1"/>
                              </wps:cNvSpPr>
                              <wps:spPr bwMode="auto">
                                <a:xfrm>
                                  <a:off x="1389"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80" name="Group 74432"/>
                            <wpg:cNvGrpSpPr>
                              <a:grpSpLocks/>
                            </wpg:cNvGrpSpPr>
                            <wpg:grpSpPr bwMode="auto">
                              <a:xfrm rot="10800000">
                                <a:off x="9767" y="5433"/>
                                <a:ext cx="300" cy="4632"/>
                                <a:chOff x="1975" y="5433"/>
                                <a:chExt cx="300" cy="4632"/>
                              </a:xfrm>
                            </wpg:grpSpPr>
                            <wpg:grpSp>
                              <wpg:cNvPr id="781" name="Group 74433"/>
                              <wpg:cNvGrpSpPr>
                                <a:grpSpLocks/>
                              </wpg:cNvGrpSpPr>
                              <wpg:grpSpPr bwMode="auto">
                                <a:xfrm>
                                  <a:off x="1975" y="6542"/>
                                  <a:ext cx="300" cy="3523"/>
                                  <a:chOff x="218" y="6000"/>
                                  <a:chExt cx="300" cy="3523"/>
                                </a:xfrm>
                              </wpg:grpSpPr>
                              <wps:wsp>
                                <wps:cNvPr id="782" name="Oval 74434"/>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3" name="Oval 74435"/>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4" name="Oval 74436"/>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5" name="Oval 74437"/>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6" name="Oval 74438"/>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7" name="Oval 74439"/>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8" name="Oval 74440"/>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89" name="Oval 74441"/>
                              <wps:cNvSpPr>
                                <a:spLocks noChangeArrowheads="1"/>
                              </wps:cNvSpPr>
                              <wps:spPr bwMode="auto">
                                <a:xfrm>
                                  <a:off x="1975"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0" name="Oval 74442"/>
                              <wps:cNvSpPr>
                                <a:spLocks noChangeArrowheads="1"/>
                              </wps:cNvSpPr>
                              <wps:spPr bwMode="auto">
                                <a:xfrm>
                                  <a:off x="1975"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91" name="Group 74443"/>
                            <wpg:cNvGrpSpPr>
                              <a:grpSpLocks/>
                            </wpg:cNvGrpSpPr>
                            <wpg:grpSpPr bwMode="auto">
                              <a:xfrm rot="10800000">
                                <a:off x="9201" y="5433"/>
                                <a:ext cx="300" cy="4632"/>
                                <a:chOff x="2561" y="5433"/>
                                <a:chExt cx="300" cy="4632"/>
                              </a:xfrm>
                            </wpg:grpSpPr>
                            <wpg:grpSp>
                              <wpg:cNvPr id="792" name="Group 74444"/>
                              <wpg:cNvGrpSpPr>
                                <a:grpSpLocks/>
                              </wpg:cNvGrpSpPr>
                              <wpg:grpSpPr bwMode="auto">
                                <a:xfrm>
                                  <a:off x="2561" y="6542"/>
                                  <a:ext cx="300" cy="3523"/>
                                  <a:chOff x="218" y="6000"/>
                                  <a:chExt cx="300" cy="3523"/>
                                </a:xfrm>
                              </wpg:grpSpPr>
                              <wps:wsp>
                                <wps:cNvPr id="793" name="Oval 74445"/>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4" name="Oval 74446"/>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5" name="Oval 74447"/>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6" name="Oval 74448"/>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7" name="Oval 74449"/>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8" name="Oval 74450"/>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9" name="Oval 74451"/>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00" name="Oval 74452"/>
                              <wps:cNvSpPr>
                                <a:spLocks noChangeArrowheads="1"/>
                              </wps:cNvSpPr>
                              <wps:spPr bwMode="auto">
                                <a:xfrm>
                                  <a:off x="2561"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1" name="Oval 74453"/>
                              <wps:cNvSpPr>
                                <a:spLocks noChangeArrowheads="1"/>
                              </wps:cNvSpPr>
                              <wps:spPr bwMode="auto">
                                <a:xfrm>
                                  <a:off x="2561"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02" name="Group 74454"/>
                            <wpg:cNvGrpSpPr>
                              <a:grpSpLocks/>
                            </wpg:cNvGrpSpPr>
                            <wpg:grpSpPr bwMode="auto">
                              <a:xfrm rot="10800000">
                                <a:off x="8634" y="5433"/>
                                <a:ext cx="300" cy="4632"/>
                                <a:chOff x="3147" y="5433"/>
                                <a:chExt cx="300" cy="4632"/>
                              </a:xfrm>
                            </wpg:grpSpPr>
                            <wpg:grpSp>
                              <wpg:cNvPr id="803" name="Group 74455"/>
                              <wpg:cNvGrpSpPr>
                                <a:grpSpLocks/>
                              </wpg:cNvGrpSpPr>
                              <wpg:grpSpPr bwMode="auto">
                                <a:xfrm>
                                  <a:off x="3147" y="6542"/>
                                  <a:ext cx="300" cy="3523"/>
                                  <a:chOff x="218" y="6000"/>
                                  <a:chExt cx="300" cy="3523"/>
                                </a:xfrm>
                              </wpg:grpSpPr>
                              <wps:wsp>
                                <wps:cNvPr id="804" name="Oval 74456"/>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5" name="Oval 74457"/>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6" name="Oval 74458"/>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7" name="Oval 74459"/>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8" name="Oval 74460"/>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9" name="Oval 74461"/>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0" name="Oval 74462"/>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11" name="Oval 74463"/>
                              <wps:cNvSpPr>
                                <a:spLocks noChangeArrowheads="1"/>
                              </wps:cNvSpPr>
                              <wps:spPr bwMode="auto">
                                <a:xfrm>
                                  <a:off x="3147"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2" name="Oval 74464"/>
                              <wps:cNvSpPr>
                                <a:spLocks noChangeArrowheads="1"/>
                              </wps:cNvSpPr>
                              <wps:spPr bwMode="auto">
                                <a:xfrm>
                                  <a:off x="3147"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13" name="Group 74465"/>
                            <wpg:cNvGrpSpPr>
                              <a:grpSpLocks/>
                            </wpg:cNvGrpSpPr>
                            <wpg:grpSpPr bwMode="auto">
                              <a:xfrm rot="10800000">
                                <a:off x="8067" y="5433"/>
                                <a:ext cx="300" cy="4632"/>
                                <a:chOff x="3733" y="5433"/>
                                <a:chExt cx="300" cy="4632"/>
                              </a:xfrm>
                            </wpg:grpSpPr>
                            <wpg:grpSp>
                              <wpg:cNvPr id="814" name="Group 74466"/>
                              <wpg:cNvGrpSpPr>
                                <a:grpSpLocks/>
                              </wpg:cNvGrpSpPr>
                              <wpg:grpSpPr bwMode="auto">
                                <a:xfrm>
                                  <a:off x="3733" y="6542"/>
                                  <a:ext cx="300" cy="3523"/>
                                  <a:chOff x="218" y="6000"/>
                                  <a:chExt cx="300" cy="3523"/>
                                </a:xfrm>
                              </wpg:grpSpPr>
                              <wps:wsp>
                                <wps:cNvPr id="815" name="Oval 74467"/>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6" name="Oval 74468"/>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7" name="Oval 74469"/>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8" name="Oval 74470"/>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9" name="Oval 74471"/>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0" name="Oval 74472"/>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1" name="Oval 74473"/>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22" name="Oval 74474"/>
                              <wps:cNvSpPr>
                                <a:spLocks noChangeArrowheads="1"/>
                              </wps:cNvSpPr>
                              <wps:spPr bwMode="auto">
                                <a:xfrm>
                                  <a:off x="373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3" name="Oval 74475"/>
                              <wps:cNvSpPr>
                                <a:spLocks noChangeArrowheads="1"/>
                              </wps:cNvSpPr>
                              <wps:spPr bwMode="auto">
                                <a:xfrm>
                                  <a:off x="373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24" name="Group 74476"/>
                            <wpg:cNvGrpSpPr>
                              <a:grpSpLocks/>
                            </wpg:cNvGrpSpPr>
                            <wpg:grpSpPr bwMode="auto">
                              <a:xfrm rot="10800000">
                                <a:off x="7501" y="5433"/>
                                <a:ext cx="300" cy="4632"/>
                                <a:chOff x="4319" y="5433"/>
                                <a:chExt cx="300" cy="4632"/>
                              </a:xfrm>
                            </wpg:grpSpPr>
                            <wpg:grpSp>
                              <wpg:cNvPr id="825" name="Group 74477"/>
                              <wpg:cNvGrpSpPr>
                                <a:grpSpLocks/>
                              </wpg:cNvGrpSpPr>
                              <wpg:grpSpPr bwMode="auto">
                                <a:xfrm>
                                  <a:off x="4319" y="6542"/>
                                  <a:ext cx="300" cy="3523"/>
                                  <a:chOff x="218" y="6000"/>
                                  <a:chExt cx="300" cy="3523"/>
                                </a:xfrm>
                              </wpg:grpSpPr>
                              <wps:wsp>
                                <wps:cNvPr id="826" name="Oval 74478"/>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7" name="Oval 74479"/>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8" name="Oval 74480"/>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9" name="Oval 74481"/>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0" name="Oval 74482"/>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1" name="Oval 74483"/>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2" name="Oval 74484"/>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33" name="Oval 74485"/>
                              <wps:cNvSpPr>
                                <a:spLocks noChangeArrowheads="1"/>
                              </wps:cNvSpPr>
                              <wps:spPr bwMode="auto">
                                <a:xfrm>
                                  <a:off x="4319"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4" name="Oval 74486"/>
                              <wps:cNvSpPr>
                                <a:spLocks noChangeArrowheads="1"/>
                              </wps:cNvSpPr>
                              <wps:spPr bwMode="auto">
                                <a:xfrm>
                                  <a:off x="4319"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35" name="Group 74487"/>
                            <wpg:cNvGrpSpPr>
                              <a:grpSpLocks/>
                            </wpg:cNvGrpSpPr>
                            <wpg:grpSpPr bwMode="auto">
                              <a:xfrm rot="10800000">
                                <a:off x="6934" y="5433"/>
                                <a:ext cx="300" cy="4632"/>
                                <a:chOff x="4905" y="5433"/>
                                <a:chExt cx="300" cy="4632"/>
                              </a:xfrm>
                            </wpg:grpSpPr>
                            <wpg:grpSp>
                              <wpg:cNvPr id="836" name="Group 74488"/>
                              <wpg:cNvGrpSpPr>
                                <a:grpSpLocks/>
                              </wpg:cNvGrpSpPr>
                              <wpg:grpSpPr bwMode="auto">
                                <a:xfrm>
                                  <a:off x="4905" y="6542"/>
                                  <a:ext cx="300" cy="3523"/>
                                  <a:chOff x="218" y="6000"/>
                                  <a:chExt cx="300" cy="3523"/>
                                </a:xfrm>
                              </wpg:grpSpPr>
                              <wps:wsp>
                                <wps:cNvPr id="837" name="Oval 74489"/>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8" name="Oval 74490"/>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9" name="Oval 74491"/>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0" name="Oval 74492"/>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1" name="Oval 74493"/>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2" name="Oval 74494"/>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3" name="Oval 74495"/>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44" name="Oval 74496"/>
                              <wps:cNvSpPr>
                                <a:spLocks noChangeArrowheads="1"/>
                              </wps:cNvSpPr>
                              <wps:spPr bwMode="auto">
                                <a:xfrm>
                                  <a:off x="4905"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5" name="Oval 74497"/>
                              <wps:cNvSpPr>
                                <a:spLocks noChangeArrowheads="1"/>
                              </wps:cNvSpPr>
                              <wps:spPr bwMode="auto">
                                <a:xfrm>
                                  <a:off x="4905"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46" name="Group 74498"/>
                            <wpg:cNvGrpSpPr>
                              <a:grpSpLocks/>
                            </wpg:cNvGrpSpPr>
                            <wpg:grpSpPr bwMode="auto">
                              <a:xfrm rot="10800000">
                                <a:off x="6367" y="5433"/>
                                <a:ext cx="300" cy="4632"/>
                                <a:chOff x="5491" y="5433"/>
                                <a:chExt cx="300" cy="4632"/>
                              </a:xfrm>
                            </wpg:grpSpPr>
                            <wpg:grpSp>
                              <wpg:cNvPr id="847" name="Group 74499"/>
                              <wpg:cNvGrpSpPr>
                                <a:grpSpLocks/>
                              </wpg:cNvGrpSpPr>
                              <wpg:grpSpPr bwMode="auto">
                                <a:xfrm>
                                  <a:off x="5491" y="6542"/>
                                  <a:ext cx="300" cy="3523"/>
                                  <a:chOff x="218" y="6000"/>
                                  <a:chExt cx="300" cy="3523"/>
                                </a:xfrm>
                              </wpg:grpSpPr>
                              <wps:wsp>
                                <wps:cNvPr id="848" name="Oval 74500"/>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9" name="Oval 74501"/>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0" name="Oval 74502"/>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1" name="Oval 74503"/>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2" name="Oval 74504"/>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3" name="Oval 74505"/>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4" name="Oval 74506"/>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55" name="Oval 74507"/>
                              <wps:cNvSpPr>
                                <a:spLocks noChangeArrowheads="1"/>
                              </wps:cNvSpPr>
                              <wps:spPr bwMode="auto">
                                <a:xfrm>
                                  <a:off x="5491"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6" name="Oval 74508"/>
                              <wps:cNvSpPr>
                                <a:spLocks noChangeArrowheads="1"/>
                              </wps:cNvSpPr>
                              <wps:spPr bwMode="auto">
                                <a:xfrm>
                                  <a:off x="5491"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57" name="Group 74509"/>
                            <wpg:cNvGrpSpPr>
                              <a:grpSpLocks/>
                            </wpg:cNvGrpSpPr>
                            <wpg:grpSpPr bwMode="auto">
                              <a:xfrm rot="10800000">
                                <a:off x="5801" y="5433"/>
                                <a:ext cx="300" cy="4632"/>
                                <a:chOff x="6077" y="5433"/>
                                <a:chExt cx="300" cy="4632"/>
                              </a:xfrm>
                            </wpg:grpSpPr>
                            <wpg:grpSp>
                              <wpg:cNvPr id="858" name="Group 74510"/>
                              <wpg:cNvGrpSpPr>
                                <a:grpSpLocks/>
                              </wpg:cNvGrpSpPr>
                              <wpg:grpSpPr bwMode="auto">
                                <a:xfrm>
                                  <a:off x="6077" y="6542"/>
                                  <a:ext cx="300" cy="3523"/>
                                  <a:chOff x="218" y="6000"/>
                                  <a:chExt cx="300" cy="3523"/>
                                </a:xfrm>
                              </wpg:grpSpPr>
                              <wps:wsp>
                                <wps:cNvPr id="859" name="Oval 74511"/>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0" name="Oval 74512"/>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1" name="Oval 74513"/>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2" name="Oval 74514"/>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3" name="Oval 74515"/>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4" name="Oval 74516"/>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5" name="Oval 74517"/>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66" name="Oval 74518"/>
                              <wps:cNvSpPr>
                                <a:spLocks noChangeArrowheads="1"/>
                              </wps:cNvSpPr>
                              <wps:spPr bwMode="auto">
                                <a:xfrm>
                                  <a:off x="6077"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7" name="Oval 74519"/>
                              <wps:cNvSpPr>
                                <a:spLocks noChangeArrowheads="1"/>
                              </wps:cNvSpPr>
                              <wps:spPr bwMode="auto">
                                <a:xfrm>
                                  <a:off x="6077"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68" name="Group 74520"/>
                            <wpg:cNvGrpSpPr>
                              <a:grpSpLocks/>
                            </wpg:cNvGrpSpPr>
                            <wpg:grpSpPr bwMode="auto">
                              <a:xfrm rot="10800000">
                                <a:off x="5234" y="5433"/>
                                <a:ext cx="300" cy="4632"/>
                                <a:chOff x="6663" y="5433"/>
                                <a:chExt cx="300" cy="4632"/>
                              </a:xfrm>
                            </wpg:grpSpPr>
                            <wpg:grpSp>
                              <wpg:cNvPr id="869" name="Group 74521"/>
                              <wpg:cNvGrpSpPr>
                                <a:grpSpLocks/>
                              </wpg:cNvGrpSpPr>
                              <wpg:grpSpPr bwMode="auto">
                                <a:xfrm>
                                  <a:off x="6663" y="6542"/>
                                  <a:ext cx="300" cy="3523"/>
                                  <a:chOff x="218" y="6000"/>
                                  <a:chExt cx="300" cy="3523"/>
                                </a:xfrm>
                              </wpg:grpSpPr>
                              <wps:wsp>
                                <wps:cNvPr id="870" name="Oval 74522"/>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1" name="Oval 74523"/>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2" name="Oval 74524"/>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3" name="Oval 74525"/>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4" name="Oval 74526"/>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5" name="Oval 74527"/>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6" name="Oval 74528"/>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77" name="Oval 74529"/>
                              <wps:cNvSpPr>
                                <a:spLocks noChangeArrowheads="1"/>
                              </wps:cNvSpPr>
                              <wps:spPr bwMode="auto">
                                <a:xfrm>
                                  <a:off x="666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8" name="Oval 74530"/>
                              <wps:cNvSpPr>
                                <a:spLocks noChangeArrowheads="1"/>
                              </wps:cNvSpPr>
                              <wps:spPr bwMode="auto">
                                <a:xfrm>
                                  <a:off x="666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79" name="Group 74531"/>
                            <wpg:cNvGrpSpPr>
                              <a:grpSpLocks/>
                            </wpg:cNvGrpSpPr>
                            <wpg:grpSpPr bwMode="auto">
                              <a:xfrm rot="10800000">
                                <a:off x="4667" y="5433"/>
                                <a:ext cx="300" cy="4632"/>
                                <a:chOff x="7249" y="5433"/>
                                <a:chExt cx="300" cy="4632"/>
                              </a:xfrm>
                            </wpg:grpSpPr>
                            <wpg:grpSp>
                              <wpg:cNvPr id="880" name="Group 74532"/>
                              <wpg:cNvGrpSpPr>
                                <a:grpSpLocks/>
                              </wpg:cNvGrpSpPr>
                              <wpg:grpSpPr bwMode="auto">
                                <a:xfrm>
                                  <a:off x="7249" y="6542"/>
                                  <a:ext cx="300" cy="3523"/>
                                  <a:chOff x="218" y="6000"/>
                                  <a:chExt cx="300" cy="3523"/>
                                </a:xfrm>
                              </wpg:grpSpPr>
                              <wps:wsp>
                                <wps:cNvPr id="881" name="Oval 74533"/>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2" name="Oval 74534"/>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3" name="Oval 74535"/>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4" name="Oval 74536"/>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5" name="Oval 74537"/>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6" name="Oval 74538"/>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7" name="Oval 74539"/>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88" name="Oval 74540"/>
                              <wps:cNvSpPr>
                                <a:spLocks noChangeArrowheads="1"/>
                              </wps:cNvSpPr>
                              <wps:spPr bwMode="auto">
                                <a:xfrm>
                                  <a:off x="7249"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9" name="Oval 74541"/>
                              <wps:cNvSpPr>
                                <a:spLocks noChangeArrowheads="1"/>
                              </wps:cNvSpPr>
                              <wps:spPr bwMode="auto">
                                <a:xfrm>
                                  <a:off x="7249"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90" name="Group 74542"/>
                            <wpg:cNvGrpSpPr>
                              <a:grpSpLocks/>
                            </wpg:cNvGrpSpPr>
                            <wpg:grpSpPr bwMode="auto">
                              <a:xfrm rot="10800000">
                                <a:off x="4100" y="5433"/>
                                <a:ext cx="300" cy="4632"/>
                                <a:chOff x="7835" y="5433"/>
                                <a:chExt cx="300" cy="4632"/>
                              </a:xfrm>
                            </wpg:grpSpPr>
                            <wpg:grpSp>
                              <wpg:cNvPr id="891" name="Group 74543"/>
                              <wpg:cNvGrpSpPr>
                                <a:grpSpLocks/>
                              </wpg:cNvGrpSpPr>
                              <wpg:grpSpPr bwMode="auto">
                                <a:xfrm>
                                  <a:off x="7835" y="6542"/>
                                  <a:ext cx="300" cy="3523"/>
                                  <a:chOff x="218" y="6000"/>
                                  <a:chExt cx="300" cy="3523"/>
                                </a:xfrm>
                              </wpg:grpSpPr>
                              <wps:wsp>
                                <wps:cNvPr id="892" name="Oval 74544"/>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3" name="Oval 74545"/>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4" name="Oval 74546"/>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5" name="Oval 74547"/>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6" name="Oval 74548"/>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7" name="Oval 74549"/>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8" name="Oval 74550"/>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99" name="Oval 74551"/>
                              <wps:cNvSpPr>
                                <a:spLocks noChangeArrowheads="1"/>
                              </wps:cNvSpPr>
                              <wps:spPr bwMode="auto">
                                <a:xfrm>
                                  <a:off x="7835"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0" name="Oval 74552"/>
                              <wps:cNvSpPr>
                                <a:spLocks noChangeArrowheads="1"/>
                              </wps:cNvSpPr>
                              <wps:spPr bwMode="auto">
                                <a:xfrm>
                                  <a:off x="7835"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01" name="Group 74553"/>
                            <wpg:cNvGrpSpPr>
                              <a:grpSpLocks/>
                            </wpg:cNvGrpSpPr>
                            <wpg:grpSpPr bwMode="auto">
                              <a:xfrm rot="10800000">
                                <a:off x="3534" y="5433"/>
                                <a:ext cx="300" cy="4632"/>
                                <a:chOff x="8421" y="5433"/>
                                <a:chExt cx="300" cy="4632"/>
                              </a:xfrm>
                            </wpg:grpSpPr>
                            <wpg:grpSp>
                              <wpg:cNvPr id="902" name="Group 74554"/>
                              <wpg:cNvGrpSpPr>
                                <a:grpSpLocks/>
                              </wpg:cNvGrpSpPr>
                              <wpg:grpSpPr bwMode="auto">
                                <a:xfrm>
                                  <a:off x="8421" y="6542"/>
                                  <a:ext cx="300" cy="3523"/>
                                  <a:chOff x="218" y="6000"/>
                                  <a:chExt cx="300" cy="3523"/>
                                </a:xfrm>
                              </wpg:grpSpPr>
                              <wps:wsp>
                                <wps:cNvPr id="903" name="Oval 74555"/>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4" name="Oval 74556"/>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5" name="Oval 74557"/>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6" name="Oval 74558"/>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7" name="Oval 74559"/>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8" name="Oval 74560"/>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9" name="Oval 74561"/>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10" name="Oval 74562"/>
                              <wps:cNvSpPr>
                                <a:spLocks noChangeArrowheads="1"/>
                              </wps:cNvSpPr>
                              <wps:spPr bwMode="auto">
                                <a:xfrm>
                                  <a:off x="8421"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1" name="Oval 74563"/>
                              <wps:cNvSpPr>
                                <a:spLocks noChangeArrowheads="1"/>
                              </wps:cNvSpPr>
                              <wps:spPr bwMode="auto">
                                <a:xfrm>
                                  <a:off x="8421"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12" name="Group 74564"/>
                            <wpg:cNvGrpSpPr>
                              <a:grpSpLocks/>
                            </wpg:cNvGrpSpPr>
                            <wpg:grpSpPr bwMode="auto">
                              <a:xfrm rot="10800000">
                                <a:off x="2967" y="5433"/>
                                <a:ext cx="300" cy="4632"/>
                                <a:chOff x="9007" y="5433"/>
                                <a:chExt cx="300" cy="4632"/>
                              </a:xfrm>
                            </wpg:grpSpPr>
                            <wpg:grpSp>
                              <wpg:cNvPr id="913" name="Group 74565"/>
                              <wpg:cNvGrpSpPr>
                                <a:grpSpLocks/>
                              </wpg:cNvGrpSpPr>
                              <wpg:grpSpPr bwMode="auto">
                                <a:xfrm>
                                  <a:off x="9007" y="6542"/>
                                  <a:ext cx="300" cy="3523"/>
                                  <a:chOff x="218" y="6000"/>
                                  <a:chExt cx="300" cy="3523"/>
                                </a:xfrm>
                              </wpg:grpSpPr>
                              <wps:wsp>
                                <wps:cNvPr id="914" name="Oval 74566"/>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5" name="Oval 74567"/>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6" name="Oval 74568"/>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7" name="Oval 74569"/>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8" name="Oval 74570"/>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9" name="Oval 74571"/>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0" name="Oval 74572"/>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21" name="Oval 74573"/>
                              <wps:cNvSpPr>
                                <a:spLocks noChangeArrowheads="1"/>
                              </wps:cNvSpPr>
                              <wps:spPr bwMode="auto">
                                <a:xfrm>
                                  <a:off x="9007"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2" name="Oval 74574"/>
                              <wps:cNvSpPr>
                                <a:spLocks noChangeArrowheads="1"/>
                              </wps:cNvSpPr>
                              <wps:spPr bwMode="auto">
                                <a:xfrm>
                                  <a:off x="9007"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23" name="Group 74575"/>
                            <wpg:cNvGrpSpPr>
                              <a:grpSpLocks/>
                            </wpg:cNvGrpSpPr>
                            <wpg:grpSpPr bwMode="auto">
                              <a:xfrm rot="10800000">
                                <a:off x="2400" y="5433"/>
                                <a:ext cx="300" cy="4632"/>
                                <a:chOff x="9593" y="5433"/>
                                <a:chExt cx="300" cy="4632"/>
                              </a:xfrm>
                            </wpg:grpSpPr>
                            <wpg:grpSp>
                              <wpg:cNvPr id="924" name="Group 74576"/>
                              <wpg:cNvGrpSpPr>
                                <a:grpSpLocks/>
                              </wpg:cNvGrpSpPr>
                              <wpg:grpSpPr bwMode="auto">
                                <a:xfrm>
                                  <a:off x="9593" y="6542"/>
                                  <a:ext cx="300" cy="3523"/>
                                  <a:chOff x="218" y="6000"/>
                                  <a:chExt cx="300" cy="3523"/>
                                </a:xfrm>
                              </wpg:grpSpPr>
                              <wps:wsp>
                                <wps:cNvPr id="925" name="Oval 74577"/>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6" name="Oval 74578"/>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7" name="Oval 74579"/>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8" name="Oval 74580"/>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9" name="Oval 74581"/>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0" name="Oval 74582"/>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1" name="Oval 74583"/>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32" name="Oval 74584"/>
                              <wps:cNvSpPr>
                                <a:spLocks noChangeArrowheads="1"/>
                              </wps:cNvSpPr>
                              <wps:spPr bwMode="auto">
                                <a:xfrm>
                                  <a:off x="9593"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3" name="Oval 74585"/>
                              <wps:cNvSpPr>
                                <a:spLocks noChangeArrowheads="1"/>
                              </wps:cNvSpPr>
                              <wps:spPr bwMode="auto">
                                <a:xfrm>
                                  <a:off x="9593"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34" name="Group 74586"/>
                            <wpg:cNvGrpSpPr>
                              <a:grpSpLocks/>
                            </wpg:cNvGrpSpPr>
                            <wpg:grpSpPr bwMode="auto">
                              <a:xfrm rot="10800000">
                                <a:off x="1834" y="5433"/>
                                <a:ext cx="300" cy="4632"/>
                                <a:chOff x="10179" y="5433"/>
                                <a:chExt cx="300" cy="4632"/>
                              </a:xfrm>
                            </wpg:grpSpPr>
                            <wpg:grpSp>
                              <wpg:cNvPr id="935" name="Group 74587"/>
                              <wpg:cNvGrpSpPr>
                                <a:grpSpLocks/>
                              </wpg:cNvGrpSpPr>
                              <wpg:grpSpPr bwMode="auto">
                                <a:xfrm>
                                  <a:off x="10179" y="6542"/>
                                  <a:ext cx="300" cy="3523"/>
                                  <a:chOff x="218" y="6000"/>
                                  <a:chExt cx="300" cy="3523"/>
                                </a:xfrm>
                              </wpg:grpSpPr>
                              <wps:wsp>
                                <wps:cNvPr id="936" name="Oval 74588"/>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7" name="Oval 74589"/>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8" name="Oval 74590"/>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9" name="Oval 74591"/>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0" name="Oval 74592"/>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1" name="Oval 74593"/>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2" name="Oval 74594"/>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43" name="Oval 74595"/>
                              <wps:cNvSpPr>
                                <a:spLocks noChangeArrowheads="1"/>
                              </wps:cNvSpPr>
                              <wps:spPr bwMode="auto">
                                <a:xfrm>
                                  <a:off x="10179"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4" name="Oval 74596"/>
                              <wps:cNvSpPr>
                                <a:spLocks noChangeArrowheads="1"/>
                              </wps:cNvSpPr>
                              <wps:spPr bwMode="auto">
                                <a:xfrm>
                                  <a:off x="10179"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45" name="Group 74597"/>
                            <wpg:cNvGrpSpPr>
                              <a:grpSpLocks/>
                            </wpg:cNvGrpSpPr>
                            <wpg:grpSpPr bwMode="auto">
                              <a:xfrm rot="10800000">
                                <a:off x="1267" y="5433"/>
                                <a:ext cx="300" cy="4632"/>
                                <a:chOff x="10765" y="5433"/>
                                <a:chExt cx="300" cy="4632"/>
                              </a:xfrm>
                            </wpg:grpSpPr>
                            <wpg:grpSp>
                              <wpg:cNvPr id="946" name="Group 74598"/>
                              <wpg:cNvGrpSpPr>
                                <a:grpSpLocks/>
                              </wpg:cNvGrpSpPr>
                              <wpg:grpSpPr bwMode="auto">
                                <a:xfrm>
                                  <a:off x="10765" y="6542"/>
                                  <a:ext cx="300" cy="3523"/>
                                  <a:chOff x="218" y="6000"/>
                                  <a:chExt cx="300" cy="3523"/>
                                </a:xfrm>
                              </wpg:grpSpPr>
                              <wps:wsp>
                                <wps:cNvPr id="947" name="Oval 74599"/>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8" name="Oval 74600"/>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9" name="Oval 74601"/>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0" name="Oval 74602"/>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1" name="Oval 74603"/>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2" name="Oval 74604"/>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3" name="Oval 74605"/>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54" name="Oval 74606"/>
                              <wps:cNvSpPr>
                                <a:spLocks noChangeArrowheads="1"/>
                              </wps:cNvSpPr>
                              <wps:spPr bwMode="auto">
                                <a:xfrm>
                                  <a:off x="10765"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5" name="Oval 74607"/>
                              <wps:cNvSpPr>
                                <a:spLocks noChangeArrowheads="1"/>
                              </wps:cNvSpPr>
                              <wps:spPr bwMode="auto">
                                <a:xfrm>
                                  <a:off x="10765"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56" name="Group 74608"/>
                            <wpg:cNvGrpSpPr>
                              <a:grpSpLocks/>
                            </wpg:cNvGrpSpPr>
                            <wpg:grpSpPr bwMode="auto">
                              <a:xfrm rot="10800000">
                                <a:off x="700" y="5433"/>
                                <a:ext cx="300" cy="4632"/>
                                <a:chOff x="11351" y="5433"/>
                                <a:chExt cx="300" cy="4632"/>
                              </a:xfrm>
                            </wpg:grpSpPr>
                            <wpg:grpSp>
                              <wpg:cNvPr id="957" name="Group 74609"/>
                              <wpg:cNvGrpSpPr>
                                <a:grpSpLocks/>
                              </wpg:cNvGrpSpPr>
                              <wpg:grpSpPr bwMode="auto">
                                <a:xfrm>
                                  <a:off x="11351" y="6542"/>
                                  <a:ext cx="300" cy="3523"/>
                                  <a:chOff x="218" y="6000"/>
                                  <a:chExt cx="300" cy="3523"/>
                                </a:xfrm>
                              </wpg:grpSpPr>
                              <wps:wsp>
                                <wps:cNvPr id="958" name="Oval 74610"/>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9" name="Oval 74611"/>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0" name="Oval 74612"/>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1" name="Oval 74613"/>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2" name="Oval 74614"/>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3" name="Oval 74615"/>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4" name="Oval 74616"/>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65" name="Oval 74617"/>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6" name="Oval 74618"/>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67" name="Group 74619"/>
                            <wpg:cNvGrpSpPr>
                              <a:grpSpLocks/>
                            </wpg:cNvGrpSpPr>
                            <wpg:grpSpPr bwMode="auto">
                              <a:xfrm rot="10800000">
                                <a:off x="134" y="5433"/>
                                <a:ext cx="300" cy="4632"/>
                                <a:chOff x="11351" y="5433"/>
                                <a:chExt cx="300" cy="4632"/>
                              </a:xfrm>
                            </wpg:grpSpPr>
                            <wpg:grpSp>
                              <wpg:cNvPr id="968" name="Group 74620"/>
                              <wpg:cNvGrpSpPr>
                                <a:grpSpLocks/>
                              </wpg:cNvGrpSpPr>
                              <wpg:grpSpPr bwMode="auto">
                                <a:xfrm>
                                  <a:off x="11351" y="6542"/>
                                  <a:ext cx="300" cy="3523"/>
                                  <a:chOff x="218" y="6000"/>
                                  <a:chExt cx="300" cy="3523"/>
                                </a:xfrm>
                              </wpg:grpSpPr>
                              <wps:wsp>
                                <wps:cNvPr id="969" name="Oval 74621"/>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0" name="Oval 74622"/>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1" name="Oval 74623"/>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2" name="Oval 74624"/>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3" name="Oval 74625"/>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4" name="Oval 74626"/>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5" name="Oval 74627"/>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76" name="Oval 74628"/>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7" name="Oval 74629"/>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cNvPr id="978" name="Group 74630"/>
                          <wpg:cNvGrpSpPr>
                            <a:grpSpLocks/>
                          </wpg:cNvGrpSpPr>
                          <wpg:grpSpPr bwMode="auto">
                            <a:xfrm>
                              <a:off x="6934" y="6085"/>
                              <a:ext cx="3969" cy="3969"/>
                              <a:chOff x="6934" y="6085"/>
                              <a:chExt cx="3969" cy="3969"/>
                            </a:xfrm>
                          </wpg:grpSpPr>
                          <wps:wsp>
                            <wps:cNvPr id="979" name="Oval 74631"/>
                            <wps:cNvSpPr>
                              <a:spLocks noChangeArrowheads="1"/>
                            </wps:cNvSpPr>
                            <wps:spPr bwMode="auto">
                              <a:xfrm>
                                <a:off x="6934" y="6085"/>
                                <a:ext cx="3969" cy="396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0" name="Oval 74632"/>
                            <wps:cNvSpPr>
                              <a:spLocks noChangeArrowheads="1"/>
                            </wps:cNvSpPr>
                            <wps:spPr bwMode="auto">
                              <a:xfrm>
                                <a:off x="7076" y="6227"/>
                                <a:ext cx="3685" cy="3685"/>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981" name="Text Box 74633"/>
                        <wps:cNvSpPr txBox="1">
                          <a:spLocks noChangeArrowheads="1"/>
                        </wps:cNvSpPr>
                        <wps:spPr bwMode="auto">
                          <a:xfrm>
                            <a:off x="7703" y="7200"/>
                            <a:ext cx="300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B85BF7" w:rsidRDefault="00656FBD" w:rsidP="00F973FF">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6</w:t>
                              </w:r>
                              <w:r w:rsidRPr="00B85BF7">
                                <w:rPr>
                                  <w:rFonts w:ascii="Arial" w:eastAsia="HY헤드라인M" w:hAnsi="Arial" w:cs="Arial" w:hint="eastAsia"/>
                                  <w:b/>
                                  <w:color w:val="FFFFFF"/>
                                  <w:sz w:val="120"/>
                                  <w:szCs w:val="120"/>
                                </w:rPr>
                                <w:t xml:space="preserve"> </w:t>
                              </w:r>
                            </w:p>
                            <w:p w:rsidR="00656FBD" w:rsidRDefault="00656FBD" w:rsidP="00F973FF">
                              <w:pPr>
                                <w:jc w:val="center"/>
                                <w:rPr>
                                  <w:rFonts w:ascii="Arial" w:eastAsia="HY헤드라인M" w:hAnsi="Arial" w:cs="Arial"/>
                                  <w:b/>
                                  <w:color w:val="FFFFFF"/>
                                  <w:sz w:val="48"/>
                                  <w:szCs w:val="48"/>
                                </w:rPr>
                              </w:pPr>
                              <w:r>
                                <w:rPr>
                                  <w:rFonts w:ascii="Arial" w:eastAsia="HY헤드라인M" w:hAnsi="Arial" w:cs="Arial" w:hint="eastAsia"/>
                                  <w:b/>
                                  <w:color w:val="FFFFFF"/>
                                  <w:sz w:val="48"/>
                                  <w:szCs w:val="48"/>
                                </w:rPr>
                                <w:t>자주하는</w:t>
                              </w:r>
                            </w:p>
                            <w:p w:rsidR="00656FBD" w:rsidRPr="009051CE" w:rsidRDefault="00656FBD" w:rsidP="00F973FF">
                              <w:pPr>
                                <w:jc w:val="center"/>
                                <w:rPr>
                                  <w:rFonts w:ascii="Arial" w:eastAsia="HY헤드라인M" w:hAnsi="Arial" w:cs="Arial"/>
                                  <w:b/>
                                  <w:color w:val="FFFFFF"/>
                                  <w:sz w:val="48"/>
                                  <w:szCs w:val="48"/>
                                </w:rPr>
                              </w:pPr>
                              <w:r>
                                <w:rPr>
                                  <w:rFonts w:ascii="Arial" w:eastAsia="HY헤드라인M" w:hAnsi="Arial" w:cs="Arial" w:hint="eastAsia"/>
                                  <w:b/>
                                  <w:color w:val="FFFFFF"/>
                                  <w:sz w:val="48"/>
                                  <w:szCs w:val="48"/>
                                </w:rPr>
                                <w:t>질문</w:t>
                              </w:r>
                            </w:p>
                            <w:p w:rsidR="00656FBD" w:rsidRPr="00233927" w:rsidRDefault="00656FBD" w:rsidP="00F973FF">
                              <w:pPr>
                                <w:rPr>
                                  <w:szCs w:val="4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A8A8A7" id="Group 74395" o:spid="_x0000_s2304" style="position:absolute;left:0;text-align:left;margin-left:-71.75pt;margin-top:-139.65pt;width:595.3pt;height:841.9pt;z-index:251705856;mso-position-horizontal-relative:text;mso-position-vertical-relative:text" coordorigin="283,-3" coordsize="11906,1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">
                <v:rect id="Rectangle 74396" o:spid="_x0000_s2305" style="position:absolute;left:283;top:-3;width:11906;height:16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" stroked="f"/>
                <v:group id="Group 74397" o:spid="_x0000_s2306" style="position:absolute;left:419;top:6100;width:11634;height:4632" coordorigin="134,5754"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">
                  <v:group id="Group 74398" o:spid="_x0000_s2307" style="position:absolute;left:134;top:5754;width:11634;height:4632;rotation:180" coordorigin="134,5433"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">
                    <v:group id="Group 74399" o:spid="_x0000_s2308" style="position:absolute;left:11468;top:5433;width:300;height:4632;rotation:180" coordorigin="218,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">
                      <v:group id="Group 74400" o:spid="_x0000_s2309" style="position:absolute;left:218;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">
                        <v:oval id="Oval 74401" o:spid="_x0000_s231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" fillcolor="silver" stroked="f"/>
                        <v:oval id="Oval 74402" o:spid="_x0000_s231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" fillcolor="silver" stroked="f"/>
                        <v:oval id="Oval 74403" o:spid="_x0000_s231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" fillcolor="silver" stroked="f"/>
                        <v:oval id="Oval 74404" o:spid="_x0000_s231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" fillcolor="silver" stroked="f"/>
                        <v:oval id="Oval 74405" o:spid="_x0000_s231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" fillcolor="silver" stroked="f"/>
                        <v:oval id="Oval 74406" o:spid="_x0000_s231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" fillcolor="silver" stroked="f"/>
                        <v:oval id="Oval 74407" o:spid="_x0000_s231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" fillcolor="silver" stroked="f"/>
                      </v:group>
                      <v:oval id="Oval 74408" o:spid="_x0000_s2317" style="position:absolute;left:218;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" fillcolor="silver" stroked="f"/>
                      <v:oval id="Oval 74409" o:spid="_x0000_s2318" style="position:absolute;left:218;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" fillcolor="silver" stroked="f"/>
                    </v:group>
                    <v:group id="Group 74410" o:spid="_x0000_s2319" style="position:absolute;left:10901;top:5433;width:300;height:4632;rotation:180" coordorigin="80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">
                      <v:group id="Group 74411" o:spid="_x0000_s2320" style="position:absolute;left:80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Oval 74412" o:spid="_x0000_s232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" fillcolor="silver" stroked="f"/>
                        <v:oval id="Oval 74413" o:spid="_x0000_s232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" fillcolor="silver" stroked="f"/>
                        <v:oval id="Oval 74414" o:spid="_x0000_s232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" fillcolor="silver" stroked="f"/>
                        <v:oval id="Oval 74415" o:spid="_x0000_s232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" fillcolor="silver" stroked="f"/>
                        <v:oval id="Oval 74416" o:spid="_x0000_s232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" fillcolor="silver" stroked="f"/>
                        <v:oval id="Oval 74417" o:spid="_x0000_s232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" fillcolor="silver" stroked="f"/>
                        <v:oval id="Oval 74418" o:spid="_x0000_s232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" fillcolor="silver" stroked="f"/>
                      </v:group>
                      <v:oval id="Oval 74419" o:spid="_x0000_s2328" style="position:absolute;left:80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" fillcolor="silver" stroked="f"/>
                      <v:oval id="Oval 74420" o:spid="_x0000_s2329" style="position:absolute;left:80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" fillcolor="silver" stroked="f"/>
                    </v:group>
                    <v:group id="Group 74421" o:spid="_x0000_s2330" style="position:absolute;left:10334;top:5433;width:300;height:4632;rotation:180" coordorigin="138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">
                      <v:group id="Group 74422" o:spid="_x0000_s2331" style="position:absolute;left:138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">
                        <v:oval id="Oval 74423" o:spid="_x0000_s233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" fillcolor="silver" stroked="f"/>
                        <v:oval id="Oval 74424" o:spid="_x0000_s233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" fillcolor="silver" stroked="f"/>
                        <v:oval id="Oval 74425" o:spid="_x0000_s233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" fillcolor="silver" stroked="f"/>
                        <v:oval id="Oval 74426" o:spid="_x0000_s233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" fillcolor="silver" stroked="f"/>
                        <v:oval id="Oval 74427" o:spid="_x0000_s233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" fillcolor="silver" stroked="f"/>
                        <v:oval id="Oval 74428" o:spid="_x0000_s233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" fillcolor="silver" stroked="f"/>
                        <v:oval id="Oval 74429" o:spid="_x0000_s233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" fillcolor="silver" stroked="f"/>
                      </v:group>
                      <v:oval id="Oval 74430" o:spid="_x0000_s2339" style="position:absolute;left:138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" fillcolor="silver" stroked="f"/>
                      <v:oval id="Oval 74431" o:spid="_x0000_s2340" style="position:absolute;left:138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" fillcolor="silver" stroked="f"/>
                    </v:group>
                    <v:group id="Group 74432" o:spid="_x0000_s2341" style="position:absolute;left:9767;top:5433;width:300;height:4632;rotation:180" coordorigin="197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">
                      <v:group id="Group 74433" o:spid="_x0000_s2342" style="position:absolute;left:197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">
                        <v:oval id="Oval 74434" o:spid="_x0000_s234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" fillcolor="silver" stroked="f"/>
                        <v:oval id="Oval 74435" o:spid="_x0000_s234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" fillcolor="silver" stroked="f"/>
                        <v:oval id="Oval 74436" o:spid="_x0000_s234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" fillcolor="silver" stroked="f"/>
                        <v:oval id="Oval 74437" o:spid="_x0000_s234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" fillcolor="silver" stroked="f"/>
                        <v:oval id="Oval 74438" o:spid="_x0000_s234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" fillcolor="silver" stroked="f"/>
                        <v:oval id="Oval 74439" o:spid="_x0000_s234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" fillcolor="silver" stroked="f"/>
                        <v:oval id="Oval 74440" o:spid="_x0000_s234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" fillcolor="silver" stroked="f"/>
                      </v:group>
                      <v:oval id="Oval 74441" o:spid="_x0000_s2350" style="position:absolute;left:197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" fillcolor="silver" stroked="f"/>
                      <v:oval id="Oval 74442" o:spid="_x0000_s2351" style="position:absolute;left:197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" fillcolor="silver" stroked="f"/>
                    </v:group>
                    <v:group id="Group 74443" o:spid="_x0000_s2352" style="position:absolute;left:9201;top:5433;width:300;height:4632;rotation:180" coordorigin="256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">
                      <v:group id="Group 74444" o:spid="_x0000_s2353" style="position:absolute;left:256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">
                        <v:oval id="Oval 74445" o:spid="_x0000_s235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" fillcolor="silver" stroked="f"/>
                        <v:oval id="Oval 74446" o:spid="_x0000_s235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" fillcolor="silver" stroked="f"/>
                        <v:oval id="Oval 74447" o:spid="_x0000_s235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" fillcolor="silver" stroked="f"/>
                        <v:oval id="Oval 74448" o:spid="_x0000_s235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" fillcolor="silver" stroked="f"/>
                        <v:oval id="Oval 74449" o:spid="_x0000_s235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" fillcolor="silver" stroked="f"/>
                        <v:oval id="Oval 74450" o:spid="_x0000_s235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" fillcolor="silver" stroked="f"/>
                        <v:oval id="Oval 74451" o:spid="_x0000_s236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" fillcolor="silver" stroked="f"/>
                      </v:group>
                      <v:oval id="Oval 74452" o:spid="_x0000_s2361" style="position:absolute;left:256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" fillcolor="silver" stroked="f"/>
                      <v:oval id="Oval 74453" o:spid="_x0000_s2362" style="position:absolute;left:256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" fillcolor="silver" stroked="f"/>
                    </v:group>
                    <v:group id="Group 74454" o:spid="_x0000_s2363" style="position:absolute;left:8634;top:5433;width:300;height:4632;rotation:180" coordorigin="314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">
                      <v:group id="Group 74455" o:spid="_x0000_s2364" style="position:absolute;left:314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">
                        <v:oval id="Oval 74456" o:spid="_x0000_s236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" fillcolor="silver" stroked="f"/>
                        <v:oval id="Oval 74457" o:spid="_x0000_s236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" fillcolor="silver" stroked="f"/>
                        <v:oval id="Oval 74458" o:spid="_x0000_s236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" fillcolor="silver" stroked="f"/>
                        <v:oval id="Oval 74459" o:spid="_x0000_s236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" fillcolor="silver" stroked="f"/>
                        <v:oval id="Oval 74460" o:spid="_x0000_s236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" fillcolor="silver" stroked="f"/>
                        <v:oval id="Oval 74461" o:spid="_x0000_s237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" fillcolor="silver" stroked="f"/>
                        <v:oval id="Oval 74462" o:spid="_x0000_s237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" fillcolor="silver" stroked="f"/>
                      </v:group>
                      <v:oval id="Oval 74463" o:spid="_x0000_s2372" style="position:absolute;left:314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" fillcolor="silver" stroked="f"/>
                      <v:oval id="Oval 74464" o:spid="_x0000_s2373" style="position:absolute;left:314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" fillcolor="silver" stroked="f"/>
                    </v:group>
                    <v:group id="Group 74465" o:spid="_x0000_s2374" style="position:absolute;left:8067;top:5433;width:300;height:4632;rotation:180" coordorigin="373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">
                      <v:group id="Group 74466" o:spid="_x0000_s2375" style="position:absolute;left:373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">
                        <v:oval id="Oval 74467" o:spid="_x0000_s237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" fillcolor="#ddd" stroked="f"/>
                        <v:oval id="Oval 74468" o:spid="_x0000_s237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" fillcolor="#ddd" stroked="f"/>
                        <v:oval id="Oval 74469" o:spid="_x0000_s237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" fillcolor="#ddd" stroked="f"/>
                        <v:oval id="Oval 74470" o:spid="_x0000_s237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" fillcolor="#ddd" stroked="f"/>
                        <v:oval id="Oval 74471" o:spid="_x0000_s238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" fillcolor="#ddd" stroked="f"/>
                        <v:oval id="Oval 74472" o:spid="_x0000_s238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" fillcolor="#ddd" stroked="f"/>
                        <v:oval id="Oval 74473" o:spid="_x0000_s238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" fillcolor="#ddd" stroked="f"/>
                      </v:group>
                      <v:oval id="Oval 74474" o:spid="_x0000_s2383" style="position:absolute;left:373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" fillcolor="#ddd" stroked="f"/>
                      <v:oval id="Oval 74475" o:spid="_x0000_s2384" style="position:absolute;left:373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" fillcolor="#ddd" stroked="f"/>
                    </v:group>
                    <v:group id="Group 74476" o:spid="_x0000_s2385" style="position:absolute;left:7501;top:5433;width:300;height:4632;rotation:180" coordorigin="431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">
                      <v:group id="Group 74477" o:spid="_x0000_s2386" style="position:absolute;left:431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">
                        <v:oval id="Oval 74478" o:spid="_x0000_s238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" fillcolor="#ddd" stroked="f"/>
                        <v:oval id="Oval 74479" o:spid="_x0000_s238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" fillcolor="#ddd" stroked="f"/>
                        <v:oval id="Oval 74480" o:spid="_x0000_s238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" fillcolor="#ddd" stroked="f"/>
                        <v:oval id="Oval 74481" o:spid="_x0000_s239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" fillcolor="#ddd" stroked="f"/>
                        <v:oval id="Oval 74482" o:spid="_x0000_s239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" fillcolor="#ddd" stroked="f"/>
                        <v:oval id="Oval 74483" o:spid="_x0000_s239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" fillcolor="#ddd" stroked="f"/>
                        <v:oval id="Oval 74484" o:spid="_x0000_s239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" fillcolor="#ddd" stroked="f"/>
                      </v:group>
                      <v:oval id="Oval 74485" o:spid="_x0000_s2394" style="position:absolute;left:431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" fillcolor="#ddd" stroked="f"/>
                      <v:oval id="Oval 74486" o:spid="_x0000_s2395" style="position:absolute;left:431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" fillcolor="#ddd" stroked="f"/>
                    </v:group>
                    <v:group id="Group 74487" o:spid="_x0000_s2396" style="position:absolute;left:6934;top:5433;width:300;height:4632;rotation:180" coordorigin="490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">
                      <v:group id="Group 74488" o:spid="_x0000_s2397" style="position:absolute;left:490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">
                        <v:oval id="Oval 74489" o:spid="_x0000_s239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" fillcolor="#ddd" stroked="f"/>
                        <v:oval id="Oval 74490" o:spid="_x0000_s239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" fillcolor="#ddd" stroked="f"/>
                        <v:oval id="Oval 74491" o:spid="_x0000_s240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" fillcolor="#ddd" stroked="f"/>
                        <v:oval id="Oval 74492" o:spid="_x0000_s240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" fillcolor="#ddd" stroked="f"/>
                        <v:oval id="Oval 74493" o:spid="_x0000_s240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" fillcolor="#ddd" stroked="f"/>
                        <v:oval id="Oval 74494" o:spid="_x0000_s240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" fillcolor="#ddd" stroked="f"/>
                        <v:oval id="Oval 74495" o:spid="_x0000_s240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" fillcolor="#ddd" stroked="f"/>
                      </v:group>
                      <v:oval id="Oval 74496" o:spid="_x0000_s2405" style="position:absolute;left:490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" fillcolor="#ddd" stroked="f"/>
                      <v:oval id="Oval 74497" o:spid="_x0000_s2406" style="position:absolute;left:490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" fillcolor="#ddd" stroked="f"/>
                    </v:group>
                    <v:group id="Group 74498" o:spid="_x0000_s2407" style="position:absolute;left:6367;top:5433;width:300;height:4632;rotation:180" coordorigin="549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">
                      <v:group id="Group 74499" o:spid="_x0000_s2408" style="position:absolute;left:549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">
                        <v:oval id="Oval 74500" o:spid="_x0000_s240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" fillcolor="#ddd" stroked="f"/>
                        <v:oval id="Oval 74501" o:spid="_x0000_s241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" fillcolor="#ddd" stroked="f"/>
                        <v:oval id="Oval 74502" o:spid="_x0000_s241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" fillcolor="#ddd" stroked="f"/>
                        <v:oval id="Oval 74503" o:spid="_x0000_s241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" fillcolor="#ddd" stroked="f"/>
                        <v:oval id="Oval 74504" o:spid="_x0000_s241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" fillcolor="#ddd" stroked="f"/>
                        <v:oval id="Oval 74505" o:spid="_x0000_s241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" fillcolor="#ddd" stroked="f"/>
                        <v:oval id="Oval 74506" o:spid="_x0000_s241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" fillcolor="#ddd" stroked="f"/>
                      </v:group>
                      <v:oval id="Oval 74507" o:spid="_x0000_s2416" style="position:absolute;left:549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" fillcolor="#ddd" stroked="f"/>
                      <v:oval id="Oval 74508" o:spid="_x0000_s2417" style="position:absolute;left:549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" fillcolor="#ddd" stroked="f"/>
                    </v:group>
                    <v:group id="Group 74509" o:spid="_x0000_s2418" style="position:absolute;left:5801;top:5433;width:300;height:4632;rotation:180" coordorigin="607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">
                      <v:group id="Group 74510" o:spid="_x0000_s2419" style="position:absolute;left:607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">
                        <v:oval id="Oval 74511" o:spid="_x0000_s242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" fillcolor="#ddd" stroked="f"/>
                        <v:oval id="Oval 74512" o:spid="_x0000_s242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" fillcolor="#ddd" stroked="f"/>
                        <v:oval id="Oval 74513" o:spid="_x0000_s242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" fillcolor="#ddd" stroked="f"/>
                        <v:oval id="Oval 74514" o:spid="_x0000_s242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" fillcolor="#ddd" stroked="f"/>
                        <v:oval id="Oval 74515" o:spid="_x0000_s242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" fillcolor="#ddd" stroked="f"/>
                        <v:oval id="Oval 74516" o:spid="_x0000_s242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" fillcolor="#ddd" stroked="f"/>
                        <v:oval id="Oval 74517" o:spid="_x0000_s242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" fillcolor="#ddd" stroked="f"/>
                      </v:group>
                      <v:oval id="Oval 74518" o:spid="_x0000_s2427" style="position:absolute;left:607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" fillcolor="#ddd" stroked="f"/>
                      <v:oval id="Oval 74519" o:spid="_x0000_s2428" style="position:absolute;left:607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" fillcolor="#ddd" stroked="f"/>
                    </v:group>
                    <v:group id="Group 74520" o:spid="_x0000_s2429" style="position:absolute;left:5234;top:5433;width:300;height:4632;rotation:180" coordorigin="666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">
                      <v:group id="Group 74521" o:spid="_x0000_s2430" style="position:absolute;left:666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">
                        <v:oval id="Oval 74522" o:spid="_x0000_s243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" fillcolor="#ddd" stroked="f"/>
                        <v:oval id="Oval 74523" o:spid="_x0000_s243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" fillcolor="#ddd" stroked="f"/>
                        <v:oval id="Oval 74524" o:spid="_x0000_s243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" fillcolor="#ddd" stroked="f"/>
                        <v:oval id="Oval 74525" o:spid="_x0000_s243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" fillcolor="#ddd" stroked="f"/>
                        <v:oval id="Oval 74526" o:spid="_x0000_s243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" fillcolor="#ddd" stroked="f"/>
                        <v:oval id="Oval 74527" o:spid="_x0000_s243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" fillcolor="#ddd" stroked="f"/>
                        <v:oval id="Oval 74528" o:spid="_x0000_s243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" fillcolor="#ddd" stroked="f"/>
                      </v:group>
                      <v:oval id="Oval 74529" o:spid="_x0000_s2438" style="position:absolute;left:666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" fillcolor="#ddd" stroked="f"/>
                      <v:oval id="Oval 74530" o:spid="_x0000_s2439" style="position:absolute;left:666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" fillcolor="#ddd" stroked="f"/>
                    </v:group>
                    <v:group id="Group 74531" o:spid="_x0000_s2440" style="position:absolute;left:4667;top:5433;width:300;height:4632;rotation:180" coordorigin="724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">
                      <v:group id="Group 74532" o:spid="_x0000_s2441" style="position:absolute;left:724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">
                        <v:oval id="Oval 74533" o:spid="_x0000_s244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" fillcolor="#eaeaea" stroked="f"/>
                        <v:oval id="Oval 74534" o:spid="_x0000_s244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" fillcolor="#eaeaea" stroked="f"/>
                        <v:oval id="Oval 74535" o:spid="_x0000_s244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" fillcolor="#eaeaea" stroked="f"/>
                        <v:oval id="Oval 74536" o:spid="_x0000_s244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" fillcolor="#eaeaea" stroked="f"/>
                        <v:oval id="Oval 74537" o:spid="_x0000_s244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" fillcolor="#eaeaea" stroked="f"/>
                        <v:oval id="Oval 74538" o:spid="_x0000_s244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" fillcolor="#eaeaea" stroked="f"/>
                        <v:oval id="Oval 74539" o:spid="_x0000_s244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" fillcolor="#eaeaea" stroked="f"/>
                      </v:group>
                      <v:oval id="Oval 74540" o:spid="_x0000_s2449" style="position:absolute;left:724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" fillcolor="#eaeaea" stroked="f"/>
                      <v:oval id="Oval 74541" o:spid="_x0000_s2450" style="position:absolute;left:724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" fillcolor="#eaeaea" stroked="f"/>
                    </v:group>
                    <v:group id="Group 74542" o:spid="_x0000_s2451" style="position:absolute;left:4100;top:5433;width:300;height:4632;rotation:180" coordorigin="783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">
                      <v:group id="Group 74543" o:spid="_x0000_s2452" style="position:absolute;left:783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">
                        <v:oval id="Oval 74544" o:spid="_x0000_s245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" fillcolor="#eaeaea" stroked="f"/>
                        <v:oval id="Oval 74545" o:spid="_x0000_s245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" fillcolor="#eaeaea" stroked="f"/>
                        <v:oval id="Oval 74546" o:spid="_x0000_s245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" fillcolor="#eaeaea" stroked="f"/>
                        <v:oval id="Oval 74547" o:spid="_x0000_s245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" fillcolor="#eaeaea" stroked="f"/>
                        <v:oval id="Oval 74548" o:spid="_x0000_s245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" fillcolor="#eaeaea" stroked="f"/>
                        <v:oval id="Oval 74549" o:spid="_x0000_s245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" fillcolor="#eaeaea" stroked="f"/>
                        <v:oval id="Oval 74550" o:spid="_x0000_s245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" fillcolor="#eaeaea" stroked="f"/>
                      </v:group>
                      <v:oval id="Oval 74551" o:spid="_x0000_s2460" style="position:absolute;left:783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" fillcolor="#eaeaea" stroked="f"/>
                      <v:oval id="Oval 74552" o:spid="_x0000_s2461" style="position:absolute;left:783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" fillcolor="#eaeaea" stroked="f"/>
                    </v:group>
                    <v:group id="Group 74553" o:spid="_x0000_s2462" style="position:absolute;left:3534;top:5433;width:300;height:4632;rotation:180" coordorigin="842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">
                      <v:group id="Group 74554" o:spid="_x0000_s2463" style="position:absolute;left:842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">
                        <v:oval id="Oval 74555" o:spid="_x0000_s246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" fillcolor="#eaeaea" stroked="f"/>
                        <v:oval id="Oval 74556" o:spid="_x0000_s246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" fillcolor="#eaeaea" stroked="f"/>
                        <v:oval id="Oval 74557" o:spid="_x0000_s246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" fillcolor="#eaeaea" stroked="f"/>
                        <v:oval id="Oval 74558" o:spid="_x0000_s246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" fillcolor="#eaeaea" stroked="f"/>
                        <v:oval id="Oval 74559" o:spid="_x0000_s246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" fillcolor="#eaeaea" stroked="f"/>
                        <v:oval id="Oval 74560" o:spid="_x0000_s246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" fillcolor="#eaeaea" stroked="f"/>
                        <v:oval id="Oval 74561" o:spid="_x0000_s247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" fillcolor="#eaeaea" stroked="f"/>
                      </v:group>
                      <v:oval id="Oval 74562" o:spid="_x0000_s2471" style="position:absolute;left:842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" fillcolor="#eaeaea" stroked="f"/>
                      <v:oval id="Oval 74563" o:spid="_x0000_s2472" style="position:absolute;left:842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" fillcolor="#eaeaea" stroked="f"/>
                    </v:group>
                    <v:group id="Group 74564" o:spid="_x0000_s2473" style="position:absolute;left:2967;top:5433;width:300;height:4632;rotation:180" coordorigin="900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">
                      <v:group id="Group 74565" o:spid="_x0000_s2474" style="position:absolute;left:900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">
                        <v:oval id="Oval 74566" o:spid="_x0000_s247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" fillcolor="#eaeaea" stroked="f"/>
                        <v:oval id="Oval 74567" o:spid="_x0000_s247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" fillcolor="#eaeaea" stroked="f"/>
                        <v:oval id="Oval 74568" o:spid="_x0000_s247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" fillcolor="#eaeaea" stroked="f"/>
                        <v:oval id="Oval 74569" o:spid="_x0000_s247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" fillcolor="#eaeaea" stroked="f"/>
                        <v:oval id="Oval 74570" o:spid="_x0000_s247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" fillcolor="#eaeaea" stroked="f"/>
                        <v:oval id="Oval 74571" o:spid="_x0000_s248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" fillcolor="#eaeaea" stroked="f"/>
                        <v:oval id="Oval 74572" o:spid="_x0000_s248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" fillcolor="#eaeaea" stroked="f"/>
                      </v:group>
                      <v:oval id="Oval 74573" o:spid="_x0000_s2482" style="position:absolute;left:900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" fillcolor="#eaeaea" stroked="f"/>
                      <v:oval id="Oval 74574" o:spid="_x0000_s2483" style="position:absolute;left:900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" fillcolor="#eaeaea" stroked="f"/>
                    </v:group>
                    <v:group id="Group 74575" o:spid="_x0000_s2484" style="position:absolute;left:2400;top:5433;width:300;height:4632;rotation:180" coordorigin="959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">
                      <v:group id="Group 74576" o:spid="_x0000_s2485" style="position:absolute;left:959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">
                        <v:oval id="Oval 74577" o:spid="_x0000_s248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" fillcolor="#eaeaea" stroked="f"/>
                        <v:oval id="Oval 74578" o:spid="_x0000_s248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" fillcolor="#eaeaea" stroked="f"/>
                        <v:oval id="Oval 74579" o:spid="_x0000_s248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" fillcolor="#eaeaea" stroked="f"/>
                        <v:oval id="Oval 74580" o:spid="_x0000_s248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" fillcolor="#eaeaea" stroked="f"/>
                        <v:oval id="Oval 74581" o:spid="_x0000_s249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" fillcolor="#eaeaea" stroked="f"/>
                        <v:oval id="Oval 74582" o:spid="_x0000_s249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" fillcolor="#eaeaea" stroked="f"/>
                        <v:oval id="Oval 74583" o:spid="_x0000_s249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" fillcolor="#eaeaea" stroked="f"/>
                      </v:group>
                      <v:oval id="Oval 74584" o:spid="_x0000_s2493" style="position:absolute;left:959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" fillcolor="#eaeaea" stroked="f"/>
                      <v:oval id="Oval 74585" o:spid="_x0000_s2494" style="position:absolute;left:959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" fillcolor="#eaeaea" stroked="f"/>
                    </v:group>
                    <v:group id="Group 74586" o:spid="_x0000_s2495" style="position:absolute;left:1834;top:5433;width:300;height:4632;rotation:180" coordorigin="1017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">
                      <v:group id="Group 74587" o:spid="_x0000_s2496" style="position:absolute;left:1017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apK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apvB7JhwBuf4BAAD//wMAUEsBAi0AFAAGAAgAAAAhANvh9svuAAAAhQEAABMAAAAAAAAA&#10;AAAAAAAAAAAAAFtDb250ZW50X1R5cGVzXS54bWxQSwECLQAUAAYACAAAACEAWvQsW78AAAAVAQAA&#10;CwAAAAAAAAAAAAAAAAAfAQAAX3JlbHMvLnJlbHNQSwECLQAUAAYACAAAACEAo8GqSsYAAADcAAAA&#10;DwAAAAAAAAAAAAAAAAAHAgAAZHJzL2Rvd25yZXYueG1sUEsFBgAAAAADAAMAtwAAAPoCAAAAAA==&#10;">
                        <v:oval id="Oval 74588" o:spid="_x0000_s249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" fillcolor="#f8f8f8" stroked="f"/>
                        <v:oval id="Oval 74589" o:spid="_x0000_s249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" fillcolor="#f8f8f8" stroked="f"/>
                        <v:oval id="Oval 74590" o:spid="_x0000_s249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" fillcolor="#f8f8f8" stroked="f"/>
                        <v:oval id="Oval 74591" o:spid="_x0000_s250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" fillcolor="#f8f8f8" stroked="f"/>
                        <v:oval id="Oval 74592" o:spid="_x0000_s250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" fillcolor="#f8f8f8" stroked="f"/>
                        <v:oval id="Oval 74593" o:spid="_x0000_s250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" fillcolor="#f8f8f8" stroked="f"/>
                        <v:oval id="Oval 74594" o:spid="_x0000_s250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" fillcolor="#f8f8f8" stroked="f"/>
                      </v:group>
                      <v:oval id="Oval 74595" o:spid="_x0000_s2504" style="position:absolute;left:1017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" fillcolor="#f8f8f8" stroked="f"/>
                      <v:oval id="Oval 74596" o:spid="_x0000_s2505" style="position:absolute;left:1017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" fillcolor="#f8f8f8" stroked="f"/>
                    </v:group>
                    <v:group id="Group 74597" o:spid="_x0000_s2506" style="position:absolute;left:1267;top:5433;width:300;height:4632;rotation:180" coordorigin="1076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">
                      <v:group id="Group 74598" o:spid="_x0000_s2507" style="position:absolute;left:1076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">
                        <v:oval id="Oval 74599" o:spid="_x0000_s250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" fillcolor="#f8f8f8" stroked="f"/>
                        <v:oval id="Oval 74600" o:spid="_x0000_s250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" fillcolor="#f8f8f8" stroked="f"/>
                        <v:oval id="Oval 74601" o:spid="_x0000_s251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" fillcolor="#f8f8f8" stroked="f"/>
                        <v:oval id="Oval 74602" o:spid="_x0000_s251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" fillcolor="#f8f8f8" stroked="f"/>
                        <v:oval id="Oval 74603" o:spid="_x0000_s251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" fillcolor="#f8f8f8" stroked="f"/>
                        <v:oval id="Oval 74604" o:spid="_x0000_s251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" fillcolor="#f8f8f8" stroked="f"/>
                        <v:oval id="Oval 74605" o:spid="_x0000_s251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" fillcolor="#f8f8f8" stroked="f"/>
                      </v:group>
                      <v:oval id="Oval 74606" o:spid="_x0000_s2515" style="position:absolute;left:1076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" fillcolor="#f8f8f8" stroked="f"/>
                      <v:oval id="Oval 74607" o:spid="_x0000_s2516" style="position:absolute;left:1076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" fillcolor="#f8f8f8" stroked="f"/>
                    </v:group>
                    <v:group id="Group 74608" o:spid="_x0000_s2517" style="position:absolute;left:700;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">
                      <v:group id="Group 74609" o:spid="_x0000_s2518"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HQG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l4XS/g7E46A3P4CAAD//wMAUEsBAi0AFAAGAAgAAAAhANvh9svuAAAAhQEAABMAAAAAAAAA&#10;AAAAAAAAAAAAAFtDb250ZW50X1R5cGVzXS54bWxQSwECLQAUAAYACAAAACEAWvQsW78AAAAVAQAA&#10;CwAAAAAAAAAAAAAAAAAfAQAAX3JlbHMvLnJlbHNQSwECLQAUAAYACAAAACEA4YB0BsYAAADcAAAA&#10;DwAAAAAAAAAAAAAAAAAHAgAAZHJzL2Rvd25yZXYueG1sUEsFBgAAAAADAAMAtwAAAPoCAAAAAA==&#10;">
                        <v:oval id="Oval 74610" o:spid="_x0000_s251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" fillcolor="#f8f8f8" stroked="f"/>
                        <v:oval id="Oval 74611" o:spid="_x0000_s252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" fillcolor="#f8f8f8" stroked="f"/>
                        <v:oval id="Oval 74612" o:spid="_x0000_s252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" fillcolor="#f8f8f8" stroked="f"/>
                        <v:oval id="Oval 74613" o:spid="_x0000_s252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" fillcolor="#f8f8f8" stroked="f"/>
                        <v:oval id="Oval 74614" o:spid="_x0000_s252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" fillcolor="#f8f8f8" stroked="f"/>
                        <v:oval id="Oval 74615" o:spid="_x0000_s252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" fillcolor="#f8f8f8" stroked="f"/>
                        <v:oval id="Oval 74616" o:spid="_x0000_s252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" fillcolor="#f8f8f8" stroked="f"/>
                      </v:group>
                      <v:oval id="Oval 74617" o:spid="_x0000_s2526"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" fillcolor="#f8f8f8" stroked="f"/>
                      <v:oval id="Oval 74618" o:spid="_x0000_s2527"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" fillcolor="#f8f8f8" stroked="f"/>
                    </v:group>
                    <v:group id="Group 74619" o:spid="_x0000_s2528" style="position:absolute;left:134;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">
                      <v:group id="Group 74620" o:spid="_x0000_s2529"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">
                        <v:oval id="Oval 74621" o:spid="_x0000_s253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" fillcolor="#f8f8f8" stroked="f"/>
                        <v:oval id="Oval 74622" o:spid="_x0000_s253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" fillcolor="#f8f8f8" stroked="f"/>
                        <v:oval id="Oval 74623" o:spid="_x0000_s253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" fillcolor="#f8f8f8" stroked="f"/>
                        <v:oval id="Oval 74624" o:spid="_x0000_s253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" fillcolor="#f8f8f8" stroked="f"/>
                        <v:oval id="Oval 74625" o:spid="_x0000_s253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" fillcolor="#f8f8f8" stroked="f"/>
                        <v:oval id="Oval 74626" o:spid="_x0000_s253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" fillcolor="#f8f8f8" stroked="f"/>
                        <v:oval id="Oval 74627" o:spid="_x0000_s253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" fillcolor="#f8f8f8" stroked="f"/>
                      </v:group>
                      <v:oval id="Oval 74628" o:spid="_x0000_s2537"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" fillcolor="#f8f8f8" stroked="f"/>
                      <v:oval id="Oval 74629" o:spid="_x0000_s2538"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" fillcolor="#f8f8f8" stroked="f"/>
                    </v:group>
                  </v:group>
                  <v:group id="Group 74630" o:spid="_x0000_s2539" style="position:absolute;left:6934;top:6085;width:3969;height:3969" coordorigin="6934,6085" coordsize="3969,3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">
                    <v:oval id="Oval 74631" o:spid="_x0000_s2540" style="position:absolute;left:6934;top:6085;width:3969;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" fillcolor="#b2b2b2" stroked="f"/>
                    <v:oval id="Oval 74632" o:spid="_x0000_s2541" style="position:absolute;left:7076;top:6227;width:3685;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" fillcolor="gray" stroked="f"/>
                  </v:group>
                </v:group>
                <v:shape id="Text Box 74633" o:spid="_x0000_s2542" type="#_x0000_t202" style="position:absolute;left:7703;top:7200;width:3000;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" filled="f" stroked="f">
                  <v:textbox>
                    <w:txbxContent>
                      <w:p w:rsidR="00656FBD" w:rsidRPr="00B85BF7" w:rsidRDefault="00656FBD" w:rsidP="00F973FF">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6</w:t>
                        </w:r>
                        <w:r w:rsidRPr="00B85BF7">
                          <w:rPr>
                            <w:rFonts w:ascii="Arial" w:eastAsia="HY헤드라인M" w:hAnsi="Arial" w:cs="Arial" w:hint="eastAsia"/>
                            <w:b/>
                            <w:color w:val="FFFFFF"/>
                            <w:sz w:val="120"/>
                            <w:szCs w:val="120"/>
                          </w:rPr>
                          <w:t xml:space="preserve"> </w:t>
                        </w:r>
                      </w:p>
                      <w:p w:rsidR="00656FBD" w:rsidRDefault="00656FBD" w:rsidP="00F973FF">
                        <w:pPr>
                          <w:jc w:val="center"/>
                          <w:rPr>
                            <w:rFonts w:ascii="Arial" w:eastAsia="HY헤드라인M" w:hAnsi="Arial" w:cs="Arial"/>
                            <w:b/>
                            <w:color w:val="FFFFFF"/>
                            <w:sz w:val="48"/>
                            <w:szCs w:val="48"/>
                          </w:rPr>
                        </w:pPr>
                        <w:r>
                          <w:rPr>
                            <w:rFonts w:ascii="Arial" w:eastAsia="HY헤드라인M" w:hAnsi="Arial" w:cs="Arial" w:hint="eastAsia"/>
                            <w:b/>
                            <w:color w:val="FFFFFF"/>
                            <w:sz w:val="48"/>
                            <w:szCs w:val="48"/>
                          </w:rPr>
                          <w:t>자주하는</w:t>
                        </w:r>
                      </w:p>
                      <w:p w:rsidR="00656FBD" w:rsidRPr="009051CE" w:rsidRDefault="00656FBD" w:rsidP="00F973FF">
                        <w:pPr>
                          <w:jc w:val="center"/>
                          <w:rPr>
                            <w:rFonts w:ascii="Arial" w:eastAsia="HY헤드라인M" w:hAnsi="Arial" w:cs="Arial"/>
                            <w:b/>
                            <w:color w:val="FFFFFF"/>
                            <w:sz w:val="48"/>
                            <w:szCs w:val="48"/>
                          </w:rPr>
                        </w:pPr>
                        <w:r>
                          <w:rPr>
                            <w:rFonts w:ascii="Arial" w:eastAsia="HY헤드라인M" w:hAnsi="Arial" w:cs="Arial" w:hint="eastAsia"/>
                            <w:b/>
                            <w:color w:val="FFFFFF"/>
                            <w:sz w:val="48"/>
                            <w:szCs w:val="48"/>
                          </w:rPr>
                          <w:t>질문</w:t>
                        </w:r>
                      </w:p>
                      <w:p w:rsidR="00656FBD" w:rsidRPr="00233927" w:rsidRDefault="00656FBD" w:rsidP="00F973FF">
                        <w:pPr>
                          <w:rPr>
                            <w:szCs w:val="48"/>
                          </w:rPr>
                        </w:pPr>
                      </w:p>
                    </w:txbxContent>
                  </v:textbox>
                </v:shape>
              </v:group>
            </w:pict>
          </mc:Fallback>
        </mc:AlternateContent>
      </w:r>
    </w:p>
    <w:p w:rsidR="00F973FF" w:rsidRPr="004F485C" w:rsidRDefault="00F973FF" w:rsidP="00F973FF"/>
    <w:p w:rsidR="00F973FF" w:rsidRPr="004F485C" w:rsidRDefault="00F973FF" w:rsidP="00F973FF">
      <w:pPr>
        <w:wordWrap/>
        <w:adjustRightInd w:val="0"/>
      </w:pPr>
    </w:p>
    <w:p w:rsidR="00F973FF" w:rsidRPr="004F485C" w:rsidRDefault="00F973FF" w:rsidP="00F973FF">
      <w:pPr>
        <w:wordWrap/>
        <w:adjustRightInd w:val="0"/>
      </w:pPr>
    </w:p>
    <w:p w:rsidR="00F973FF" w:rsidRPr="004F485C" w:rsidRDefault="00F973FF" w:rsidP="00F973FF">
      <w:pPr>
        <w:wordWrap/>
        <w:adjustRightInd w:val="0"/>
      </w:pPr>
    </w:p>
    <w:p w:rsidR="00F973FF" w:rsidRPr="004F485C" w:rsidRDefault="00F973FF" w:rsidP="00F973FF">
      <w:pPr>
        <w:wordWrap/>
        <w:adjustRightInd w:val="0"/>
      </w:pPr>
    </w:p>
    <w:p w:rsidR="00F973FF" w:rsidRPr="004F485C" w:rsidRDefault="00F973FF" w:rsidP="00F973FF">
      <w:pPr>
        <w:wordWrap/>
        <w:adjustRightInd w:val="0"/>
      </w:pPr>
    </w:p>
    <w:p w:rsidR="00F973FF" w:rsidRPr="004F485C" w:rsidRDefault="00F973FF" w:rsidP="00F973FF">
      <w:pPr>
        <w:pStyle w:val="1"/>
        <w:shd w:val="clear" w:color="auto" w:fill="FFFF00"/>
        <w:wordWrap/>
        <w:jc w:val="center"/>
        <w:rPr>
          <w:rFonts w:ascii="굴림체" w:eastAsia="굴림체" w:hAnsi="굴림체"/>
        </w:rPr>
      </w:pPr>
      <w:bookmarkStart w:id="155" w:name="_Toc26937816"/>
      <w:bookmarkStart w:id="156" w:name="_Toc5874853"/>
      <w:bookmarkEnd w:id="155"/>
      <w:r w:rsidRPr="004F485C">
        <w:rPr>
          <w:rFonts w:ascii="굴림체" w:eastAsia="굴림체" w:hAnsi="굴림체" w:hint="eastAsia"/>
        </w:rPr>
        <w:t>자주하는 질문</w:t>
      </w:r>
      <w:bookmarkEnd w:id="156"/>
    </w:p>
    <w:p w:rsidR="00F973FF" w:rsidRPr="004F485C" w:rsidRDefault="00F973FF" w:rsidP="00F973FF">
      <w:pPr>
        <w:wordWrap/>
      </w:pPr>
    </w:p>
    <w:p w:rsidR="00F973FF" w:rsidRPr="004F485C" w:rsidRDefault="00F973FF" w:rsidP="00F973FF">
      <w:pPr>
        <w:wordWrap/>
      </w:pPr>
    </w:p>
    <w:p w:rsidR="00F973FF" w:rsidRPr="004F485C" w:rsidRDefault="00F973FF" w:rsidP="00F973FF">
      <w:pPr>
        <w:wordWrap/>
      </w:pPr>
    </w:p>
    <w:p w:rsidR="00F973FF" w:rsidRPr="004F485C" w:rsidRDefault="00F973FF" w:rsidP="00F973FF">
      <w:pPr>
        <w:wordWrap/>
      </w:pPr>
    </w:p>
    <w:p w:rsidR="00F973FF" w:rsidRPr="004F485C" w:rsidRDefault="00F973FF" w:rsidP="00F973FF">
      <w:r w:rsidRPr="004F485C">
        <w:rPr>
          <w:rFonts w:hint="eastAsia"/>
        </w:rPr>
        <w:br w:type="page"/>
      </w:r>
    </w:p>
    <w:p w:rsidR="00F973FF" w:rsidRPr="004F485C" w:rsidRDefault="00F973FF" w:rsidP="00F973FF">
      <w:pPr>
        <w:numPr>
          <w:ilvl w:val="0"/>
          <w:numId w:val="9"/>
        </w:numPr>
        <w:rPr>
          <w:b/>
          <w:bCs/>
        </w:rPr>
      </w:pPr>
      <w:r w:rsidRPr="004F485C">
        <w:rPr>
          <w:noProof/>
        </w:rPr>
        <w:lastRenderedPageBreak/>
        <mc:AlternateContent>
          <mc:Choice Requires="wpg">
            <w:drawing>
              <wp:anchor distT="0" distB="0" distL="114300" distR="114300" simplePos="0" relativeHeight="251702784" behindDoc="0" locked="0" layoutInCell="1" allowOverlap="1" wp14:anchorId="27E22B16" wp14:editId="2A9BC4C2">
                <wp:simplePos x="0" y="0"/>
                <wp:positionH relativeFrom="column">
                  <wp:posOffset>-136525</wp:posOffset>
                </wp:positionH>
                <wp:positionV relativeFrom="paragraph">
                  <wp:posOffset>-1213647</wp:posOffset>
                </wp:positionV>
                <wp:extent cx="3429000" cy="706120"/>
                <wp:effectExtent l="0" t="0" r="0" b="0"/>
                <wp:wrapNone/>
                <wp:docPr id="736" name="Group 73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0" cy="706120"/>
                          <a:chOff x="1128" y="993"/>
                          <a:chExt cx="5400" cy="1112"/>
                        </a:xfrm>
                      </wpg:grpSpPr>
                      <wps:wsp>
                        <wps:cNvPr id="737" name="AutoShape 73814"/>
                        <wps:cNvSpPr>
                          <a:spLocks noChangeArrowheads="1"/>
                        </wps:cNvSpPr>
                        <wps:spPr bwMode="auto">
                          <a:xfrm>
                            <a:off x="1728" y="1264"/>
                            <a:ext cx="4800" cy="680"/>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738" name="Group 73816"/>
                        <wpg:cNvGrpSpPr>
                          <a:grpSpLocks noChangeAspect="1"/>
                        </wpg:cNvGrpSpPr>
                        <wpg:grpSpPr bwMode="auto">
                          <a:xfrm>
                            <a:off x="1128" y="993"/>
                            <a:ext cx="1111" cy="1112"/>
                            <a:chOff x="1351" y="1051"/>
                            <a:chExt cx="1300" cy="1300"/>
                          </a:xfrm>
                        </wpg:grpSpPr>
                        <wps:wsp>
                          <wps:cNvPr id="739" name="Oval 73817"/>
                          <wps:cNvSpPr>
                            <a:spLocks noChangeAspect="1" noChangeArrowheads="1"/>
                          </wps:cNvSpPr>
                          <wps:spPr bwMode="auto">
                            <a:xfrm>
                              <a:off x="1351" y="1051"/>
                              <a:ext cx="1300" cy="1300"/>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740" name="Oval 73818"/>
                          <wps:cNvSpPr>
                            <a:spLocks noChangeAspect="1" noChangeArrowheads="1"/>
                          </wps:cNvSpPr>
                          <wps:spPr bwMode="auto">
                            <a:xfrm>
                              <a:off x="1524" y="1224"/>
                              <a:ext cx="953" cy="953"/>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g:grpSp>
                      <wps:wsp>
                        <wps:cNvPr id="741" name="Text Box 73819"/>
                        <wps:cNvSpPr txBox="1">
                          <a:spLocks noChangeArrowheads="1"/>
                        </wps:cNvSpPr>
                        <wps:spPr bwMode="auto">
                          <a:xfrm>
                            <a:off x="2279" y="1299"/>
                            <a:ext cx="4156"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F51F63" w:rsidRDefault="00656FBD" w:rsidP="00F973FF">
                              <w:pPr>
                                <w:rPr>
                                  <w:rFonts w:ascii="HY헤드라인M" w:eastAsia="HY헤드라인M" w:hAnsi="Arial" w:cs="Arial"/>
                                  <w:b/>
                                  <w:sz w:val="40"/>
                                  <w:szCs w:val="40"/>
                                </w:rPr>
                              </w:pPr>
                              <w:r>
                                <w:rPr>
                                  <w:rFonts w:ascii="HY헤드라인M" w:eastAsia="HY헤드라인M" w:hAnsi="Arial" w:cs="Arial" w:hint="eastAsia"/>
                                  <w:b/>
                                  <w:sz w:val="40"/>
                                  <w:szCs w:val="40"/>
                                </w:rPr>
                                <w:t>6</w:t>
                              </w:r>
                              <w:r w:rsidRPr="00F51F63">
                                <w:rPr>
                                  <w:rFonts w:ascii="HY헤드라인M" w:eastAsia="HY헤드라인M" w:hAnsi="Arial" w:cs="Arial" w:hint="eastAsia"/>
                                  <w:b/>
                                  <w:sz w:val="40"/>
                                  <w:szCs w:val="40"/>
                                </w:rPr>
                                <w:t>. 자주하는 질문</w:t>
                              </w:r>
                            </w:p>
                          </w:txbxContent>
                        </wps:txbx>
                        <wps:bodyPr rot="0" vert="horz" wrap="square" lIns="91440" tIns="45720" rIns="91440" bIns="45720" anchor="t" anchorCtr="0" upright="1">
                          <a:noAutofit/>
                        </wps:bodyPr>
                      </wps:wsp>
                      <pic:pic xmlns:pic="http://schemas.openxmlformats.org/drawingml/2006/picture">
                        <pic:nvPicPr>
                          <pic:cNvPr id="742" name="Picture 73846" descr="무제-1"/>
                          <pic:cNvPicPr>
                            <a:picLocks noChangeAspect="1" noChangeArrowheads="1"/>
                          </pic:cNvPicPr>
                        </pic:nvPicPr>
                        <pic:blipFill>
                          <a:blip r:embed="rId18" cstate="print">
                            <a:lum bright="6000"/>
                            <a:extLst>
                              <a:ext uri="{28A0092B-C50C-407E-A947-70E740481C1C}">
                                <a14:useLocalDpi xmlns:a14="http://schemas.microsoft.com/office/drawing/2010/main" val="0"/>
                              </a:ext>
                            </a:extLst>
                          </a:blip>
                          <a:srcRect/>
                          <a:stretch>
                            <a:fillRect/>
                          </a:stretch>
                        </pic:blipFill>
                        <pic:spPr bwMode="auto">
                          <a:xfrm>
                            <a:off x="1419" y="1200"/>
                            <a:ext cx="523" cy="76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7E22B16" id="Group 73850" o:spid="_x0000_s2543" style="position:absolute;left:0;text-align:left;margin-left:-10.75pt;margin-top:-95.55pt;width:270pt;height:55.6pt;z-index:251702784;mso-position-horizontal-relative:text;mso-position-vertical-relative:text" coordorigin="1128,993" coordsize="5400,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">
                <v:roundrect id="AutoShape 73814" o:spid="_x0000_s2544" style="position:absolute;left:1728;top:1264;width:4800;height:6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" fillcolor="#eaeaea" stroked="f"/>
                <v:group id="Group 73816" o:spid="_x0000_s2545" style="position:absolute;left:1128;top:993;width:1111;height:1112" coordorigin="1351,1051" coordsize="1300,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">
                  <o:lock v:ext="edit" aspectratio="t"/>
                  <v:oval id="Oval 73817" o:spid="_x0000_s2546" style="position:absolute;left:1351;top:1051;width:1300;height:1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" fillcolor="#eaeaea" stroked="f" strokecolor="#777">
                    <o:lock v:ext="edit" aspectratio="t"/>
                  </v:oval>
                  <v:oval id="Oval 73818" o:spid="_x0000_s2547" style="position:absolute;left:1524;top:1224;width:953;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" fillcolor="silver" stroked="f" strokecolor="#777">
                    <o:lock v:ext="edit" aspectratio="t"/>
                  </v:oval>
                </v:group>
                <v:shape id="Text Box 73819" o:spid="_x0000_s2548" type="#_x0000_t202" style="position:absolute;left:2279;top:1299;width:4156;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" filled="f" stroked="f">
                  <v:textbox>
                    <w:txbxContent>
                      <w:p w:rsidR="00656FBD" w:rsidRPr="00F51F63" w:rsidRDefault="00656FBD" w:rsidP="00F973FF">
                        <w:pPr>
                          <w:rPr>
                            <w:rFonts w:ascii="HY헤드라인M" w:eastAsia="HY헤드라인M" w:hAnsi="Arial" w:cs="Arial"/>
                            <w:b/>
                            <w:sz w:val="40"/>
                            <w:szCs w:val="40"/>
                          </w:rPr>
                        </w:pPr>
                        <w:r>
                          <w:rPr>
                            <w:rFonts w:ascii="HY헤드라인M" w:eastAsia="HY헤드라인M" w:hAnsi="Arial" w:cs="Arial" w:hint="eastAsia"/>
                            <w:b/>
                            <w:sz w:val="40"/>
                            <w:szCs w:val="40"/>
                          </w:rPr>
                          <w:t>6</w:t>
                        </w:r>
                        <w:r w:rsidRPr="00F51F63">
                          <w:rPr>
                            <w:rFonts w:ascii="HY헤드라인M" w:eastAsia="HY헤드라인M" w:hAnsi="Arial" w:cs="Arial" w:hint="eastAsia"/>
                            <w:b/>
                            <w:sz w:val="40"/>
                            <w:szCs w:val="40"/>
                          </w:rPr>
                          <w:t>. 자주하는 질문</w:t>
                        </w:r>
                      </w:p>
                    </w:txbxContent>
                  </v:textbox>
                </v:shape>
                <v:shape id="Picture 73846" o:spid="_x0000_s2549" type="#_x0000_t75" alt="무제-1" style="position:absolute;left:1419;top:1200;width:523;height: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">
                  <v:imagedata r:id="rId19" o:title="무제-1" blacklevel="1966f"/>
                </v:shape>
              </v:group>
            </w:pict>
          </mc:Fallback>
        </mc:AlternateContent>
      </w:r>
      <w:r w:rsidRPr="004F485C">
        <w:rPr>
          <w:rFonts w:hint="eastAsia"/>
        </w:rPr>
        <w:t>시프트 기능 사용시 서보건축의 동작은 어떻게 되나요?</w:t>
      </w:r>
    </w:p>
    <w:p w:rsidR="00F973FF" w:rsidRPr="004F485C" w:rsidRDefault="00F973FF" w:rsidP="00F973FF">
      <w:pPr>
        <w:ind w:leftChars="400" w:left="800"/>
      </w:pPr>
      <w:r w:rsidRPr="004F485C">
        <w:rPr>
          <w:rFonts w:hint="eastAsia"/>
        </w:rPr>
        <w:t xml:space="preserve">시프트를 위한 모든 기능(오프라인, 온라인, 서치, 팔레타이즈)은 로봇축에 대해서만 적용되고 서보건축은 기록된 위치로 이동합니다. </w:t>
      </w:r>
    </w:p>
    <w:p w:rsidR="00F973FF" w:rsidRPr="004F485C" w:rsidRDefault="00F973FF" w:rsidP="00F973FF"/>
    <w:p w:rsidR="00F973FF" w:rsidRPr="004F485C" w:rsidRDefault="00F973FF" w:rsidP="00F973FF">
      <w:pPr>
        <w:numPr>
          <w:ilvl w:val="0"/>
          <w:numId w:val="9"/>
        </w:numPr>
        <w:rPr>
          <w:b/>
          <w:bCs/>
        </w:rPr>
      </w:pPr>
      <w:r w:rsidRPr="004F485C">
        <w:rPr>
          <w:rFonts w:hint="eastAsia"/>
        </w:rPr>
        <w:t xml:space="preserve">좌표변환 시 서보건축은 어떻게 되나요? </w:t>
      </w:r>
    </w:p>
    <w:p w:rsidR="00F973FF" w:rsidRPr="004F485C" w:rsidRDefault="00F973FF" w:rsidP="00F973FF">
      <w:pPr>
        <w:ind w:leftChars="400" w:left="800"/>
      </w:pPr>
      <w:r w:rsidRPr="004F485C">
        <w:rPr>
          <w:rFonts w:hint="eastAsia"/>
        </w:rPr>
        <w:t xml:space="preserve">로봇에 대한 이동 성분만을 변환하고 서보건축은 변환하지 않습니다. </w:t>
      </w:r>
    </w:p>
    <w:p w:rsidR="00F973FF" w:rsidRPr="004F485C" w:rsidRDefault="00F973FF" w:rsidP="00F973FF"/>
    <w:p w:rsidR="00F973FF" w:rsidRPr="004F485C" w:rsidRDefault="00F973FF" w:rsidP="00F973FF">
      <w:pPr>
        <w:numPr>
          <w:ilvl w:val="0"/>
          <w:numId w:val="9"/>
        </w:numPr>
        <w:rPr>
          <w:b/>
          <w:bCs/>
        </w:rPr>
      </w:pPr>
      <w:r w:rsidRPr="004F485C">
        <w:rPr>
          <w:rFonts w:hint="eastAsia"/>
        </w:rPr>
        <w:t>상대 프로그램 호출 기능 시 동작은 어떻게 되나요?</w:t>
      </w:r>
    </w:p>
    <w:p w:rsidR="00F973FF" w:rsidRPr="004F485C" w:rsidRDefault="00F973FF" w:rsidP="00F973FF">
      <w:pPr>
        <w:ind w:leftChars="400" w:left="800"/>
      </w:pPr>
      <w:r w:rsidRPr="004F485C">
        <w:rPr>
          <w:rFonts w:hint="eastAsia"/>
        </w:rPr>
        <w:t xml:space="preserve">로봇에 대한 상대위치만을 적용하여 시프트 합니다. </w:t>
      </w:r>
    </w:p>
    <w:p w:rsidR="00F973FF" w:rsidRPr="004F485C" w:rsidRDefault="00F973FF" w:rsidP="00F973FF"/>
    <w:p w:rsidR="00F973FF" w:rsidRPr="004F485C" w:rsidRDefault="00F973FF" w:rsidP="00F973FF">
      <w:pPr>
        <w:numPr>
          <w:ilvl w:val="0"/>
          <w:numId w:val="9"/>
        </w:numPr>
        <w:rPr>
          <w:b/>
          <w:bCs/>
        </w:rPr>
      </w:pPr>
      <w:r w:rsidRPr="004F485C">
        <w:rPr>
          <w:rFonts w:hint="eastAsia"/>
        </w:rPr>
        <w:t>미러이미지 변환 시 서보건축은 어떻게 되나요?</w:t>
      </w:r>
    </w:p>
    <w:p w:rsidR="00F973FF" w:rsidRPr="004F485C" w:rsidRDefault="00F973FF" w:rsidP="00F973FF">
      <w:pPr>
        <w:ind w:leftChars="400" w:left="800"/>
      </w:pPr>
      <w:r w:rsidRPr="004F485C">
        <w:rPr>
          <w:rFonts w:hint="eastAsia"/>
        </w:rPr>
        <w:t>미러이미지 변환 시 부가축에 대해서는 축사양이 베이스이고 축구성이 직동인 경우에만 적용됩니다. 그 이외는 해당되지 않습니다. 따라서 서보건 축은 변환되지 않습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현재 선택된 건번호를 변경하고 싶은데요?</w:t>
      </w:r>
    </w:p>
    <w:p w:rsidR="00F973FF" w:rsidRPr="004F485C" w:rsidRDefault="00F973FF" w:rsidP="00F973FF">
      <w:pPr>
        <w:ind w:leftChars="400" w:left="800"/>
      </w:pPr>
      <w:r w:rsidRPr="004F485C">
        <w:rPr>
          <w:rFonts w:hint="eastAsia"/>
        </w:rPr>
        <w:t>“R210: 스폿건 번호 선택”으로 변경할 수 있습니다. 변경하려는 건이 로봇건인 경우는 건번호 변경시는 건번호 대응 툴번호를 참조하여 툴번호도 자동으로 변경됩니다. 멀티 건 환경에서 R210으로 건번호를 변경 시 선택된 단일 건 환경으로 변경됩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멀티건을 선택하여 동시에 수동가압하려고 합니다. 멀티건은 어떻게 선택하나요?</w:t>
      </w:r>
    </w:p>
    <w:p w:rsidR="00F973FF" w:rsidRPr="004F485C" w:rsidRDefault="00F973FF" w:rsidP="00F973FF">
      <w:pPr>
        <w:ind w:leftChars="400" w:left="800"/>
      </w:pPr>
      <w:r w:rsidRPr="004F485C">
        <w:rPr>
          <w:rFonts w:hint="eastAsia"/>
        </w:rPr>
        <w:t>건타입이 동일한 건들에 대해서만 멀티건 선택이 가능합니다. “R214: 동시 용접건 선택”으로 변경할 수 있습니다. 멀티건 선택 후 해당 건을 선택해제 하기 위해서는 R214로 해제하고자 하는 건 번호를 입력하면 됩니다. 단 맨 앞의 건 번호(마스터 건)는 해제할 수 없습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서보건 수동가압 시에 가압력을 변경하고 싶은데요?</w:t>
      </w:r>
    </w:p>
    <w:p w:rsidR="00F973FF" w:rsidRPr="004F485C" w:rsidRDefault="00F973FF" w:rsidP="00F973FF">
      <w:pPr>
        <w:ind w:leftChars="400" w:left="800"/>
      </w:pPr>
      <w:r w:rsidRPr="004F485C">
        <w:rPr>
          <w:rFonts w:hint="eastAsia"/>
        </w:rPr>
        <w:t>선택된 건의 건타입이 서보건인 경우 “R211: 서보건 가압력 설정”으로 변경할 수 있습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서보건의 이동전극 마모량을 임의로 변경하고 싶은데요?</w:t>
      </w:r>
    </w:p>
    <w:p w:rsidR="00F973FF" w:rsidRPr="004F485C" w:rsidRDefault="00F973FF" w:rsidP="00F973FF">
      <w:pPr>
        <w:ind w:leftChars="400" w:left="800"/>
      </w:pPr>
      <w:r w:rsidRPr="004F485C">
        <w:rPr>
          <w:rFonts w:hint="eastAsia"/>
        </w:rPr>
        <w:t>선택된 건의 건타입이 서보건인 경우 “R212: 서보건 이동전극 마모량 프리셋”으로 변경할 수 있습니다. 건서치를 수행하면 이 값은 다시 자동으로 갱신됩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서보건의 고정전극 마모량을 임의로 변경하고 싶은데요?</w:t>
      </w:r>
    </w:p>
    <w:p w:rsidR="00F973FF" w:rsidRPr="004F485C" w:rsidRDefault="00F973FF" w:rsidP="00F973FF">
      <w:pPr>
        <w:ind w:leftChars="400" w:left="800"/>
      </w:pPr>
      <w:r w:rsidRPr="004F485C">
        <w:rPr>
          <w:rFonts w:hint="eastAsia"/>
        </w:rPr>
        <w:t>선택된 건의 건타입이 서보건인 경우 “R213: 서보건 고정전극 마모량 프리셋”으로 변경할 수 있습니다. 건서치를 수행하면 이 값은 다시 자동으로 갱신됩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Eqless건의 고정전극 마모량을 임의로 변경하고 싶은데요?</w:t>
      </w:r>
    </w:p>
    <w:p w:rsidR="00F973FF" w:rsidRPr="004F485C" w:rsidRDefault="00F973FF" w:rsidP="00F973FF">
      <w:pPr>
        <w:ind w:leftChars="400" w:left="800"/>
      </w:pPr>
      <w:r w:rsidRPr="004F485C">
        <w:rPr>
          <w:rFonts w:hint="eastAsia"/>
        </w:rPr>
        <w:t>선택된 건의 건타입이 Eqless건인 경우 “R220: Eqless건 고정전극 마모량 프리셋”으로 변경할 수 있습니다. 건서치를 수행하면 이 값은 다시 자동으로 갱신됩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로봇이 자동운전중인데 용접조건의 가압력을 변경하려 합니다. 어떻게 하나요?</w:t>
      </w:r>
    </w:p>
    <w:p w:rsidR="00F973FF" w:rsidRPr="004F485C" w:rsidRDefault="00F973FF" w:rsidP="00F973FF">
      <w:pPr>
        <w:ind w:leftChars="400" w:left="800"/>
      </w:pPr>
      <w:r w:rsidRPr="004F485C">
        <w:rPr>
          <w:rFonts w:hint="eastAsia"/>
        </w:rPr>
        <w:t>“R215: 스폿용접조건 가압력 설정”으로 현재 로봇이 자동운전 중이라도 용접조건의 가압력 설정 값을 변경할 수 있습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현재 선택된 용접조건, 용접시퀀스 번호를 수동으로 변경 가능하나요?</w:t>
      </w:r>
    </w:p>
    <w:p w:rsidR="00F973FF" w:rsidRPr="004F485C" w:rsidRDefault="00F973FF" w:rsidP="00F973FF">
      <w:pPr>
        <w:ind w:leftChars="400" w:left="800"/>
      </w:pPr>
      <w:r w:rsidRPr="004F485C">
        <w:rPr>
          <w:rFonts w:hint="eastAsia"/>
        </w:rPr>
        <w:t>용접조건은 사용자키에 [cond.sel]을, 용접시퀀스는 [seq.sel]을 누르고 원하는 번호로 변경할 수 있습니다.</w:t>
      </w:r>
    </w:p>
    <w:p w:rsidR="00F973FF" w:rsidRPr="004F485C" w:rsidRDefault="00F973FF" w:rsidP="00F973FF">
      <w:r w:rsidRPr="004F485C">
        <w:rPr>
          <w:rFonts w:hint="eastAsia"/>
        </w:rPr>
        <w:br w:type="page"/>
      </w:r>
    </w:p>
    <w:p w:rsidR="00F973FF" w:rsidRPr="004F485C" w:rsidRDefault="00F973FF" w:rsidP="00F973FF">
      <w:pPr>
        <w:numPr>
          <w:ilvl w:val="0"/>
          <w:numId w:val="9"/>
        </w:numPr>
        <w:rPr>
          <w:b/>
          <w:bCs/>
        </w:rPr>
      </w:pPr>
      <w:r w:rsidRPr="004F485C">
        <w:rPr>
          <w:rFonts w:hint="eastAsia"/>
        </w:rPr>
        <w:lastRenderedPageBreak/>
        <w:t>『</w:t>
      </w:r>
      <w:r w:rsidR="00EC4FE5">
        <w:rPr>
          <w:rFonts w:hint="eastAsia"/>
        </w:rPr>
        <w:t>설정</w:t>
      </w:r>
      <w:r w:rsidRPr="004F485C">
        <w:rPr>
          <w:rFonts w:hint="eastAsia"/>
        </w:rPr>
        <w:t>』 → 『4: 응용 파라미터』 → 『1: 스폿용접』 메뉴에 진입하기 위한 단축키는 없나요?</w:t>
      </w:r>
    </w:p>
    <w:p w:rsidR="00F973FF" w:rsidRPr="004F485C" w:rsidRDefault="00F973FF" w:rsidP="00F973FF">
      <w:pPr>
        <w:ind w:leftChars="400" w:left="800"/>
      </w:pPr>
      <w:r w:rsidRPr="004F485C">
        <w:rPr>
          <w:rFonts w:hint="eastAsia"/>
        </w:rPr>
        <w:t>수동모드 초기화면에서 스폿용접 관련 명령문(</w:t>
      </w:r>
      <w:r w:rsidR="00EC4FE5">
        <w:t>spot, gunsea, igunsea, egunsea</w:t>
      </w:r>
      <w:r w:rsidRPr="004F485C">
        <w:rPr>
          <w:rFonts w:hint="eastAsia"/>
        </w:rPr>
        <w:t>)에 커서를 위치하고 [</w:t>
      </w:r>
      <w:r w:rsidR="00EC4FE5">
        <w:rPr>
          <w:rFonts w:hint="eastAsia"/>
        </w:rPr>
        <w:t>속성</w:t>
      </w:r>
      <w:r w:rsidRPr="004F485C">
        <w:rPr>
          <w:rFonts w:hint="eastAsia"/>
        </w:rPr>
        <w:t>]을 누르면 해당 메뉴로 빠르게 진입할 수 있습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판넬 두께를 수동으로 변경하고 싶은데요?</w:t>
      </w:r>
    </w:p>
    <w:p w:rsidR="00F973FF" w:rsidRPr="004F485C" w:rsidRDefault="00F973FF" w:rsidP="00F973FF">
      <w:pPr>
        <w:ind w:leftChars="400" w:left="800"/>
      </w:pPr>
      <w:r w:rsidRPr="004F485C">
        <w:rPr>
          <w:rFonts w:hint="eastAsia"/>
        </w:rPr>
        <w:t>선택된 건의 건타입이 서보건인 경우 “R220: 판넬 두께 설정 (Sv)”으로 변경할 수 있습니다.</w:t>
      </w:r>
    </w:p>
    <w:p w:rsidR="00F973FF" w:rsidRPr="004F485C" w:rsidRDefault="00F973FF" w:rsidP="00F973FF">
      <w:pPr>
        <w:ind w:leftChars="400" w:left="800"/>
      </w:pPr>
    </w:p>
    <w:p w:rsidR="00F973FF" w:rsidRPr="004F485C" w:rsidRDefault="00F973FF" w:rsidP="00F973FF">
      <w:pPr>
        <w:numPr>
          <w:ilvl w:val="0"/>
          <w:numId w:val="9"/>
        </w:numPr>
        <w:rPr>
          <w:b/>
          <w:bCs/>
        </w:rPr>
      </w:pPr>
      <w:r w:rsidRPr="004F485C">
        <w:rPr>
          <w:rFonts w:hint="eastAsia"/>
        </w:rPr>
        <w:t>스폿용접 스텝의 기록 위치를 정상 값으로 일괄적으로 수정하고 싶은데요?</w:t>
      </w:r>
    </w:p>
    <w:p w:rsidR="00F973FF" w:rsidRPr="004F485C" w:rsidRDefault="00F973FF" w:rsidP="00F973FF">
      <w:pPr>
        <w:ind w:leftChars="400" w:left="800"/>
      </w:pPr>
      <w:r w:rsidRPr="004F485C">
        <w:rPr>
          <w:rFonts w:hint="eastAsia"/>
        </w:rPr>
        <w:t>『</w:t>
      </w:r>
      <w:r w:rsidR="00EC4FE5">
        <w:rPr>
          <w:rFonts w:hint="eastAsia"/>
        </w:rPr>
        <w:t>설정</w:t>
      </w:r>
      <w:r w:rsidRPr="004F485C">
        <w:rPr>
          <w:rFonts w:hint="eastAsia"/>
        </w:rPr>
        <w:t>』 → 『4: 응용 파라미터』 → 『1: 스폿용접』→ 『2: 사용환경 설정』에서 “서보건 용접스텝 기록위치 자동조정”항목을 &lt;유효&gt;로 설정한 후, 작업 프로그램을 재생하면 간단하게 수행할 수 있습니다.</w:t>
      </w:r>
    </w:p>
    <w:p w:rsidR="00F973FF" w:rsidRPr="004F485C" w:rsidRDefault="00F973FF" w:rsidP="00F973FF"/>
    <w:p w:rsidR="00F973FF" w:rsidRPr="004F485C" w:rsidRDefault="00F973FF" w:rsidP="00F973FF">
      <w:pPr>
        <w:numPr>
          <w:ilvl w:val="0"/>
          <w:numId w:val="9"/>
        </w:numPr>
        <w:rPr>
          <w:b/>
          <w:bCs/>
        </w:rPr>
      </w:pPr>
      <w:r w:rsidRPr="004F485C">
        <w:rPr>
          <w:rFonts w:hint="eastAsia"/>
        </w:rPr>
        <w:t>용접점이 누락되었는지 검출할 수 있나요?</w:t>
      </w:r>
    </w:p>
    <w:p w:rsidR="00F973FF" w:rsidRPr="004F485C" w:rsidRDefault="00F973FF" w:rsidP="00F973FF">
      <w:pPr>
        <w:ind w:leftChars="400" w:left="800"/>
      </w:pPr>
      <w:r w:rsidRPr="004F485C">
        <w:rPr>
          <w:rFonts w:hint="eastAsia"/>
        </w:rPr>
        <w:t xml:space="preserve">작업 프로그램 시작에서 용접수행 횟수를 초기화 후 용접을 정상적으로 수행하면 용접수행 횟수를 증가합니다. 작업수행 완료 시 용접 해야 할 타점수와 용접수행 횟수를 비교하면 되므로 하기와 같이 프로그램 하면 됩니다. </w:t>
      </w:r>
    </w:p>
    <w:p w:rsidR="00F973FF" w:rsidRPr="004F485C" w:rsidRDefault="00F973FF" w:rsidP="00F973FF">
      <w:pPr>
        <w:ind w:leftChars="400" w:left="800"/>
        <w:jc w:val="center"/>
      </w:pPr>
      <w:r w:rsidRPr="004F485C">
        <w:rPr>
          <w:noProof/>
        </w:rPr>
        <w:drawing>
          <wp:inline distT="0" distB="0" distL="0" distR="0" wp14:anchorId="34D8112E" wp14:editId="6017EF38">
            <wp:extent cx="2360295" cy="627380"/>
            <wp:effectExtent l="0" t="0" r="1905" b="127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360295" cy="627380"/>
                    </a:xfrm>
                    <a:prstGeom prst="rect">
                      <a:avLst/>
                    </a:prstGeom>
                    <a:noFill/>
                    <a:ln>
                      <a:noFill/>
                    </a:ln>
                  </pic:spPr>
                </pic:pic>
              </a:graphicData>
            </a:graphic>
          </wp:inline>
        </w:drawing>
      </w:r>
    </w:p>
    <w:p w:rsidR="00F973FF" w:rsidRPr="004F485C" w:rsidRDefault="00F973FF" w:rsidP="00F973FF"/>
    <w:p w:rsidR="00F973FF" w:rsidRPr="004F485C" w:rsidRDefault="00F973FF" w:rsidP="00F973FF">
      <w:pPr>
        <w:numPr>
          <w:ilvl w:val="0"/>
          <w:numId w:val="9"/>
        </w:numPr>
        <w:rPr>
          <w:b/>
          <w:bCs/>
        </w:rPr>
      </w:pPr>
      <w:r w:rsidRPr="004F485C">
        <w:rPr>
          <w:rFonts w:hint="eastAsia"/>
        </w:rPr>
        <w:t>로봇이 핸들링 작업을 하는 동안 이와 독립적으로 정치형 서보건에 대해 팁드레싱 작업 및 건서치 작업을 수행하면 작업 시간을 단축할 수 있을 텐데 방법이 있나요?</w:t>
      </w:r>
    </w:p>
    <w:p w:rsidR="00F973FF" w:rsidRPr="004F485C" w:rsidRDefault="00F973FF" w:rsidP="00F973FF">
      <w:pPr>
        <w:ind w:leftChars="400" w:left="800"/>
      </w:pPr>
      <w:r w:rsidRPr="004F485C">
        <w:rPr>
          <w:rFonts w:hint="eastAsia"/>
        </w:rPr>
        <w:t>멀티 태스킹 기능을 사용하면 간단하게 지원할 수 있습니다. 별도의 멀티태스킹 기능설명서를 참고하십시오.</w:t>
      </w:r>
    </w:p>
    <w:p w:rsidR="00F973FF" w:rsidRPr="004F485C" w:rsidRDefault="00F973FF" w:rsidP="00F973FF"/>
    <w:p w:rsidR="00F973FF" w:rsidRPr="004F485C" w:rsidRDefault="00F973FF" w:rsidP="00F973FF"/>
    <w:p w:rsidR="00F973FF" w:rsidRPr="004F485C" w:rsidRDefault="00F973FF" w:rsidP="00F973FF">
      <w:pPr>
        <w:sectPr w:rsidR="00F973FF" w:rsidRPr="004F485C" w:rsidSect="00DB2C45">
          <w:type w:val="oddPage"/>
          <w:pgSz w:w="11906" w:h="16838" w:code="9"/>
          <w:pgMar w:top="1418" w:right="1418" w:bottom="1276" w:left="1418" w:header="284" w:footer="567" w:gutter="0"/>
          <w:pgNumType w:start="1" w:chapStyle="1"/>
          <w:cols w:space="720"/>
          <w:docGrid w:linePitch="271"/>
        </w:sectPr>
      </w:pPr>
    </w:p>
    <w:p w:rsidR="00F973FF" w:rsidRPr="004F485C" w:rsidRDefault="00F973FF" w:rsidP="00F973FF">
      <w:pPr>
        <w:wordWrap/>
      </w:pPr>
      <w:r w:rsidRPr="004F485C">
        <w:rPr>
          <w:noProof/>
        </w:rPr>
        <w:lastRenderedPageBreak/>
        <mc:AlternateContent>
          <mc:Choice Requires="wpg">
            <w:drawing>
              <wp:anchor distT="0" distB="0" distL="114300" distR="114300" simplePos="0" relativeHeight="251703808" behindDoc="0" locked="0" layoutInCell="1" allowOverlap="1" wp14:anchorId="11412B90" wp14:editId="0C30DC3A">
                <wp:simplePos x="0" y="0"/>
                <wp:positionH relativeFrom="column">
                  <wp:posOffset>-908050</wp:posOffset>
                </wp:positionH>
                <wp:positionV relativeFrom="paragraph">
                  <wp:posOffset>-1745615</wp:posOffset>
                </wp:positionV>
                <wp:extent cx="7560310" cy="10692130"/>
                <wp:effectExtent l="0" t="0" r="2540" b="0"/>
                <wp:wrapNone/>
                <wp:docPr id="56" name="Group 742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10692130"/>
                          <a:chOff x="7" y="-17"/>
                          <a:chExt cx="11906" cy="16838"/>
                        </a:xfrm>
                      </wpg:grpSpPr>
                      <wps:wsp>
                        <wps:cNvPr id="512" name="Rectangle 73433"/>
                        <wps:cNvSpPr>
                          <a:spLocks noChangeArrowheads="1"/>
                        </wps:cNvSpPr>
                        <wps:spPr bwMode="auto">
                          <a:xfrm>
                            <a:off x="7" y="-17"/>
                            <a:ext cx="11906" cy="1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513" name="Group 73434"/>
                        <wpg:cNvGrpSpPr>
                          <a:grpSpLocks/>
                        </wpg:cNvGrpSpPr>
                        <wpg:grpSpPr bwMode="auto">
                          <a:xfrm>
                            <a:off x="143" y="6086"/>
                            <a:ext cx="11634" cy="4632"/>
                            <a:chOff x="134" y="5754"/>
                            <a:chExt cx="11634" cy="4632"/>
                          </a:xfrm>
                        </wpg:grpSpPr>
                        <wpg:grpSp>
                          <wpg:cNvPr id="515" name="Group 73435"/>
                          <wpg:cNvGrpSpPr>
                            <a:grpSpLocks/>
                          </wpg:cNvGrpSpPr>
                          <wpg:grpSpPr bwMode="auto">
                            <a:xfrm rot="10800000">
                              <a:off x="134" y="5754"/>
                              <a:ext cx="11634" cy="4632"/>
                              <a:chOff x="134" y="5433"/>
                              <a:chExt cx="11634" cy="4632"/>
                            </a:xfrm>
                          </wpg:grpSpPr>
                          <wpg:grpSp>
                            <wpg:cNvPr id="517" name="Group 73436"/>
                            <wpg:cNvGrpSpPr>
                              <a:grpSpLocks/>
                            </wpg:cNvGrpSpPr>
                            <wpg:grpSpPr bwMode="auto">
                              <a:xfrm rot="10800000">
                                <a:off x="11468" y="5433"/>
                                <a:ext cx="300" cy="4632"/>
                                <a:chOff x="218" y="5433"/>
                                <a:chExt cx="300" cy="4632"/>
                              </a:xfrm>
                            </wpg:grpSpPr>
                            <wpg:grpSp>
                              <wpg:cNvPr id="518" name="Group 73437"/>
                              <wpg:cNvGrpSpPr>
                                <a:grpSpLocks/>
                              </wpg:cNvGrpSpPr>
                              <wpg:grpSpPr bwMode="auto">
                                <a:xfrm>
                                  <a:off x="218" y="6542"/>
                                  <a:ext cx="300" cy="3523"/>
                                  <a:chOff x="218" y="6000"/>
                                  <a:chExt cx="300" cy="3523"/>
                                </a:xfrm>
                              </wpg:grpSpPr>
                              <wps:wsp>
                                <wps:cNvPr id="519" name="Oval 73438"/>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 name="Oval 73439"/>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 name="Oval 73440"/>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 name="Oval 73441"/>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 name="Oval 73442"/>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 name="Oval 73443"/>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 name="Oval 73444"/>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27" name="Oval 73445"/>
                              <wps:cNvSpPr>
                                <a:spLocks noChangeArrowheads="1"/>
                              </wps:cNvSpPr>
                              <wps:spPr bwMode="auto">
                                <a:xfrm>
                                  <a:off x="218"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 name="Oval 73446"/>
                              <wps:cNvSpPr>
                                <a:spLocks noChangeArrowheads="1"/>
                              </wps:cNvSpPr>
                              <wps:spPr bwMode="auto">
                                <a:xfrm>
                                  <a:off x="218"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0" name="Group 73447"/>
                            <wpg:cNvGrpSpPr>
                              <a:grpSpLocks/>
                            </wpg:cNvGrpSpPr>
                            <wpg:grpSpPr bwMode="auto">
                              <a:xfrm rot="10800000">
                                <a:off x="10901" y="5433"/>
                                <a:ext cx="300" cy="4632"/>
                                <a:chOff x="803" y="5433"/>
                                <a:chExt cx="300" cy="4632"/>
                              </a:xfrm>
                            </wpg:grpSpPr>
                            <wpg:grpSp>
                              <wpg:cNvPr id="531" name="Group 73448"/>
                              <wpg:cNvGrpSpPr>
                                <a:grpSpLocks/>
                              </wpg:cNvGrpSpPr>
                              <wpg:grpSpPr bwMode="auto">
                                <a:xfrm>
                                  <a:off x="803" y="6542"/>
                                  <a:ext cx="300" cy="3523"/>
                                  <a:chOff x="218" y="6000"/>
                                  <a:chExt cx="300" cy="3523"/>
                                </a:xfrm>
                              </wpg:grpSpPr>
                              <wps:wsp>
                                <wps:cNvPr id="532" name="Oval 73449"/>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 name="Oval 73450"/>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 name="Oval 73451"/>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 name="Oval 73452"/>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6" name="Oval 73453"/>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 name="Oval 73454"/>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 name="Oval 73455"/>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41" name="Oval 73456"/>
                              <wps:cNvSpPr>
                                <a:spLocks noChangeArrowheads="1"/>
                              </wps:cNvSpPr>
                              <wps:spPr bwMode="auto">
                                <a:xfrm>
                                  <a:off x="803"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3" name="Oval 73457"/>
                              <wps:cNvSpPr>
                                <a:spLocks noChangeArrowheads="1"/>
                              </wps:cNvSpPr>
                              <wps:spPr bwMode="auto">
                                <a:xfrm>
                                  <a:off x="803"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 name="Group 73458"/>
                            <wpg:cNvGrpSpPr>
                              <a:grpSpLocks/>
                            </wpg:cNvGrpSpPr>
                            <wpg:grpSpPr bwMode="auto">
                              <a:xfrm rot="10800000">
                                <a:off x="10334" y="5433"/>
                                <a:ext cx="300" cy="4632"/>
                                <a:chOff x="1389" y="5433"/>
                                <a:chExt cx="300" cy="4632"/>
                              </a:xfrm>
                            </wpg:grpSpPr>
                            <wpg:grpSp>
                              <wpg:cNvPr id="65" name="Group 73459"/>
                              <wpg:cNvGrpSpPr>
                                <a:grpSpLocks/>
                              </wpg:cNvGrpSpPr>
                              <wpg:grpSpPr bwMode="auto">
                                <a:xfrm>
                                  <a:off x="1389" y="6542"/>
                                  <a:ext cx="300" cy="3523"/>
                                  <a:chOff x="218" y="6000"/>
                                  <a:chExt cx="300" cy="3523"/>
                                </a:xfrm>
                              </wpg:grpSpPr>
                              <wps:wsp>
                                <wps:cNvPr id="66" name="Oval 73460"/>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Oval 73461"/>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Oval 73462"/>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Oval 73463"/>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Oval 73464"/>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Oval 73465"/>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Oval 73466"/>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3" name="Oval 73467"/>
                              <wps:cNvSpPr>
                                <a:spLocks noChangeArrowheads="1"/>
                              </wps:cNvSpPr>
                              <wps:spPr bwMode="auto">
                                <a:xfrm>
                                  <a:off x="1389"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Oval 73468"/>
                              <wps:cNvSpPr>
                                <a:spLocks noChangeArrowheads="1"/>
                              </wps:cNvSpPr>
                              <wps:spPr bwMode="auto">
                                <a:xfrm>
                                  <a:off x="1389"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5" name="Group 73469"/>
                            <wpg:cNvGrpSpPr>
                              <a:grpSpLocks/>
                            </wpg:cNvGrpSpPr>
                            <wpg:grpSpPr bwMode="auto">
                              <a:xfrm rot="10800000">
                                <a:off x="9767" y="5433"/>
                                <a:ext cx="300" cy="4632"/>
                                <a:chOff x="1975" y="5433"/>
                                <a:chExt cx="300" cy="4632"/>
                              </a:xfrm>
                            </wpg:grpSpPr>
                            <wpg:grpSp>
                              <wpg:cNvPr id="86" name="Group 73470"/>
                              <wpg:cNvGrpSpPr>
                                <a:grpSpLocks/>
                              </wpg:cNvGrpSpPr>
                              <wpg:grpSpPr bwMode="auto">
                                <a:xfrm>
                                  <a:off x="1975" y="6542"/>
                                  <a:ext cx="300" cy="3523"/>
                                  <a:chOff x="218" y="6000"/>
                                  <a:chExt cx="300" cy="3523"/>
                                </a:xfrm>
                              </wpg:grpSpPr>
                              <wps:wsp>
                                <wps:cNvPr id="87" name="Oval 73471"/>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Oval 73472"/>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Oval 73473"/>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Oval 73474"/>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Oval 73475"/>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Oval 73476"/>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Oval 73477"/>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4" name="Oval 73478"/>
                              <wps:cNvSpPr>
                                <a:spLocks noChangeArrowheads="1"/>
                              </wps:cNvSpPr>
                              <wps:spPr bwMode="auto">
                                <a:xfrm>
                                  <a:off x="1975"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Oval 73479"/>
                              <wps:cNvSpPr>
                                <a:spLocks noChangeArrowheads="1"/>
                              </wps:cNvSpPr>
                              <wps:spPr bwMode="auto">
                                <a:xfrm>
                                  <a:off x="1975"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45" name="Group 73480"/>
                            <wpg:cNvGrpSpPr>
                              <a:grpSpLocks/>
                            </wpg:cNvGrpSpPr>
                            <wpg:grpSpPr bwMode="auto">
                              <a:xfrm rot="10800000">
                                <a:off x="9201" y="5433"/>
                                <a:ext cx="300" cy="4632"/>
                                <a:chOff x="2561" y="5433"/>
                                <a:chExt cx="300" cy="4632"/>
                              </a:xfrm>
                            </wpg:grpSpPr>
                            <wpg:grpSp>
                              <wpg:cNvPr id="546" name="Group 73481"/>
                              <wpg:cNvGrpSpPr>
                                <a:grpSpLocks/>
                              </wpg:cNvGrpSpPr>
                              <wpg:grpSpPr bwMode="auto">
                                <a:xfrm>
                                  <a:off x="2561" y="6542"/>
                                  <a:ext cx="300" cy="3523"/>
                                  <a:chOff x="218" y="6000"/>
                                  <a:chExt cx="300" cy="3523"/>
                                </a:xfrm>
                              </wpg:grpSpPr>
                              <wps:wsp>
                                <wps:cNvPr id="547" name="Oval 73482"/>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8" name="Oval 73483"/>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9" name="Oval 73484"/>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0" name="Oval 73485"/>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1" name="Oval 73486"/>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2" name="Oval 73487"/>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 name="Oval 73488"/>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54" name="Oval 73489"/>
                              <wps:cNvSpPr>
                                <a:spLocks noChangeArrowheads="1"/>
                              </wps:cNvSpPr>
                              <wps:spPr bwMode="auto">
                                <a:xfrm>
                                  <a:off x="2561"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 name="Oval 73490"/>
                              <wps:cNvSpPr>
                                <a:spLocks noChangeArrowheads="1"/>
                              </wps:cNvSpPr>
                              <wps:spPr bwMode="auto">
                                <a:xfrm>
                                  <a:off x="2561"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6" name="Group 73491"/>
                            <wpg:cNvGrpSpPr>
                              <a:grpSpLocks/>
                            </wpg:cNvGrpSpPr>
                            <wpg:grpSpPr bwMode="auto">
                              <a:xfrm rot="10800000">
                                <a:off x="8634" y="5433"/>
                                <a:ext cx="300" cy="4632"/>
                                <a:chOff x="3147" y="5433"/>
                                <a:chExt cx="300" cy="4632"/>
                              </a:xfrm>
                            </wpg:grpSpPr>
                            <wpg:grpSp>
                              <wpg:cNvPr id="557" name="Group 73492"/>
                              <wpg:cNvGrpSpPr>
                                <a:grpSpLocks/>
                              </wpg:cNvGrpSpPr>
                              <wpg:grpSpPr bwMode="auto">
                                <a:xfrm>
                                  <a:off x="3147" y="6542"/>
                                  <a:ext cx="300" cy="3523"/>
                                  <a:chOff x="218" y="6000"/>
                                  <a:chExt cx="300" cy="3523"/>
                                </a:xfrm>
                              </wpg:grpSpPr>
                              <wps:wsp>
                                <wps:cNvPr id="558" name="Oval 73493"/>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 name="Oval 73494"/>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 name="Oval 73495"/>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 name="Oval 73496"/>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2" name="Oval 73497"/>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3" name="Oval 73498"/>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 name="Oval 73499"/>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65" name="Oval 73500"/>
                              <wps:cNvSpPr>
                                <a:spLocks noChangeArrowheads="1"/>
                              </wps:cNvSpPr>
                              <wps:spPr bwMode="auto">
                                <a:xfrm>
                                  <a:off x="3147"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 name="Oval 73501"/>
                              <wps:cNvSpPr>
                                <a:spLocks noChangeArrowheads="1"/>
                              </wps:cNvSpPr>
                              <wps:spPr bwMode="auto">
                                <a:xfrm>
                                  <a:off x="3147"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67" name="Group 73502"/>
                            <wpg:cNvGrpSpPr>
                              <a:grpSpLocks/>
                            </wpg:cNvGrpSpPr>
                            <wpg:grpSpPr bwMode="auto">
                              <a:xfrm rot="10800000">
                                <a:off x="8067" y="5433"/>
                                <a:ext cx="300" cy="4632"/>
                                <a:chOff x="3733" y="5433"/>
                                <a:chExt cx="300" cy="4632"/>
                              </a:xfrm>
                            </wpg:grpSpPr>
                            <wpg:grpSp>
                              <wpg:cNvPr id="568" name="Group 73503"/>
                              <wpg:cNvGrpSpPr>
                                <a:grpSpLocks/>
                              </wpg:cNvGrpSpPr>
                              <wpg:grpSpPr bwMode="auto">
                                <a:xfrm>
                                  <a:off x="3733" y="6542"/>
                                  <a:ext cx="300" cy="3523"/>
                                  <a:chOff x="218" y="6000"/>
                                  <a:chExt cx="300" cy="3523"/>
                                </a:xfrm>
                              </wpg:grpSpPr>
                              <wps:wsp>
                                <wps:cNvPr id="569" name="Oval 73504"/>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0" name="Oval 73505"/>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1" name="Oval 73506"/>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 name="Oval 73507"/>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3" name="Oval 73508"/>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4" name="Oval 73509"/>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5" name="Oval 73510"/>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76" name="Oval 73511"/>
                              <wps:cNvSpPr>
                                <a:spLocks noChangeArrowheads="1"/>
                              </wps:cNvSpPr>
                              <wps:spPr bwMode="auto">
                                <a:xfrm>
                                  <a:off x="373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7" name="Oval 73512"/>
                              <wps:cNvSpPr>
                                <a:spLocks noChangeArrowheads="1"/>
                              </wps:cNvSpPr>
                              <wps:spPr bwMode="auto">
                                <a:xfrm>
                                  <a:off x="373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78" name="Group 73513"/>
                            <wpg:cNvGrpSpPr>
                              <a:grpSpLocks/>
                            </wpg:cNvGrpSpPr>
                            <wpg:grpSpPr bwMode="auto">
                              <a:xfrm rot="10800000">
                                <a:off x="7501" y="5433"/>
                                <a:ext cx="300" cy="4632"/>
                                <a:chOff x="4319" y="5433"/>
                                <a:chExt cx="300" cy="4632"/>
                              </a:xfrm>
                            </wpg:grpSpPr>
                            <wpg:grpSp>
                              <wpg:cNvPr id="579" name="Group 73514"/>
                              <wpg:cNvGrpSpPr>
                                <a:grpSpLocks/>
                              </wpg:cNvGrpSpPr>
                              <wpg:grpSpPr bwMode="auto">
                                <a:xfrm>
                                  <a:off x="4319" y="6542"/>
                                  <a:ext cx="300" cy="3523"/>
                                  <a:chOff x="218" y="6000"/>
                                  <a:chExt cx="300" cy="3523"/>
                                </a:xfrm>
                              </wpg:grpSpPr>
                              <wps:wsp>
                                <wps:cNvPr id="580" name="Oval 73515"/>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1" name="Oval 73516"/>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2" name="Oval 73517"/>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3" name="Oval 73518"/>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4" name="Oval 73519"/>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 name="Oval 73520"/>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6" name="Oval 73521"/>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87" name="Oval 73522"/>
                              <wps:cNvSpPr>
                                <a:spLocks noChangeArrowheads="1"/>
                              </wps:cNvSpPr>
                              <wps:spPr bwMode="auto">
                                <a:xfrm>
                                  <a:off x="4319"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8" name="Oval 73523"/>
                              <wps:cNvSpPr>
                                <a:spLocks noChangeArrowheads="1"/>
                              </wps:cNvSpPr>
                              <wps:spPr bwMode="auto">
                                <a:xfrm>
                                  <a:off x="4319"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89" name="Group 73524"/>
                            <wpg:cNvGrpSpPr>
                              <a:grpSpLocks/>
                            </wpg:cNvGrpSpPr>
                            <wpg:grpSpPr bwMode="auto">
                              <a:xfrm rot="10800000">
                                <a:off x="6934" y="5433"/>
                                <a:ext cx="300" cy="4632"/>
                                <a:chOff x="4905" y="5433"/>
                                <a:chExt cx="300" cy="4632"/>
                              </a:xfrm>
                            </wpg:grpSpPr>
                            <wpg:grpSp>
                              <wpg:cNvPr id="590" name="Group 73525"/>
                              <wpg:cNvGrpSpPr>
                                <a:grpSpLocks/>
                              </wpg:cNvGrpSpPr>
                              <wpg:grpSpPr bwMode="auto">
                                <a:xfrm>
                                  <a:off x="4905" y="6542"/>
                                  <a:ext cx="300" cy="3523"/>
                                  <a:chOff x="218" y="6000"/>
                                  <a:chExt cx="300" cy="3523"/>
                                </a:xfrm>
                              </wpg:grpSpPr>
                              <wps:wsp>
                                <wps:cNvPr id="591" name="Oval 73526"/>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2" name="Oval 73527"/>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3" name="Oval 73528"/>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4" name="Oval 73529"/>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5" name="Oval 73530"/>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6" name="Oval 73531"/>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7" name="Oval 73532"/>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98" name="Oval 73533"/>
                              <wps:cNvSpPr>
                                <a:spLocks noChangeArrowheads="1"/>
                              </wps:cNvSpPr>
                              <wps:spPr bwMode="auto">
                                <a:xfrm>
                                  <a:off x="4905"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9" name="Oval 73534"/>
                              <wps:cNvSpPr>
                                <a:spLocks noChangeArrowheads="1"/>
                              </wps:cNvSpPr>
                              <wps:spPr bwMode="auto">
                                <a:xfrm>
                                  <a:off x="4905"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0" name="Group 73535"/>
                            <wpg:cNvGrpSpPr>
                              <a:grpSpLocks/>
                            </wpg:cNvGrpSpPr>
                            <wpg:grpSpPr bwMode="auto">
                              <a:xfrm rot="10800000">
                                <a:off x="6367" y="5433"/>
                                <a:ext cx="300" cy="4632"/>
                                <a:chOff x="5491" y="5433"/>
                                <a:chExt cx="300" cy="4632"/>
                              </a:xfrm>
                            </wpg:grpSpPr>
                            <wpg:grpSp>
                              <wpg:cNvPr id="601" name="Group 73536"/>
                              <wpg:cNvGrpSpPr>
                                <a:grpSpLocks/>
                              </wpg:cNvGrpSpPr>
                              <wpg:grpSpPr bwMode="auto">
                                <a:xfrm>
                                  <a:off x="5491" y="6542"/>
                                  <a:ext cx="300" cy="3523"/>
                                  <a:chOff x="218" y="6000"/>
                                  <a:chExt cx="300" cy="3523"/>
                                </a:xfrm>
                              </wpg:grpSpPr>
                              <wps:wsp>
                                <wps:cNvPr id="602" name="Oval 73537"/>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3" name="Oval 73538"/>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4" name="Oval 73539"/>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5" name="Oval 73540"/>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6" name="Oval 73541"/>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 name="Oval 73542"/>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8" name="Oval 73543"/>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09" name="Oval 73544"/>
                              <wps:cNvSpPr>
                                <a:spLocks noChangeArrowheads="1"/>
                              </wps:cNvSpPr>
                              <wps:spPr bwMode="auto">
                                <a:xfrm>
                                  <a:off x="5491"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0" name="Oval 73545"/>
                              <wps:cNvSpPr>
                                <a:spLocks noChangeArrowheads="1"/>
                              </wps:cNvSpPr>
                              <wps:spPr bwMode="auto">
                                <a:xfrm>
                                  <a:off x="5491"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11" name="Group 73546"/>
                            <wpg:cNvGrpSpPr>
                              <a:grpSpLocks/>
                            </wpg:cNvGrpSpPr>
                            <wpg:grpSpPr bwMode="auto">
                              <a:xfrm rot="10800000">
                                <a:off x="5801" y="5433"/>
                                <a:ext cx="300" cy="4632"/>
                                <a:chOff x="6077" y="5433"/>
                                <a:chExt cx="300" cy="4632"/>
                              </a:xfrm>
                            </wpg:grpSpPr>
                            <wpg:grpSp>
                              <wpg:cNvPr id="612" name="Group 73547"/>
                              <wpg:cNvGrpSpPr>
                                <a:grpSpLocks/>
                              </wpg:cNvGrpSpPr>
                              <wpg:grpSpPr bwMode="auto">
                                <a:xfrm>
                                  <a:off x="6077" y="6542"/>
                                  <a:ext cx="300" cy="3523"/>
                                  <a:chOff x="218" y="6000"/>
                                  <a:chExt cx="300" cy="3523"/>
                                </a:xfrm>
                              </wpg:grpSpPr>
                              <wps:wsp>
                                <wps:cNvPr id="613" name="Oval 73548"/>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4" name="Oval 73549"/>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5" name="Oval 73550"/>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6" name="Oval 73551"/>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7" name="Oval 73552"/>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 name="Oval 73553"/>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9" name="Oval 73554"/>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20" name="Oval 73555"/>
                              <wps:cNvSpPr>
                                <a:spLocks noChangeArrowheads="1"/>
                              </wps:cNvSpPr>
                              <wps:spPr bwMode="auto">
                                <a:xfrm>
                                  <a:off x="6077"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1" name="Oval 73556"/>
                              <wps:cNvSpPr>
                                <a:spLocks noChangeArrowheads="1"/>
                              </wps:cNvSpPr>
                              <wps:spPr bwMode="auto">
                                <a:xfrm>
                                  <a:off x="6077"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2" name="Group 73557"/>
                            <wpg:cNvGrpSpPr>
                              <a:grpSpLocks/>
                            </wpg:cNvGrpSpPr>
                            <wpg:grpSpPr bwMode="auto">
                              <a:xfrm rot="10800000">
                                <a:off x="5234" y="5433"/>
                                <a:ext cx="300" cy="4632"/>
                                <a:chOff x="6663" y="5433"/>
                                <a:chExt cx="300" cy="4632"/>
                              </a:xfrm>
                            </wpg:grpSpPr>
                            <wpg:grpSp>
                              <wpg:cNvPr id="623" name="Group 73558"/>
                              <wpg:cNvGrpSpPr>
                                <a:grpSpLocks/>
                              </wpg:cNvGrpSpPr>
                              <wpg:grpSpPr bwMode="auto">
                                <a:xfrm>
                                  <a:off x="6663" y="6542"/>
                                  <a:ext cx="300" cy="3523"/>
                                  <a:chOff x="218" y="6000"/>
                                  <a:chExt cx="300" cy="3523"/>
                                </a:xfrm>
                              </wpg:grpSpPr>
                              <wps:wsp>
                                <wps:cNvPr id="624" name="Oval 73559"/>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5" name="Oval 73560"/>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6" name="Oval 73561"/>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7" name="Oval 73562"/>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8" name="Oval 73563"/>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 name="Oval 73564"/>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 name="Oval 73565"/>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31" name="Oval 73566"/>
                              <wps:cNvSpPr>
                                <a:spLocks noChangeArrowheads="1"/>
                              </wps:cNvSpPr>
                              <wps:spPr bwMode="auto">
                                <a:xfrm>
                                  <a:off x="666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2" name="Oval 73567"/>
                              <wps:cNvSpPr>
                                <a:spLocks noChangeArrowheads="1"/>
                              </wps:cNvSpPr>
                              <wps:spPr bwMode="auto">
                                <a:xfrm>
                                  <a:off x="666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3" name="Group 73568"/>
                            <wpg:cNvGrpSpPr>
                              <a:grpSpLocks/>
                            </wpg:cNvGrpSpPr>
                            <wpg:grpSpPr bwMode="auto">
                              <a:xfrm rot="10800000">
                                <a:off x="4667" y="5433"/>
                                <a:ext cx="300" cy="4632"/>
                                <a:chOff x="7249" y="5433"/>
                                <a:chExt cx="300" cy="4632"/>
                              </a:xfrm>
                            </wpg:grpSpPr>
                            <wpg:grpSp>
                              <wpg:cNvPr id="634" name="Group 73569"/>
                              <wpg:cNvGrpSpPr>
                                <a:grpSpLocks/>
                              </wpg:cNvGrpSpPr>
                              <wpg:grpSpPr bwMode="auto">
                                <a:xfrm>
                                  <a:off x="7249" y="6542"/>
                                  <a:ext cx="300" cy="3523"/>
                                  <a:chOff x="218" y="6000"/>
                                  <a:chExt cx="300" cy="3523"/>
                                </a:xfrm>
                              </wpg:grpSpPr>
                              <wps:wsp>
                                <wps:cNvPr id="635" name="Oval 73570"/>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 name="Oval 73571"/>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 name="Oval 73572"/>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 name="Oval 73573"/>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9" name="Oval 73574"/>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0" name="Oval 73575"/>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1" name="Oval 73576"/>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42" name="Oval 73577"/>
                              <wps:cNvSpPr>
                                <a:spLocks noChangeArrowheads="1"/>
                              </wps:cNvSpPr>
                              <wps:spPr bwMode="auto">
                                <a:xfrm>
                                  <a:off x="7249"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 name="Oval 73578"/>
                              <wps:cNvSpPr>
                                <a:spLocks noChangeArrowheads="1"/>
                              </wps:cNvSpPr>
                              <wps:spPr bwMode="auto">
                                <a:xfrm>
                                  <a:off x="7249"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4" name="Group 73579"/>
                            <wpg:cNvGrpSpPr>
                              <a:grpSpLocks/>
                            </wpg:cNvGrpSpPr>
                            <wpg:grpSpPr bwMode="auto">
                              <a:xfrm rot="10800000">
                                <a:off x="4100" y="5433"/>
                                <a:ext cx="300" cy="4632"/>
                                <a:chOff x="7835" y="5433"/>
                                <a:chExt cx="300" cy="4632"/>
                              </a:xfrm>
                            </wpg:grpSpPr>
                            <wpg:grpSp>
                              <wpg:cNvPr id="645" name="Group 73580"/>
                              <wpg:cNvGrpSpPr>
                                <a:grpSpLocks/>
                              </wpg:cNvGrpSpPr>
                              <wpg:grpSpPr bwMode="auto">
                                <a:xfrm>
                                  <a:off x="7835" y="6542"/>
                                  <a:ext cx="300" cy="3523"/>
                                  <a:chOff x="218" y="6000"/>
                                  <a:chExt cx="300" cy="3523"/>
                                </a:xfrm>
                              </wpg:grpSpPr>
                              <wps:wsp>
                                <wps:cNvPr id="646" name="Oval 73581"/>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7" name="Oval 73582"/>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8" name="Oval 73583"/>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9" name="Oval 73584"/>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0" name="Oval 73585"/>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 name="Oval 73586"/>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 name="Oval 73587"/>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53" name="Oval 73588"/>
                              <wps:cNvSpPr>
                                <a:spLocks noChangeArrowheads="1"/>
                              </wps:cNvSpPr>
                              <wps:spPr bwMode="auto">
                                <a:xfrm>
                                  <a:off x="7835"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 name="Oval 73589"/>
                              <wps:cNvSpPr>
                                <a:spLocks noChangeArrowheads="1"/>
                              </wps:cNvSpPr>
                              <wps:spPr bwMode="auto">
                                <a:xfrm>
                                  <a:off x="7835"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5" name="Group 73590"/>
                            <wpg:cNvGrpSpPr>
                              <a:grpSpLocks/>
                            </wpg:cNvGrpSpPr>
                            <wpg:grpSpPr bwMode="auto">
                              <a:xfrm rot="10800000">
                                <a:off x="3534" y="5433"/>
                                <a:ext cx="300" cy="4632"/>
                                <a:chOff x="8421" y="5433"/>
                                <a:chExt cx="300" cy="4632"/>
                              </a:xfrm>
                            </wpg:grpSpPr>
                            <wpg:grpSp>
                              <wpg:cNvPr id="656" name="Group 73591"/>
                              <wpg:cNvGrpSpPr>
                                <a:grpSpLocks/>
                              </wpg:cNvGrpSpPr>
                              <wpg:grpSpPr bwMode="auto">
                                <a:xfrm>
                                  <a:off x="8421" y="6542"/>
                                  <a:ext cx="300" cy="3523"/>
                                  <a:chOff x="218" y="6000"/>
                                  <a:chExt cx="300" cy="3523"/>
                                </a:xfrm>
                              </wpg:grpSpPr>
                              <wps:wsp>
                                <wps:cNvPr id="657" name="Oval 73592"/>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 name="Oval 73593"/>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 name="Oval 73594"/>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 name="Oval 73595"/>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 name="Oval 73596"/>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2" name="Oval 73597"/>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 name="Oval 73598"/>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64" name="Oval 73599"/>
                              <wps:cNvSpPr>
                                <a:spLocks noChangeArrowheads="1"/>
                              </wps:cNvSpPr>
                              <wps:spPr bwMode="auto">
                                <a:xfrm>
                                  <a:off x="8421"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 name="Oval 73600"/>
                              <wps:cNvSpPr>
                                <a:spLocks noChangeArrowheads="1"/>
                              </wps:cNvSpPr>
                              <wps:spPr bwMode="auto">
                                <a:xfrm>
                                  <a:off x="8421"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6" name="Group 73601"/>
                            <wpg:cNvGrpSpPr>
                              <a:grpSpLocks/>
                            </wpg:cNvGrpSpPr>
                            <wpg:grpSpPr bwMode="auto">
                              <a:xfrm rot="10800000">
                                <a:off x="2967" y="5433"/>
                                <a:ext cx="300" cy="4632"/>
                                <a:chOff x="9007" y="5433"/>
                                <a:chExt cx="300" cy="4632"/>
                              </a:xfrm>
                            </wpg:grpSpPr>
                            <wpg:grpSp>
                              <wpg:cNvPr id="667" name="Group 73602"/>
                              <wpg:cNvGrpSpPr>
                                <a:grpSpLocks/>
                              </wpg:cNvGrpSpPr>
                              <wpg:grpSpPr bwMode="auto">
                                <a:xfrm>
                                  <a:off x="9007" y="6542"/>
                                  <a:ext cx="300" cy="3523"/>
                                  <a:chOff x="218" y="6000"/>
                                  <a:chExt cx="300" cy="3523"/>
                                </a:xfrm>
                              </wpg:grpSpPr>
                              <wps:wsp>
                                <wps:cNvPr id="668" name="Oval 73603"/>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 name="Oval 73604"/>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0" name="Oval 73605"/>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1" name="Oval 73606"/>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2" name="Oval 73607"/>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3" name="Oval 73608"/>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 name="Oval 73609"/>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75" name="Oval 73610"/>
                              <wps:cNvSpPr>
                                <a:spLocks noChangeArrowheads="1"/>
                              </wps:cNvSpPr>
                              <wps:spPr bwMode="auto">
                                <a:xfrm>
                                  <a:off x="9007"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6" name="Oval 73611"/>
                              <wps:cNvSpPr>
                                <a:spLocks noChangeArrowheads="1"/>
                              </wps:cNvSpPr>
                              <wps:spPr bwMode="auto">
                                <a:xfrm>
                                  <a:off x="9007"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77" name="Group 73612"/>
                            <wpg:cNvGrpSpPr>
                              <a:grpSpLocks/>
                            </wpg:cNvGrpSpPr>
                            <wpg:grpSpPr bwMode="auto">
                              <a:xfrm rot="10800000">
                                <a:off x="2400" y="5433"/>
                                <a:ext cx="300" cy="4632"/>
                                <a:chOff x="9593" y="5433"/>
                                <a:chExt cx="300" cy="4632"/>
                              </a:xfrm>
                            </wpg:grpSpPr>
                            <wpg:grpSp>
                              <wpg:cNvPr id="678" name="Group 73613"/>
                              <wpg:cNvGrpSpPr>
                                <a:grpSpLocks/>
                              </wpg:cNvGrpSpPr>
                              <wpg:grpSpPr bwMode="auto">
                                <a:xfrm>
                                  <a:off x="9593" y="6542"/>
                                  <a:ext cx="300" cy="3523"/>
                                  <a:chOff x="218" y="6000"/>
                                  <a:chExt cx="300" cy="3523"/>
                                </a:xfrm>
                              </wpg:grpSpPr>
                              <wps:wsp>
                                <wps:cNvPr id="679" name="Oval 73614"/>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0" name="Oval 73615"/>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1" name="Oval 73616"/>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2" name="Oval 73617"/>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 name="Oval 73618"/>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Oval 73619"/>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5" name="Oval 73620"/>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86" name="Oval 73621"/>
                              <wps:cNvSpPr>
                                <a:spLocks noChangeArrowheads="1"/>
                              </wps:cNvSpPr>
                              <wps:spPr bwMode="auto">
                                <a:xfrm>
                                  <a:off x="9593"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Oval 73622"/>
                              <wps:cNvSpPr>
                                <a:spLocks noChangeArrowheads="1"/>
                              </wps:cNvSpPr>
                              <wps:spPr bwMode="auto">
                                <a:xfrm>
                                  <a:off x="9593"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88" name="Group 73623"/>
                            <wpg:cNvGrpSpPr>
                              <a:grpSpLocks/>
                            </wpg:cNvGrpSpPr>
                            <wpg:grpSpPr bwMode="auto">
                              <a:xfrm rot="10800000">
                                <a:off x="1834" y="5433"/>
                                <a:ext cx="300" cy="4632"/>
                                <a:chOff x="10179" y="5433"/>
                                <a:chExt cx="300" cy="4632"/>
                              </a:xfrm>
                            </wpg:grpSpPr>
                            <wpg:grpSp>
                              <wpg:cNvPr id="689" name="Group 73624"/>
                              <wpg:cNvGrpSpPr>
                                <a:grpSpLocks/>
                              </wpg:cNvGrpSpPr>
                              <wpg:grpSpPr bwMode="auto">
                                <a:xfrm>
                                  <a:off x="10179" y="6542"/>
                                  <a:ext cx="300" cy="3523"/>
                                  <a:chOff x="218" y="6000"/>
                                  <a:chExt cx="300" cy="3523"/>
                                </a:xfrm>
                              </wpg:grpSpPr>
                              <wps:wsp>
                                <wps:cNvPr id="690" name="Oval 73625"/>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1" name="Oval 73626"/>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2" name="Oval 73627"/>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3" name="Oval 73628"/>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4" name="Oval 73629"/>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 name="Oval 73630"/>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 name="Oval 73631"/>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97" name="Oval 73632"/>
                              <wps:cNvSpPr>
                                <a:spLocks noChangeArrowheads="1"/>
                              </wps:cNvSpPr>
                              <wps:spPr bwMode="auto">
                                <a:xfrm>
                                  <a:off x="10179"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 name="Oval 73633"/>
                              <wps:cNvSpPr>
                                <a:spLocks noChangeArrowheads="1"/>
                              </wps:cNvSpPr>
                              <wps:spPr bwMode="auto">
                                <a:xfrm>
                                  <a:off x="10179"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99" name="Group 73634"/>
                            <wpg:cNvGrpSpPr>
                              <a:grpSpLocks/>
                            </wpg:cNvGrpSpPr>
                            <wpg:grpSpPr bwMode="auto">
                              <a:xfrm rot="10800000">
                                <a:off x="1267" y="5433"/>
                                <a:ext cx="300" cy="4632"/>
                                <a:chOff x="10765" y="5433"/>
                                <a:chExt cx="300" cy="4632"/>
                              </a:xfrm>
                            </wpg:grpSpPr>
                            <wpg:grpSp>
                              <wpg:cNvPr id="700" name="Group 73635"/>
                              <wpg:cNvGrpSpPr>
                                <a:grpSpLocks/>
                              </wpg:cNvGrpSpPr>
                              <wpg:grpSpPr bwMode="auto">
                                <a:xfrm>
                                  <a:off x="10765" y="6542"/>
                                  <a:ext cx="300" cy="3523"/>
                                  <a:chOff x="218" y="6000"/>
                                  <a:chExt cx="300" cy="3523"/>
                                </a:xfrm>
                              </wpg:grpSpPr>
                              <wps:wsp>
                                <wps:cNvPr id="701" name="Oval 73636"/>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2" name="Oval 73637"/>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 name="Oval 73638"/>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4" name="Oval 73639"/>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5" name="Oval 73640"/>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6" name="Oval 73641"/>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 name="Oval 73642"/>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08" name="Oval 73643"/>
                              <wps:cNvSpPr>
                                <a:spLocks noChangeArrowheads="1"/>
                              </wps:cNvSpPr>
                              <wps:spPr bwMode="auto">
                                <a:xfrm>
                                  <a:off x="10765"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 name="Oval 73644"/>
                              <wps:cNvSpPr>
                                <a:spLocks noChangeArrowheads="1"/>
                              </wps:cNvSpPr>
                              <wps:spPr bwMode="auto">
                                <a:xfrm>
                                  <a:off x="10765"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10" name="Group 73645"/>
                            <wpg:cNvGrpSpPr>
                              <a:grpSpLocks/>
                            </wpg:cNvGrpSpPr>
                            <wpg:grpSpPr bwMode="auto">
                              <a:xfrm rot="10800000">
                                <a:off x="700" y="5433"/>
                                <a:ext cx="300" cy="4632"/>
                                <a:chOff x="11351" y="5433"/>
                                <a:chExt cx="300" cy="4632"/>
                              </a:xfrm>
                            </wpg:grpSpPr>
                            <wpg:grpSp>
                              <wpg:cNvPr id="711" name="Group 73646"/>
                              <wpg:cNvGrpSpPr>
                                <a:grpSpLocks/>
                              </wpg:cNvGrpSpPr>
                              <wpg:grpSpPr bwMode="auto">
                                <a:xfrm>
                                  <a:off x="11351" y="6542"/>
                                  <a:ext cx="300" cy="3523"/>
                                  <a:chOff x="218" y="6000"/>
                                  <a:chExt cx="300" cy="3523"/>
                                </a:xfrm>
                              </wpg:grpSpPr>
                              <wps:wsp>
                                <wps:cNvPr id="712" name="Oval 73647"/>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 name="Oval 73648"/>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4" name="Oval 73649"/>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5" name="Oval 73650"/>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 name="Oval 73651"/>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 name="Oval 73652"/>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8" name="Oval 73653"/>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19" name="Oval 73654"/>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0" name="Oval 73655"/>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21" name="Group 73656"/>
                            <wpg:cNvGrpSpPr>
                              <a:grpSpLocks/>
                            </wpg:cNvGrpSpPr>
                            <wpg:grpSpPr bwMode="auto">
                              <a:xfrm rot="10800000">
                                <a:off x="134" y="5433"/>
                                <a:ext cx="300" cy="4632"/>
                                <a:chOff x="11351" y="5433"/>
                                <a:chExt cx="300" cy="4632"/>
                              </a:xfrm>
                            </wpg:grpSpPr>
                            <wpg:grpSp>
                              <wpg:cNvPr id="722" name="Group 73657"/>
                              <wpg:cNvGrpSpPr>
                                <a:grpSpLocks/>
                              </wpg:cNvGrpSpPr>
                              <wpg:grpSpPr bwMode="auto">
                                <a:xfrm>
                                  <a:off x="11351" y="6542"/>
                                  <a:ext cx="300" cy="3523"/>
                                  <a:chOff x="218" y="6000"/>
                                  <a:chExt cx="300" cy="3523"/>
                                </a:xfrm>
                              </wpg:grpSpPr>
                              <wps:wsp>
                                <wps:cNvPr id="723" name="Oval 73658"/>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4" name="Oval 73659"/>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 name="Oval 73660"/>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 name="Oval 73661"/>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7" name="Oval 73662"/>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 name="Oval 73663"/>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9" name="Oval 73664"/>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30" name="Oval 73665"/>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 name="Oval 73666"/>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cNvPr id="732" name="Group 73667"/>
                          <wpg:cNvGrpSpPr>
                            <a:grpSpLocks/>
                          </wpg:cNvGrpSpPr>
                          <wpg:grpSpPr bwMode="auto">
                            <a:xfrm>
                              <a:off x="6934" y="6085"/>
                              <a:ext cx="3969" cy="3969"/>
                              <a:chOff x="6934" y="6085"/>
                              <a:chExt cx="3969" cy="3969"/>
                            </a:xfrm>
                          </wpg:grpSpPr>
                          <wps:wsp>
                            <wps:cNvPr id="733" name="Oval 73668"/>
                            <wps:cNvSpPr>
                              <a:spLocks noChangeArrowheads="1"/>
                            </wps:cNvSpPr>
                            <wps:spPr bwMode="auto">
                              <a:xfrm>
                                <a:off x="6934" y="6085"/>
                                <a:ext cx="3969" cy="396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 name="Oval 73669"/>
                            <wps:cNvSpPr>
                              <a:spLocks noChangeArrowheads="1"/>
                            </wps:cNvSpPr>
                            <wps:spPr bwMode="auto">
                              <a:xfrm>
                                <a:off x="7076" y="6227"/>
                                <a:ext cx="3685" cy="3685"/>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735" name="Text Box 73670"/>
                        <wps:cNvSpPr txBox="1">
                          <a:spLocks noChangeArrowheads="1"/>
                        </wps:cNvSpPr>
                        <wps:spPr bwMode="auto">
                          <a:xfrm>
                            <a:off x="7085" y="7186"/>
                            <a:ext cx="3685"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B85BF7" w:rsidRDefault="00656FBD" w:rsidP="00F973FF">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7</w:t>
                              </w:r>
                              <w:r w:rsidRPr="00B85BF7">
                                <w:rPr>
                                  <w:rFonts w:ascii="Arial" w:eastAsia="HY헤드라인M" w:hAnsi="Arial" w:cs="Arial" w:hint="eastAsia"/>
                                  <w:b/>
                                  <w:color w:val="FFFFFF"/>
                                  <w:sz w:val="120"/>
                                  <w:szCs w:val="120"/>
                                </w:rPr>
                                <w:t xml:space="preserve"> </w:t>
                              </w:r>
                            </w:p>
                            <w:p w:rsidR="00656FBD" w:rsidRPr="006A01D8" w:rsidRDefault="00656FBD" w:rsidP="00F973FF">
                              <w:pPr>
                                <w:jc w:val="center"/>
                                <w:rPr>
                                  <w:rFonts w:ascii="Arial" w:eastAsia="HY헤드라인M" w:hAnsi="Arial" w:cs="Arial"/>
                                  <w:b/>
                                  <w:color w:val="FFFFFF"/>
                                  <w:sz w:val="48"/>
                                  <w:szCs w:val="48"/>
                                </w:rPr>
                              </w:pPr>
                              <w:r w:rsidRPr="006A01D8">
                                <w:rPr>
                                  <w:rFonts w:ascii="Arial" w:eastAsia="HY헤드라인M" w:hAnsi="Arial" w:cs="Arial" w:hint="eastAsia"/>
                                  <w:b/>
                                  <w:color w:val="FFFFFF"/>
                                  <w:sz w:val="48"/>
                                  <w:szCs w:val="48"/>
                                </w:rPr>
                                <w:t>에러</w:t>
                              </w:r>
                              <w:r w:rsidRPr="006A01D8">
                                <w:rPr>
                                  <w:rFonts w:ascii="Arial" w:eastAsia="HY헤드라인M" w:hAnsi="Arial" w:cs="Arial" w:hint="eastAsia"/>
                                  <w:b/>
                                  <w:color w:val="FFFFFF"/>
                                  <w:sz w:val="48"/>
                                  <w:szCs w:val="48"/>
                                </w:rPr>
                                <w:t xml:space="preserve"> </w:t>
                              </w:r>
                              <w:r w:rsidRPr="006A01D8">
                                <w:rPr>
                                  <w:rFonts w:ascii="Arial" w:eastAsia="HY헤드라인M" w:hAnsi="Arial" w:cs="Arial" w:hint="eastAsia"/>
                                  <w:b/>
                                  <w:color w:val="FFFFFF"/>
                                  <w:sz w:val="48"/>
                                  <w:szCs w:val="48"/>
                                </w:rPr>
                                <w:t>및</w:t>
                              </w:r>
                              <w:r w:rsidRPr="006A01D8">
                                <w:rPr>
                                  <w:rFonts w:ascii="Arial" w:eastAsia="HY헤드라인M" w:hAnsi="Arial" w:cs="Arial" w:hint="eastAsia"/>
                                  <w:b/>
                                  <w:color w:val="FFFFFF"/>
                                  <w:sz w:val="48"/>
                                  <w:szCs w:val="48"/>
                                </w:rPr>
                                <w:t xml:space="preserve"> </w:t>
                              </w:r>
                              <w:r w:rsidRPr="006A01D8">
                                <w:rPr>
                                  <w:rFonts w:ascii="Arial" w:eastAsia="HY헤드라인M" w:hAnsi="Arial" w:cs="Arial" w:hint="eastAsia"/>
                                  <w:b/>
                                  <w:color w:val="FFFFFF"/>
                                  <w:sz w:val="48"/>
                                  <w:szCs w:val="48"/>
                                </w:rPr>
                                <w:t>경고</w:t>
                              </w:r>
                            </w:p>
                            <w:p w:rsidR="00656FBD" w:rsidRPr="00401B4A" w:rsidRDefault="00656FBD" w:rsidP="00F973FF">
                              <w:pPr>
                                <w:rPr>
                                  <w:szCs w:val="44"/>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412B90" id="Group 74222" o:spid="_x0000_s2550" style="position:absolute;left:0;text-align:left;margin-left:-71.5pt;margin-top:-137.45pt;width:595.3pt;height:841.9pt;z-index:251703808;mso-position-horizontal-relative:text;mso-position-vertical-relative:text" coordorigin="7,-17" coordsize="11906,1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">
                <v:rect id="Rectangle 73433" o:spid="_x0000_s2551" style="position:absolute;left:7;top:-17;width:11906;height:16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" stroked="f"/>
                <v:group id="Group 73434" o:spid="_x0000_s2552" style="position:absolute;left:143;top:6086;width:11634;height:4632" coordorigin="134,5754"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">
                  <v:group id="Group 73435" o:spid="_x0000_s2553" style="position:absolute;left:134;top:5754;width:11634;height:4632;rotation:180" coordorigin="134,5433"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">
                    <v:group id="Group 73436" o:spid="_x0000_s2554" style="position:absolute;left:11468;top:5433;width:300;height:4632;rotation:180" coordorigin="218,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">
                      <v:group id="Group 73437" o:spid="_x0000_s2555" style="position:absolute;left:218;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">
                        <v:oval id="Oval 73438" o:spid="_x0000_s255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" fillcolor="silver" stroked="f"/>
                        <v:oval id="Oval 73439" o:spid="_x0000_s255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" fillcolor="silver" stroked="f"/>
                        <v:oval id="Oval 73440" o:spid="_x0000_s255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" fillcolor="silver" stroked="f"/>
                        <v:oval id="Oval 73441" o:spid="_x0000_s255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" fillcolor="silver" stroked="f"/>
                        <v:oval id="Oval 73442" o:spid="_x0000_s256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" fillcolor="silver" stroked="f"/>
                        <v:oval id="Oval 73443" o:spid="_x0000_s256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" fillcolor="silver" stroked="f"/>
                        <v:oval id="Oval 73444" o:spid="_x0000_s256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" fillcolor="silver" stroked="f"/>
                      </v:group>
                      <v:oval id="Oval 73445" o:spid="_x0000_s2563" style="position:absolute;left:218;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" fillcolor="silver" stroked="f"/>
                      <v:oval id="Oval 73446" o:spid="_x0000_s2564" style="position:absolute;left:218;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" fillcolor="silver" stroked="f"/>
                    </v:group>
                    <v:group id="Group 73447" o:spid="_x0000_s2565" style="position:absolute;left:10901;top:5433;width:300;height:4632;rotation:180" coordorigin="80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">
                      <v:group id="Group 73448" o:spid="_x0000_s2566" style="position:absolute;left:80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oval id="Oval 73449" o:spid="_x0000_s256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" fillcolor="silver" stroked="f"/>
                        <v:oval id="Oval 73450" o:spid="_x0000_s256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" fillcolor="silver" stroked="f"/>
                        <v:oval id="Oval 73451" o:spid="_x0000_s256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" fillcolor="silver" stroked="f"/>
                        <v:oval id="Oval 73452" o:spid="_x0000_s257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" fillcolor="silver" stroked="f"/>
                        <v:oval id="Oval 73453" o:spid="_x0000_s257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" fillcolor="silver" stroked="f"/>
                        <v:oval id="Oval 73454" o:spid="_x0000_s257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" fillcolor="silver" stroked="f"/>
                        <v:oval id="Oval 73455" o:spid="_x0000_s257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" fillcolor="silver" stroked="f"/>
                      </v:group>
                      <v:oval id="Oval 73456" o:spid="_x0000_s2574" style="position:absolute;left:80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" fillcolor="silver" stroked="f"/>
                      <v:oval id="Oval 73457" o:spid="_x0000_s2575" style="position:absolute;left:80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" fillcolor="silver" stroked="f"/>
                    </v:group>
                    <v:group id="Group 73458" o:spid="_x0000_s2576" style="position:absolute;left:10334;top:5433;width:300;height:4632;rotation:180" coordorigin="138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">
                      <v:group id="Group 73459" o:spid="_x0000_s2577" style="position:absolute;left:138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oval id="Oval 73460" o:spid="_x0000_s257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" fillcolor="silver" stroked="f"/>
                        <v:oval id="Oval 73461" o:spid="_x0000_s257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" fillcolor="silver" stroked="f"/>
                        <v:oval id="Oval 73462" o:spid="_x0000_s258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" fillcolor="silver" stroked="f"/>
                        <v:oval id="Oval 73463" o:spid="_x0000_s258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" fillcolor="silver" stroked="f"/>
                        <v:oval id="Oval 73464" o:spid="_x0000_s258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" fillcolor="silver" stroked="f"/>
                        <v:oval id="Oval 73465" o:spid="_x0000_s258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" fillcolor="silver" stroked="f"/>
                        <v:oval id="Oval 73466" o:spid="_x0000_s258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" fillcolor="silver" stroked="f"/>
                      </v:group>
                      <v:oval id="Oval 73467" o:spid="_x0000_s2585" style="position:absolute;left:138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" fillcolor="silver" stroked="f"/>
                      <v:oval id="Oval 73468" o:spid="_x0000_s2586" style="position:absolute;left:138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" fillcolor="silver" stroked="f"/>
                    </v:group>
                    <v:group id="Group 73469" o:spid="_x0000_s2587" style="position:absolute;left:9767;top:5433;width:300;height:4632;rotation:180" coordorigin="197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">
                      <v:group id="Group 73470" o:spid="_x0000_s2588" style="position:absolute;left:197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oval id="Oval 73471" o:spid="_x0000_s258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" fillcolor="silver" stroked="f"/>
                        <v:oval id="Oval 73472" o:spid="_x0000_s259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" fillcolor="silver" stroked="f"/>
                        <v:oval id="Oval 73473" o:spid="_x0000_s259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" fillcolor="silver" stroked="f"/>
                        <v:oval id="Oval 73474" o:spid="_x0000_s259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" fillcolor="silver" stroked="f"/>
                        <v:oval id="Oval 73475" o:spid="_x0000_s259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" fillcolor="silver" stroked="f"/>
                        <v:oval id="Oval 73476" o:spid="_x0000_s259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" fillcolor="silver" stroked="f"/>
                        <v:oval id="Oval 73477" o:spid="_x0000_s259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" fillcolor="silver" stroked="f"/>
                      </v:group>
                      <v:oval id="Oval 73478" o:spid="_x0000_s2596" style="position:absolute;left:197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" fillcolor="silver" stroked="f"/>
                      <v:oval id="Oval 73479" o:spid="_x0000_s2597" style="position:absolute;left:197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" fillcolor="silver" stroked="f"/>
                    </v:group>
                    <v:group id="Group 73480" o:spid="_x0000_s2598" style="position:absolute;left:9201;top:5433;width:300;height:4632;rotation:180" coordorigin="256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">
                      <v:group id="Group 73481" o:spid="_x0000_s2599" style="position:absolute;left:256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">
                        <v:oval id="Oval 73482" o:spid="_x0000_s260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" fillcolor="silver" stroked="f"/>
                        <v:oval id="Oval 73483" o:spid="_x0000_s260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" fillcolor="silver" stroked="f"/>
                        <v:oval id="Oval 73484" o:spid="_x0000_s260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" fillcolor="silver" stroked="f"/>
                        <v:oval id="Oval 73485" o:spid="_x0000_s260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" fillcolor="silver" stroked="f"/>
                        <v:oval id="Oval 73486" o:spid="_x0000_s260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" fillcolor="silver" stroked="f"/>
                        <v:oval id="Oval 73487" o:spid="_x0000_s260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" fillcolor="silver" stroked="f"/>
                        <v:oval id="Oval 73488" o:spid="_x0000_s260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" fillcolor="silver" stroked="f"/>
                      </v:group>
                      <v:oval id="Oval 73489" o:spid="_x0000_s2607" style="position:absolute;left:256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" fillcolor="silver" stroked="f"/>
                      <v:oval id="Oval 73490" o:spid="_x0000_s2608" style="position:absolute;left:256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" fillcolor="silver" stroked="f"/>
                    </v:group>
                    <v:group id="Group 73491" o:spid="_x0000_s2609" style="position:absolute;left:8634;top:5433;width:300;height:4632;rotation:180" coordorigin="314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">
                      <v:group id="Group 73492" o:spid="_x0000_s2610" style="position:absolute;left:314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oval id="Oval 73493" o:spid="_x0000_s261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" fillcolor="silver" stroked="f"/>
                        <v:oval id="Oval 73494" o:spid="_x0000_s261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" fillcolor="silver" stroked="f"/>
                        <v:oval id="Oval 73495" o:spid="_x0000_s261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" fillcolor="silver" stroked="f"/>
                        <v:oval id="Oval 73496" o:spid="_x0000_s261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" fillcolor="silver" stroked="f"/>
                        <v:oval id="Oval 73497" o:spid="_x0000_s261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" fillcolor="silver" stroked="f"/>
                        <v:oval id="Oval 73498" o:spid="_x0000_s261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" fillcolor="silver" stroked="f"/>
                        <v:oval id="Oval 73499" o:spid="_x0000_s261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" fillcolor="silver" stroked="f"/>
                      </v:group>
                      <v:oval id="Oval 73500" o:spid="_x0000_s2618" style="position:absolute;left:314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" fillcolor="silver" stroked="f"/>
                      <v:oval id="Oval 73501" o:spid="_x0000_s2619" style="position:absolute;left:314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" fillcolor="silver" stroked="f"/>
                    </v:group>
                    <v:group id="Group 73502" o:spid="_x0000_s2620" style="position:absolute;left:8067;top:5433;width:300;height:4632;rotation:180" coordorigin="373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">
                      <v:group id="Group 73503" o:spid="_x0000_s2621" style="position:absolute;left:373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">
                        <v:oval id="Oval 73504" o:spid="_x0000_s262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" fillcolor="#ddd" stroked="f"/>
                        <v:oval id="Oval 73505" o:spid="_x0000_s262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" fillcolor="#ddd" stroked="f"/>
                        <v:oval id="Oval 73506" o:spid="_x0000_s262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" fillcolor="#ddd" stroked="f"/>
                        <v:oval id="Oval 73507" o:spid="_x0000_s262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" fillcolor="#ddd" stroked="f"/>
                        <v:oval id="Oval 73508" o:spid="_x0000_s262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" fillcolor="#ddd" stroked="f"/>
                        <v:oval id="Oval 73509" o:spid="_x0000_s262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" fillcolor="#ddd" stroked="f"/>
                        <v:oval id="Oval 73510" o:spid="_x0000_s262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" fillcolor="#ddd" stroked="f"/>
                      </v:group>
                      <v:oval id="Oval 73511" o:spid="_x0000_s2629" style="position:absolute;left:373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" fillcolor="#ddd" stroked="f"/>
                      <v:oval id="Oval 73512" o:spid="_x0000_s2630" style="position:absolute;left:373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" fillcolor="#ddd" stroked="f"/>
                    </v:group>
                    <v:group id="Group 73513" o:spid="_x0000_s2631" style="position:absolute;left:7501;top:5433;width:300;height:4632;rotation:180" coordorigin="431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">
                      <v:group id="Group 73514" o:spid="_x0000_s2632" style="position:absolute;left:431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oval id="Oval 73515" o:spid="_x0000_s263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" fillcolor="#ddd" stroked="f"/>
                        <v:oval id="Oval 73516" o:spid="_x0000_s263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" fillcolor="#ddd" stroked="f"/>
                        <v:oval id="Oval 73517" o:spid="_x0000_s263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" fillcolor="#ddd" stroked="f"/>
                        <v:oval id="Oval 73518" o:spid="_x0000_s263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" fillcolor="#ddd" stroked="f"/>
                        <v:oval id="Oval 73519" o:spid="_x0000_s263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" fillcolor="#ddd" stroked="f"/>
                        <v:oval id="Oval 73520" o:spid="_x0000_s263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" fillcolor="#ddd" stroked="f"/>
                        <v:oval id="Oval 73521" o:spid="_x0000_s263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" fillcolor="#ddd" stroked="f"/>
                      </v:group>
                      <v:oval id="Oval 73522" o:spid="_x0000_s2640" style="position:absolute;left:431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" fillcolor="#ddd" stroked="f"/>
                      <v:oval id="Oval 73523" o:spid="_x0000_s2641" style="position:absolute;left:431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" fillcolor="#ddd" stroked="f"/>
                    </v:group>
                    <v:group id="Group 73524" o:spid="_x0000_s2642" style="position:absolute;left:6934;top:5433;width:300;height:4632;rotation:180" coordorigin="490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">
                      <v:group id="Group 73525" o:spid="_x0000_s2643" style="position:absolute;left:490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">
                        <v:oval id="Oval 73526" o:spid="_x0000_s264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" fillcolor="#ddd" stroked="f"/>
                        <v:oval id="Oval 73527" o:spid="_x0000_s264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" fillcolor="#ddd" stroked="f"/>
                        <v:oval id="Oval 73528" o:spid="_x0000_s264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" fillcolor="#ddd" stroked="f"/>
                        <v:oval id="Oval 73529" o:spid="_x0000_s264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" fillcolor="#ddd" stroked="f"/>
                        <v:oval id="Oval 73530" o:spid="_x0000_s264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" fillcolor="#ddd" stroked="f"/>
                        <v:oval id="Oval 73531" o:spid="_x0000_s264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" fillcolor="#ddd" stroked="f"/>
                        <v:oval id="Oval 73532" o:spid="_x0000_s265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" fillcolor="#ddd" stroked="f"/>
                      </v:group>
                      <v:oval id="Oval 73533" o:spid="_x0000_s2651" style="position:absolute;left:490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" fillcolor="#ddd" stroked="f"/>
                      <v:oval id="Oval 73534" o:spid="_x0000_s2652" style="position:absolute;left:490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" fillcolor="#ddd" stroked="f"/>
                    </v:group>
                    <v:group id="Group 73535" o:spid="_x0000_s2653" style="position:absolute;left:6367;top:5433;width:300;height:4632;rotation:180" coordorigin="549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">
                      <v:group id="Group 73536" o:spid="_x0000_s2654" style="position:absolute;left:549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oval id="Oval 73537" o:spid="_x0000_s265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" fillcolor="#ddd" stroked="f"/>
                        <v:oval id="Oval 73538" o:spid="_x0000_s265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" fillcolor="#ddd" stroked="f"/>
                        <v:oval id="Oval 73539" o:spid="_x0000_s265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" fillcolor="#ddd" stroked="f"/>
                        <v:oval id="Oval 73540" o:spid="_x0000_s265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" fillcolor="#ddd" stroked="f"/>
                        <v:oval id="Oval 73541" o:spid="_x0000_s265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" fillcolor="#ddd" stroked="f"/>
                        <v:oval id="Oval 73542" o:spid="_x0000_s266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" fillcolor="#ddd" stroked="f"/>
                        <v:oval id="Oval 73543" o:spid="_x0000_s266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" fillcolor="#ddd" stroked="f"/>
                      </v:group>
                      <v:oval id="Oval 73544" o:spid="_x0000_s2662" style="position:absolute;left:549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" fillcolor="#ddd" stroked="f"/>
                      <v:oval id="Oval 73545" o:spid="_x0000_s2663" style="position:absolute;left:549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" fillcolor="#ddd" stroked="f"/>
                    </v:group>
                    <v:group id="Group 73546" o:spid="_x0000_s2664" style="position:absolute;left:5801;top:5433;width:300;height:4632;rotation:180" coordorigin="607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">
                      <v:group id="Group 73547" o:spid="_x0000_s2665" style="position:absolute;left:607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">
                        <v:oval id="Oval 73548" o:spid="_x0000_s266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" fillcolor="#ddd" stroked="f"/>
                        <v:oval id="Oval 73549" o:spid="_x0000_s266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" fillcolor="#ddd" stroked="f"/>
                        <v:oval id="Oval 73550" o:spid="_x0000_s266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" fillcolor="#ddd" stroked="f"/>
                        <v:oval id="Oval 73551" o:spid="_x0000_s266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" fillcolor="#ddd" stroked="f"/>
                        <v:oval id="Oval 73552" o:spid="_x0000_s267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" fillcolor="#ddd" stroked="f"/>
                        <v:oval id="Oval 73553" o:spid="_x0000_s267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" fillcolor="#ddd" stroked="f"/>
                        <v:oval id="Oval 73554" o:spid="_x0000_s267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" fillcolor="#ddd" stroked="f"/>
                      </v:group>
                      <v:oval id="Oval 73555" o:spid="_x0000_s2673" style="position:absolute;left:607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" fillcolor="#ddd" stroked="f"/>
                      <v:oval id="Oval 73556" o:spid="_x0000_s2674" style="position:absolute;left:607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" fillcolor="#ddd" stroked="f"/>
                    </v:group>
                    <v:group id="Group 73557" o:spid="_x0000_s2675" style="position:absolute;left:5234;top:5433;width:300;height:4632;rotation:180" coordorigin="666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">
                      <v:group id="Group 73558" o:spid="_x0000_s2676" style="position:absolute;left:666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">
                        <v:oval id="Oval 73559" o:spid="_x0000_s267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" fillcolor="#ddd" stroked="f"/>
                        <v:oval id="Oval 73560" o:spid="_x0000_s267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" fillcolor="#ddd" stroked="f"/>
                        <v:oval id="Oval 73561" o:spid="_x0000_s267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" fillcolor="#ddd" stroked="f"/>
                        <v:oval id="Oval 73562" o:spid="_x0000_s268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" fillcolor="#ddd" stroked="f"/>
                        <v:oval id="Oval 73563" o:spid="_x0000_s268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" fillcolor="#ddd" stroked="f"/>
                        <v:oval id="Oval 73564" o:spid="_x0000_s268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" fillcolor="#ddd" stroked="f"/>
                        <v:oval id="Oval 73565" o:spid="_x0000_s268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" fillcolor="#ddd" stroked="f"/>
                      </v:group>
                      <v:oval id="Oval 73566" o:spid="_x0000_s2684" style="position:absolute;left:666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" fillcolor="#ddd" stroked="f"/>
                      <v:oval id="Oval 73567" o:spid="_x0000_s2685" style="position:absolute;left:666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" fillcolor="#ddd" stroked="f"/>
                    </v:group>
                    <v:group id="Group 73568" o:spid="_x0000_s2686" style="position:absolute;left:4667;top:5433;width:300;height:4632;rotation:180" coordorigin="724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">
                      <v:group id="Group 73569" o:spid="_x0000_s2687" style="position:absolute;left:724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oval id="Oval 73570" o:spid="_x0000_s268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" fillcolor="#eaeaea" stroked="f"/>
                        <v:oval id="Oval 73571" o:spid="_x0000_s268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" fillcolor="#eaeaea" stroked="f"/>
                        <v:oval id="Oval 73572" o:spid="_x0000_s269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" fillcolor="#eaeaea" stroked="f"/>
                        <v:oval id="Oval 73573" o:spid="_x0000_s269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" fillcolor="#eaeaea" stroked="f"/>
                        <v:oval id="Oval 73574" o:spid="_x0000_s269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" fillcolor="#eaeaea" stroked="f"/>
                        <v:oval id="Oval 73575" o:spid="_x0000_s269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" fillcolor="#eaeaea" stroked="f"/>
                        <v:oval id="Oval 73576" o:spid="_x0000_s269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" fillcolor="#eaeaea" stroked="f"/>
                      </v:group>
                      <v:oval id="Oval 73577" o:spid="_x0000_s2695" style="position:absolute;left:724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" fillcolor="#eaeaea" stroked="f"/>
                      <v:oval id="Oval 73578" o:spid="_x0000_s2696" style="position:absolute;left:724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" fillcolor="#eaeaea" stroked="f"/>
                    </v:group>
                    <v:group id="Group 73579" o:spid="_x0000_s2697" style="position:absolute;left:4100;top:5433;width:300;height:4632;rotation:180" coordorigin="783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">
                      <v:group id="Group 73580" o:spid="_x0000_s2698" style="position:absolute;left:783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">
                        <v:oval id="Oval 73581" o:spid="_x0000_s269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" fillcolor="#eaeaea" stroked="f"/>
                        <v:oval id="Oval 73582" o:spid="_x0000_s270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" fillcolor="#eaeaea" stroked="f"/>
                        <v:oval id="Oval 73583" o:spid="_x0000_s270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" fillcolor="#eaeaea" stroked="f"/>
                        <v:oval id="Oval 73584" o:spid="_x0000_s270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" fillcolor="#eaeaea" stroked="f"/>
                        <v:oval id="Oval 73585" o:spid="_x0000_s270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" fillcolor="#eaeaea" stroked="f"/>
                        <v:oval id="Oval 73586" o:spid="_x0000_s270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" fillcolor="#eaeaea" stroked="f"/>
                        <v:oval id="Oval 73587" o:spid="_x0000_s270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" fillcolor="#eaeaea" stroked="f"/>
                      </v:group>
                      <v:oval id="Oval 73588" o:spid="_x0000_s2706" style="position:absolute;left:783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" fillcolor="#eaeaea" stroked="f"/>
                      <v:oval id="Oval 73589" o:spid="_x0000_s2707" style="position:absolute;left:783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" fillcolor="#eaeaea" stroked="f"/>
                    </v:group>
                    <v:group id="Group 73590" o:spid="_x0000_s2708" style="position:absolute;left:3534;top:5433;width:300;height:4632;rotation:180" coordorigin="842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">
                      <v:group id="Group 73591" o:spid="_x0000_s2709" style="position:absolute;left:842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">
                        <v:oval id="Oval 73592" o:spid="_x0000_s271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" fillcolor="#eaeaea" stroked="f"/>
                        <v:oval id="Oval 73593" o:spid="_x0000_s271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" fillcolor="#eaeaea" stroked="f"/>
                        <v:oval id="Oval 73594" o:spid="_x0000_s271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" fillcolor="#eaeaea" stroked="f"/>
                        <v:oval id="Oval 73595" o:spid="_x0000_s271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" fillcolor="#eaeaea" stroked="f"/>
                        <v:oval id="Oval 73596" o:spid="_x0000_s271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" fillcolor="#eaeaea" stroked="f"/>
                        <v:oval id="Oval 73597" o:spid="_x0000_s271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" fillcolor="#eaeaea" stroked="f"/>
                        <v:oval id="Oval 73598" o:spid="_x0000_s271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" fillcolor="#eaeaea" stroked="f"/>
                      </v:group>
                      <v:oval id="Oval 73599" o:spid="_x0000_s2717" style="position:absolute;left:842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" fillcolor="#eaeaea" stroked="f"/>
                      <v:oval id="Oval 73600" o:spid="_x0000_s2718" style="position:absolute;left:842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" fillcolor="#eaeaea" stroked="f"/>
                    </v:group>
                    <v:group id="Group 73601" o:spid="_x0000_s2719" style="position:absolute;left:2967;top:5433;width:300;height:4632;rotation:180" coordorigin="900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">
                      <v:group id="Group 73602" o:spid="_x0000_s2720" style="position:absolute;left:900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">
                        <v:oval id="Oval 73603" o:spid="_x0000_s272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" fillcolor="#eaeaea" stroked="f"/>
                        <v:oval id="Oval 73604" o:spid="_x0000_s272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" fillcolor="#eaeaea" stroked="f"/>
                        <v:oval id="Oval 73605" o:spid="_x0000_s272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" fillcolor="#eaeaea" stroked="f"/>
                        <v:oval id="Oval 73606" o:spid="_x0000_s272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" fillcolor="#eaeaea" stroked="f"/>
                        <v:oval id="Oval 73607" o:spid="_x0000_s272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" fillcolor="#eaeaea" stroked="f"/>
                        <v:oval id="Oval 73608" o:spid="_x0000_s272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" fillcolor="#eaeaea" stroked="f"/>
                        <v:oval id="Oval 73609" o:spid="_x0000_s272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" fillcolor="#eaeaea" stroked="f"/>
                      </v:group>
                      <v:oval id="Oval 73610" o:spid="_x0000_s2728" style="position:absolute;left:900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" fillcolor="#eaeaea" stroked="f"/>
                      <v:oval id="Oval 73611" o:spid="_x0000_s2729" style="position:absolute;left:900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" fillcolor="#eaeaea" stroked="f"/>
                    </v:group>
                    <v:group id="Group 73612" o:spid="_x0000_s2730" style="position:absolute;left:2400;top:5433;width:300;height:4632;rotation:180" coordorigin="959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">
                      <v:group id="Group 73613" o:spid="_x0000_s2731" style="position:absolute;left:959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">
                        <v:oval id="Oval 73614" o:spid="_x0000_s273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" fillcolor="#eaeaea" stroked="f"/>
                        <v:oval id="Oval 73615" o:spid="_x0000_s273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" fillcolor="#eaeaea" stroked="f"/>
                        <v:oval id="Oval 73616" o:spid="_x0000_s273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" fillcolor="#eaeaea" stroked="f"/>
                        <v:oval id="Oval 73617" o:spid="_x0000_s273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" fillcolor="#eaeaea" stroked="f"/>
                        <v:oval id="Oval 73618" o:spid="_x0000_s273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" fillcolor="#eaeaea" stroked="f"/>
                        <v:oval id="Oval 73619" o:spid="_x0000_s273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" fillcolor="#eaeaea" stroked="f"/>
                        <v:oval id="Oval 73620" o:spid="_x0000_s273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" fillcolor="#eaeaea" stroked="f"/>
                      </v:group>
                      <v:oval id="Oval 73621" o:spid="_x0000_s2739" style="position:absolute;left:959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" fillcolor="#eaeaea" stroked="f"/>
                      <v:oval id="Oval 73622" o:spid="_x0000_s2740" style="position:absolute;left:959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" fillcolor="#eaeaea" stroked="f"/>
                    </v:group>
                    <v:group id="Group 73623" o:spid="_x0000_s2741" style="position:absolute;left:1834;top:5433;width:300;height:4632;rotation:180" coordorigin="1017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">
                      <v:group id="Group 73624" o:spid="_x0000_s2742" style="position:absolute;left:1017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v:oval id="Oval 73625" o:spid="_x0000_s274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" fillcolor="#f8f8f8" stroked="f"/>
                        <v:oval id="Oval 73626" o:spid="_x0000_s274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" fillcolor="#f8f8f8" stroked="f"/>
                        <v:oval id="Oval 73627" o:spid="_x0000_s274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" fillcolor="#f8f8f8" stroked="f"/>
                        <v:oval id="Oval 73628" o:spid="_x0000_s274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" fillcolor="#f8f8f8" stroked="f"/>
                        <v:oval id="Oval 73629" o:spid="_x0000_s274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" fillcolor="#f8f8f8" stroked="f"/>
                        <v:oval id="Oval 73630" o:spid="_x0000_s274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" fillcolor="#f8f8f8" stroked="f"/>
                        <v:oval id="Oval 73631" o:spid="_x0000_s274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" fillcolor="#f8f8f8" stroked="f"/>
                      </v:group>
                      <v:oval id="Oval 73632" o:spid="_x0000_s2750" style="position:absolute;left:1017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" fillcolor="#f8f8f8" stroked="f"/>
                      <v:oval id="Oval 73633" o:spid="_x0000_s2751" style="position:absolute;left:1017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" fillcolor="#f8f8f8" stroked="f"/>
                    </v:group>
                    <v:group id="Group 73634" o:spid="_x0000_s2752" style="position:absolute;left:1267;top:5433;width:300;height:4632;rotation:180" coordorigin="1076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">
                      <v:group id="Group 73635" o:spid="_x0000_s2753" style="position:absolute;left:1076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">
                        <v:oval id="Oval 73636" o:spid="_x0000_s275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" fillcolor="#f8f8f8" stroked="f"/>
                        <v:oval id="Oval 73637" o:spid="_x0000_s275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" fillcolor="#f8f8f8" stroked="f"/>
                        <v:oval id="Oval 73638" o:spid="_x0000_s275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" fillcolor="#f8f8f8" stroked="f"/>
                        <v:oval id="Oval 73639" o:spid="_x0000_s275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" fillcolor="#f8f8f8" stroked="f"/>
                        <v:oval id="Oval 73640" o:spid="_x0000_s275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" fillcolor="#f8f8f8" stroked="f"/>
                        <v:oval id="Oval 73641" o:spid="_x0000_s275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" fillcolor="#f8f8f8" stroked="f"/>
                        <v:oval id="Oval 73642" o:spid="_x0000_s276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" fillcolor="#f8f8f8" stroked="f"/>
                      </v:group>
                      <v:oval id="Oval 73643" o:spid="_x0000_s2761" style="position:absolute;left:1076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" fillcolor="#f8f8f8" stroked="f"/>
                      <v:oval id="Oval 73644" o:spid="_x0000_s2762" style="position:absolute;left:1076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" fillcolor="#f8f8f8" stroked="f"/>
                    </v:group>
                    <v:group id="Group 73645" o:spid="_x0000_s2763" style="position:absolute;left:700;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">
                      <v:group id="Group 73646" o:spid="_x0000_s2764"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oval id="Oval 73647" o:spid="_x0000_s276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" fillcolor="#f8f8f8" stroked="f"/>
                        <v:oval id="Oval 73648" o:spid="_x0000_s276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" fillcolor="#f8f8f8" stroked="f"/>
                        <v:oval id="Oval 73649" o:spid="_x0000_s276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" fillcolor="#f8f8f8" stroked="f"/>
                        <v:oval id="Oval 73650" o:spid="_x0000_s276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" fillcolor="#f8f8f8" stroked="f"/>
                        <v:oval id="Oval 73651" o:spid="_x0000_s276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" fillcolor="#f8f8f8" stroked="f"/>
                        <v:oval id="Oval 73652" o:spid="_x0000_s277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" fillcolor="#f8f8f8" stroked="f"/>
                        <v:oval id="Oval 73653" o:spid="_x0000_s277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" fillcolor="#f8f8f8" stroked="f"/>
                      </v:group>
                      <v:oval id="Oval 73654" o:spid="_x0000_s2772"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" fillcolor="#f8f8f8" stroked="f"/>
                      <v:oval id="Oval 73655" o:spid="_x0000_s2773"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" fillcolor="#f8f8f8" stroked="f"/>
                    </v:group>
                    <v:group id="Group 73656" o:spid="_x0000_s2774" style="position:absolute;left:134;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">
                      <v:group id="Group 73657" o:spid="_x0000_s2775"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">
                        <v:oval id="Oval 73658" o:spid="_x0000_s277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" fillcolor="#f8f8f8" stroked="f"/>
                        <v:oval id="Oval 73659" o:spid="_x0000_s277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" fillcolor="#f8f8f8" stroked="f"/>
                        <v:oval id="Oval 73660" o:spid="_x0000_s277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" fillcolor="#f8f8f8" stroked="f"/>
                        <v:oval id="Oval 73661" o:spid="_x0000_s277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" fillcolor="#f8f8f8" stroked="f"/>
                        <v:oval id="Oval 73662" o:spid="_x0000_s278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" fillcolor="#f8f8f8" stroked="f"/>
                        <v:oval id="Oval 73663" o:spid="_x0000_s278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" fillcolor="#f8f8f8" stroked="f"/>
                        <v:oval id="Oval 73664" o:spid="_x0000_s278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" fillcolor="#f8f8f8" stroked="f"/>
                      </v:group>
                      <v:oval id="Oval 73665" o:spid="_x0000_s2783"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" fillcolor="#f8f8f8" stroked="f"/>
                      <v:oval id="Oval 73666" o:spid="_x0000_s2784"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" fillcolor="#f8f8f8" stroked="f"/>
                    </v:group>
                  </v:group>
                  <v:group id="Group 73667" o:spid="_x0000_s2785" style="position:absolute;left:6934;top:6085;width:3969;height:3969" coordorigin="6934,6085" coordsize="3969,3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Oval 73668" o:spid="_x0000_s2786" style="position:absolute;left:6934;top:6085;width:3969;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" fillcolor="#b2b2b2" stroked="f"/>
                    <v:oval id="Oval 73669" o:spid="_x0000_s2787" style="position:absolute;left:7076;top:6227;width:3685;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" fillcolor="gray" stroked="f"/>
                  </v:group>
                </v:group>
                <v:shape id="Text Box 73670" o:spid="_x0000_s2788" type="#_x0000_t202" style="position:absolute;left:7085;top:7186;width:3685;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" filled="f" stroked="f">
                  <v:textbox>
                    <w:txbxContent>
                      <w:p w:rsidR="00656FBD" w:rsidRPr="00B85BF7" w:rsidRDefault="00656FBD" w:rsidP="00F973FF">
                        <w:pPr>
                          <w:jc w:val="center"/>
                          <w:rPr>
                            <w:rFonts w:ascii="Arial" w:eastAsia="HY헤드라인M" w:hAnsi="Arial" w:cs="Arial"/>
                            <w:b/>
                            <w:color w:val="FFFFFF"/>
                            <w:sz w:val="120"/>
                            <w:szCs w:val="120"/>
                          </w:rPr>
                        </w:pPr>
                        <w:r>
                          <w:rPr>
                            <w:rFonts w:ascii="Arial" w:eastAsia="HY헤드라인M" w:hAnsi="Arial" w:cs="Arial" w:hint="eastAsia"/>
                            <w:b/>
                            <w:color w:val="FFFFFF"/>
                            <w:sz w:val="120"/>
                            <w:szCs w:val="120"/>
                          </w:rPr>
                          <w:t>7</w:t>
                        </w:r>
                        <w:r w:rsidRPr="00B85BF7">
                          <w:rPr>
                            <w:rFonts w:ascii="Arial" w:eastAsia="HY헤드라인M" w:hAnsi="Arial" w:cs="Arial" w:hint="eastAsia"/>
                            <w:b/>
                            <w:color w:val="FFFFFF"/>
                            <w:sz w:val="120"/>
                            <w:szCs w:val="120"/>
                          </w:rPr>
                          <w:t xml:space="preserve"> </w:t>
                        </w:r>
                      </w:p>
                      <w:p w:rsidR="00656FBD" w:rsidRPr="006A01D8" w:rsidRDefault="00656FBD" w:rsidP="00F973FF">
                        <w:pPr>
                          <w:jc w:val="center"/>
                          <w:rPr>
                            <w:rFonts w:ascii="Arial" w:eastAsia="HY헤드라인M" w:hAnsi="Arial" w:cs="Arial"/>
                            <w:b/>
                            <w:color w:val="FFFFFF"/>
                            <w:sz w:val="48"/>
                            <w:szCs w:val="48"/>
                          </w:rPr>
                        </w:pPr>
                        <w:r w:rsidRPr="006A01D8">
                          <w:rPr>
                            <w:rFonts w:ascii="Arial" w:eastAsia="HY헤드라인M" w:hAnsi="Arial" w:cs="Arial" w:hint="eastAsia"/>
                            <w:b/>
                            <w:color w:val="FFFFFF"/>
                            <w:sz w:val="48"/>
                            <w:szCs w:val="48"/>
                          </w:rPr>
                          <w:t>에러</w:t>
                        </w:r>
                        <w:r w:rsidRPr="006A01D8">
                          <w:rPr>
                            <w:rFonts w:ascii="Arial" w:eastAsia="HY헤드라인M" w:hAnsi="Arial" w:cs="Arial" w:hint="eastAsia"/>
                            <w:b/>
                            <w:color w:val="FFFFFF"/>
                            <w:sz w:val="48"/>
                            <w:szCs w:val="48"/>
                          </w:rPr>
                          <w:t xml:space="preserve"> </w:t>
                        </w:r>
                        <w:r w:rsidRPr="006A01D8">
                          <w:rPr>
                            <w:rFonts w:ascii="Arial" w:eastAsia="HY헤드라인M" w:hAnsi="Arial" w:cs="Arial" w:hint="eastAsia"/>
                            <w:b/>
                            <w:color w:val="FFFFFF"/>
                            <w:sz w:val="48"/>
                            <w:szCs w:val="48"/>
                          </w:rPr>
                          <w:t>및</w:t>
                        </w:r>
                        <w:r w:rsidRPr="006A01D8">
                          <w:rPr>
                            <w:rFonts w:ascii="Arial" w:eastAsia="HY헤드라인M" w:hAnsi="Arial" w:cs="Arial" w:hint="eastAsia"/>
                            <w:b/>
                            <w:color w:val="FFFFFF"/>
                            <w:sz w:val="48"/>
                            <w:szCs w:val="48"/>
                          </w:rPr>
                          <w:t xml:space="preserve"> </w:t>
                        </w:r>
                        <w:r w:rsidRPr="006A01D8">
                          <w:rPr>
                            <w:rFonts w:ascii="Arial" w:eastAsia="HY헤드라인M" w:hAnsi="Arial" w:cs="Arial" w:hint="eastAsia"/>
                            <w:b/>
                            <w:color w:val="FFFFFF"/>
                            <w:sz w:val="48"/>
                            <w:szCs w:val="48"/>
                          </w:rPr>
                          <w:t>경고</w:t>
                        </w:r>
                      </w:p>
                      <w:p w:rsidR="00656FBD" w:rsidRPr="00401B4A" w:rsidRDefault="00656FBD" w:rsidP="00F973FF">
                        <w:pPr>
                          <w:rPr>
                            <w:szCs w:val="44"/>
                          </w:rPr>
                        </w:pPr>
                      </w:p>
                    </w:txbxContent>
                  </v:textbox>
                </v:shape>
              </v:group>
            </w:pict>
          </mc:Fallback>
        </mc:AlternateContent>
      </w:r>
    </w:p>
    <w:p w:rsidR="00F973FF" w:rsidRPr="004F485C" w:rsidRDefault="00F973FF" w:rsidP="00F973FF">
      <w:pPr>
        <w:wordWrap/>
      </w:pPr>
    </w:p>
    <w:p w:rsidR="00F973FF" w:rsidRPr="004F485C" w:rsidRDefault="00F973FF" w:rsidP="00F973FF">
      <w:pPr>
        <w:wordWrap/>
      </w:pPr>
    </w:p>
    <w:p w:rsidR="00F973FF" w:rsidRPr="004F485C" w:rsidRDefault="00F973FF" w:rsidP="00F973FF">
      <w:pPr>
        <w:wordWrap/>
      </w:pPr>
    </w:p>
    <w:p w:rsidR="00F973FF" w:rsidRPr="004F485C" w:rsidRDefault="00F973FF" w:rsidP="00F973FF">
      <w:pPr>
        <w:wordWrap/>
      </w:pPr>
    </w:p>
    <w:p w:rsidR="00F973FF" w:rsidRPr="004F485C" w:rsidRDefault="00F973FF" w:rsidP="00F973FF">
      <w:pPr>
        <w:wordWrap/>
      </w:pPr>
    </w:p>
    <w:p w:rsidR="00F973FF" w:rsidRPr="004F485C" w:rsidRDefault="00F973FF" w:rsidP="00F973FF">
      <w:pPr>
        <w:pStyle w:val="1"/>
        <w:shd w:val="clear" w:color="auto" w:fill="FFFF00"/>
        <w:jc w:val="center"/>
        <w:rPr>
          <w:rFonts w:ascii="굴림체" w:eastAsia="굴림체" w:hAnsi="굴림체"/>
          <w:bCs/>
          <w:szCs w:val="40"/>
        </w:rPr>
      </w:pPr>
      <w:bookmarkStart w:id="157" w:name="_Toc5874854"/>
      <w:r w:rsidRPr="004F485C">
        <w:rPr>
          <w:rFonts w:ascii="굴림체" w:eastAsia="굴림체" w:hAnsi="굴림체" w:hint="eastAsia"/>
          <w:bCs/>
        </w:rPr>
        <w:t>에러 및 경고</w:t>
      </w:r>
      <w:bookmarkEnd w:id="157"/>
    </w:p>
    <w:p w:rsidR="00F973FF" w:rsidRPr="004F485C" w:rsidRDefault="00F973FF" w:rsidP="00F973FF">
      <w:pPr>
        <w:wordWrap/>
      </w:pPr>
    </w:p>
    <w:p w:rsidR="00F973FF" w:rsidRPr="004F485C" w:rsidRDefault="00F973FF" w:rsidP="00F973FF">
      <w:pPr>
        <w:wordWrap/>
      </w:pPr>
      <w:r w:rsidRPr="004F485C">
        <w:rPr>
          <w:rFonts w:hint="eastAsia"/>
        </w:rPr>
        <w:br w:type="page"/>
      </w:r>
    </w:p>
    <w:p w:rsidR="00F973FF" w:rsidRPr="004F485C" w:rsidRDefault="00F973FF" w:rsidP="00F973FF">
      <w:pPr>
        <w:pStyle w:val="2"/>
        <w:ind w:left="100"/>
      </w:pPr>
      <w:bookmarkStart w:id="158" w:name="_Toc126038149"/>
      <w:bookmarkStart w:id="159" w:name="_Toc5874855"/>
      <w:r w:rsidRPr="004F485C">
        <w:rPr>
          <w:noProof/>
        </w:rPr>
        <w:lastRenderedPageBreak/>
        <mc:AlternateContent>
          <mc:Choice Requires="wpg">
            <w:drawing>
              <wp:anchor distT="0" distB="0" distL="114300" distR="114300" simplePos="0" relativeHeight="251704832" behindDoc="0" locked="0" layoutInCell="1" allowOverlap="1" wp14:anchorId="497D574A" wp14:editId="688A90E4">
                <wp:simplePos x="0" y="0"/>
                <wp:positionH relativeFrom="column">
                  <wp:posOffset>-98425</wp:posOffset>
                </wp:positionH>
                <wp:positionV relativeFrom="paragraph">
                  <wp:posOffset>-1165387</wp:posOffset>
                </wp:positionV>
                <wp:extent cx="3365500" cy="706120"/>
                <wp:effectExtent l="0" t="0" r="6350" b="0"/>
                <wp:wrapNone/>
                <wp:docPr id="38" name="Group 74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5500" cy="706120"/>
                          <a:chOff x="1263" y="984"/>
                          <a:chExt cx="5300" cy="1112"/>
                        </a:xfrm>
                      </wpg:grpSpPr>
                      <wps:wsp>
                        <wps:cNvPr id="40" name="AutoShape 73680"/>
                        <wps:cNvSpPr>
                          <a:spLocks noChangeArrowheads="1"/>
                        </wps:cNvSpPr>
                        <wps:spPr bwMode="auto">
                          <a:xfrm>
                            <a:off x="1763" y="1199"/>
                            <a:ext cx="4800" cy="680"/>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Text Box 73681"/>
                        <wps:cNvSpPr txBox="1">
                          <a:spLocks noChangeArrowheads="1"/>
                        </wps:cNvSpPr>
                        <wps:spPr bwMode="auto">
                          <a:xfrm>
                            <a:off x="2263" y="1231"/>
                            <a:ext cx="3752"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6FBD" w:rsidRPr="00342ED6" w:rsidRDefault="00656FBD" w:rsidP="00F973FF">
                              <w:pPr>
                                <w:rPr>
                                  <w:rFonts w:ascii="HY헤드라인M" w:eastAsia="HY헤드라인M"/>
                                  <w:sz w:val="36"/>
                                  <w:szCs w:val="36"/>
                                </w:rPr>
                              </w:pPr>
                              <w:r>
                                <w:rPr>
                                  <w:rFonts w:ascii="HY헤드라인M" w:eastAsia="HY헤드라인M" w:hAnsi="Arial" w:cs="Arial" w:hint="eastAsia"/>
                                  <w:b/>
                                  <w:sz w:val="36"/>
                                  <w:szCs w:val="36"/>
                                </w:rPr>
                                <w:t>7</w:t>
                              </w:r>
                              <w:r w:rsidRPr="00342ED6">
                                <w:rPr>
                                  <w:rFonts w:ascii="HY헤드라인M" w:eastAsia="HY헤드라인M" w:hAnsi="Arial" w:cs="Arial" w:hint="eastAsia"/>
                                  <w:b/>
                                  <w:sz w:val="36"/>
                                  <w:szCs w:val="36"/>
                                </w:rPr>
                                <w:t xml:space="preserve">. </w:t>
                              </w:r>
                              <w:r>
                                <w:rPr>
                                  <w:rFonts w:ascii="HY헤드라인M" w:eastAsia="HY헤드라인M" w:hAnsi="Arial" w:cs="Arial" w:hint="eastAsia"/>
                                  <w:b/>
                                  <w:sz w:val="36"/>
                                  <w:szCs w:val="36"/>
                                </w:rPr>
                                <w:t>에러 및 경고</w:t>
                              </w:r>
                            </w:p>
                            <w:p w:rsidR="00656FBD" w:rsidRPr="00342ED6" w:rsidRDefault="00656FBD" w:rsidP="00F973FF">
                              <w:pPr>
                                <w:rPr>
                                  <w:rFonts w:ascii="HY헤드라인M" w:eastAsia="HY헤드라인M"/>
                                  <w:sz w:val="36"/>
                                  <w:szCs w:val="36"/>
                                </w:rPr>
                              </w:pPr>
                            </w:p>
                          </w:txbxContent>
                        </wps:txbx>
                        <wps:bodyPr rot="0" vert="horz" wrap="square" lIns="91440" tIns="45720" rIns="91440" bIns="45720" anchor="t" anchorCtr="0" upright="1">
                          <a:noAutofit/>
                        </wps:bodyPr>
                      </wps:wsp>
                      <wpg:grpSp>
                        <wpg:cNvPr id="44" name="Group 74223"/>
                        <wpg:cNvGrpSpPr>
                          <a:grpSpLocks/>
                        </wpg:cNvGrpSpPr>
                        <wpg:grpSpPr bwMode="auto">
                          <a:xfrm>
                            <a:off x="1263" y="984"/>
                            <a:ext cx="1111" cy="1112"/>
                            <a:chOff x="1263" y="984"/>
                            <a:chExt cx="1111" cy="1112"/>
                          </a:xfrm>
                        </wpg:grpSpPr>
                        <wps:wsp>
                          <wps:cNvPr id="46" name="Oval 73683"/>
                          <wps:cNvSpPr>
                            <a:spLocks noChangeAspect="1" noChangeArrowheads="1"/>
                          </wps:cNvSpPr>
                          <wps:spPr bwMode="auto">
                            <a:xfrm>
                              <a:off x="1263" y="984"/>
                              <a:ext cx="1111" cy="1112"/>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48" name="Oval 73685"/>
                          <wps:cNvSpPr>
                            <a:spLocks noChangeAspect="1" noChangeArrowheads="1"/>
                          </wps:cNvSpPr>
                          <wps:spPr bwMode="auto">
                            <a:xfrm>
                              <a:off x="1411" y="1132"/>
                              <a:ext cx="814" cy="815"/>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73852" descr="무제-1"/>
                            <pic:cNvPicPr>
                              <a:picLocks noChangeAspect="1" noChangeArrowheads="1"/>
                            </pic:cNvPicPr>
                          </pic:nvPicPr>
                          <pic:blipFill>
                            <a:blip r:embed="rId18" cstate="print">
                              <a:lum bright="6000"/>
                              <a:extLst>
                                <a:ext uri="{28A0092B-C50C-407E-A947-70E740481C1C}">
                                  <a14:useLocalDpi xmlns:a14="http://schemas.microsoft.com/office/drawing/2010/main" val="0"/>
                                </a:ext>
                              </a:extLst>
                            </a:blip>
                            <a:srcRect/>
                            <a:stretch>
                              <a:fillRect/>
                            </a:stretch>
                          </pic:blipFill>
                          <pic:spPr bwMode="auto">
                            <a:xfrm>
                              <a:off x="1567" y="1191"/>
                              <a:ext cx="523" cy="766"/>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w:pict>
              <v:group w14:anchorId="497D574A" id="Group 74224" o:spid="_x0000_s2789" style="position:absolute;left:0;text-align:left;margin-left:-7.75pt;margin-top:-91.75pt;width:265pt;height:55.6pt;z-index:251704832;mso-position-horizontal-relative:text;mso-position-vertical-relative:text" coordorigin="1263,984" coordsize="5300,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">
                <v:roundrect id="AutoShape 73680" o:spid="_x0000_s2790" style="position:absolute;left:1763;top:1199;width:4800;height:6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" fillcolor="#eaeaea" stroked="f"/>
                <v:shape id="Text Box 73681" o:spid="_x0000_s2791" type="#_x0000_t202" style="position:absolute;left:2263;top:1231;width:3752;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rsidR="00656FBD" w:rsidRPr="00342ED6" w:rsidRDefault="00656FBD" w:rsidP="00F973FF">
                        <w:pPr>
                          <w:rPr>
                            <w:rFonts w:ascii="HY헤드라인M" w:eastAsia="HY헤드라인M"/>
                            <w:sz w:val="36"/>
                            <w:szCs w:val="36"/>
                          </w:rPr>
                        </w:pPr>
                        <w:r>
                          <w:rPr>
                            <w:rFonts w:ascii="HY헤드라인M" w:eastAsia="HY헤드라인M" w:hAnsi="Arial" w:cs="Arial" w:hint="eastAsia"/>
                            <w:b/>
                            <w:sz w:val="36"/>
                            <w:szCs w:val="36"/>
                          </w:rPr>
                          <w:t>7</w:t>
                        </w:r>
                        <w:r w:rsidRPr="00342ED6">
                          <w:rPr>
                            <w:rFonts w:ascii="HY헤드라인M" w:eastAsia="HY헤드라인M" w:hAnsi="Arial" w:cs="Arial" w:hint="eastAsia"/>
                            <w:b/>
                            <w:sz w:val="36"/>
                            <w:szCs w:val="36"/>
                          </w:rPr>
                          <w:t xml:space="preserve">. </w:t>
                        </w:r>
                        <w:r>
                          <w:rPr>
                            <w:rFonts w:ascii="HY헤드라인M" w:eastAsia="HY헤드라인M" w:hAnsi="Arial" w:cs="Arial" w:hint="eastAsia"/>
                            <w:b/>
                            <w:sz w:val="36"/>
                            <w:szCs w:val="36"/>
                          </w:rPr>
                          <w:t>에러 및 경고</w:t>
                        </w:r>
                      </w:p>
                      <w:p w:rsidR="00656FBD" w:rsidRPr="00342ED6" w:rsidRDefault="00656FBD" w:rsidP="00F973FF">
                        <w:pPr>
                          <w:rPr>
                            <w:rFonts w:ascii="HY헤드라인M" w:eastAsia="HY헤드라인M"/>
                            <w:sz w:val="36"/>
                            <w:szCs w:val="36"/>
                          </w:rPr>
                        </w:pPr>
                      </w:p>
                    </w:txbxContent>
                  </v:textbox>
                </v:shape>
                <v:group id="Group 74223" o:spid="_x0000_s2792" style="position:absolute;left:1263;top:984;width:1111;height:1112" coordorigin="1263,984" coordsize="11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Oval 73683" o:spid="_x0000_s2793" style="position:absolute;left:1263;top:984;width:1111;height:1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" fillcolor="#eaeaea" stroked="f" strokecolor="#777">
                    <o:lock v:ext="edit" aspectratio="t"/>
                  </v:oval>
                  <v:oval id="Oval 73685" o:spid="_x0000_s2794" style="position:absolute;left:1411;top:1132;width:814;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" fillcolor="silver" stroked="f" strokecolor="#777">
                    <o:lock v:ext="edit" aspectratio="t"/>
                  </v:oval>
                  <v:shape id="Picture 73852" o:spid="_x0000_s2795" type="#_x0000_t75" alt="무제-1" style="position:absolute;left:1567;top:1191;width:523;height: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">
                    <v:imagedata r:id="rId19" o:title="무제-1" blacklevel="1966f"/>
                  </v:shape>
                </v:group>
              </v:group>
            </w:pict>
          </mc:Fallback>
        </mc:AlternateContent>
      </w:r>
      <w:bookmarkEnd w:id="158"/>
      <w:r w:rsidRPr="004F485C">
        <w:rPr>
          <w:rFonts w:hint="eastAsia"/>
        </w:rPr>
        <w:t>에러 메시지</w:t>
      </w:r>
      <w:bookmarkEnd w:id="159"/>
    </w:p>
    <w:p w:rsidR="00F973FF" w:rsidRPr="004F485C" w:rsidRDefault="00F973FF" w:rsidP="00F973FF"/>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r w:rsidRPr="004F485C">
              <w:rPr>
                <w:rFonts w:hint="eastAsia"/>
              </w:rPr>
              <w:t>E0007</w:t>
            </w:r>
          </w:p>
        </w:tc>
        <w:tc>
          <w:tcPr>
            <w:tcW w:w="7460" w:type="dxa"/>
            <w:tcBorders>
              <w:bottom w:val="dotted" w:sz="4" w:space="0" w:color="auto"/>
            </w:tcBorders>
            <w:vAlign w:val="center"/>
          </w:tcPr>
          <w:p w:rsidR="00F973FF" w:rsidRPr="004F485C" w:rsidRDefault="00F973FF" w:rsidP="00675820">
            <w:r w:rsidRPr="004F485C">
              <w:rPr>
                <w:rFonts w:hint="eastAsia"/>
              </w:rPr>
              <w:t>용착 검출</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r w:rsidRPr="004F485C">
              <w:rPr>
                <w:rFonts w:hint="eastAsia"/>
              </w:rPr>
              <w:t>용접시퀀스 종료 시 용착신호가 입력되었습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r w:rsidRPr="004F485C">
              <w:rPr>
                <w:rFonts w:hint="eastAsia"/>
              </w:rPr>
              <w:t>- 용착검출신호를 확인하십시오.</w:t>
            </w:r>
          </w:p>
          <w:p w:rsidR="00F973FF" w:rsidRPr="004F485C" w:rsidRDefault="00F973FF" w:rsidP="00675820">
            <w:r w:rsidRPr="004F485C">
              <w:rPr>
                <w:rFonts w:hint="eastAsia"/>
              </w:rPr>
              <w:t>- 용착을 제거하십시오.</w:t>
            </w:r>
          </w:p>
        </w:tc>
      </w:tr>
    </w:tbl>
    <w:p w:rsidR="00F973FF" w:rsidRPr="004F485C" w:rsidRDefault="00F973FF" w:rsidP="00F973FF"/>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r w:rsidRPr="004F485C">
              <w:rPr>
                <w:rFonts w:hint="eastAsia"/>
              </w:rPr>
              <w:t>E0154</w:t>
            </w:r>
          </w:p>
        </w:tc>
        <w:tc>
          <w:tcPr>
            <w:tcW w:w="7460" w:type="dxa"/>
            <w:tcBorders>
              <w:bottom w:val="dotted" w:sz="4" w:space="0" w:color="auto"/>
            </w:tcBorders>
            <w:vAlign w:val="center"/>
          </w:tcPr>
          <w:p w:rsidR="00F973FF" w:rsidRPr="004F485C" w:rsidRDefault="00F973FF" w:rsidP="00675820">
            <w:r w:rsidRPr="004F485C">
              <w:rPr>
                <w:rFonts w:hint="eastAsia"/>
              </w:rPr>
              <w:t>최대 전극 마모량 초과</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r w:rsidRPr="004F485C">
              <w:rPr>
                <w:rFonts w:hint="eastAsia"/>
              </w:rPr>
              <w:t>건서치로 검출한 총 전극의 마모량이 용접건 파라미터에서 설정된 최대 전극 마모량(이동 + 고정)을 초과하였습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r w:rsidRPr="004F485C">
              <w:rPr>
                <w:rFonts w:hint="eastAsia"/>
              </w:rPr>
              <w:t>- 용접건 파라미터의 최대 전극 마모량을 확인하십시오.</w:t>
            </w:r>
          </w:p>
          <w:p w:rsidR="00F973FF" w:rsidRPr="004F485C" w:rsidRDefault="00F973FF" w:rsidP="00675820">
            <w:r w:rsidRPr="004F485C">
              <w:rPr>
                <w:rFonts w:hint="eastAsia"/>
              </w:rPr>
              <w:t>- 전극을 교환하십시오.</w:t>
            </w:r>
          </w:p>
        </w:tc>
      </w:tr>
    </w:tbl>
    <w:p w:rsidR="00F973FF" w:rsidRPr="004F485C" w:rsidRDefault="00F973FF" w:rsidP="00F973FF"/>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r w:rsidRPr="004F485C">
              <w:rPr>
                <w:rFonts w:hint="eastAsia"/>
              </w:rPr>
              <w:t>E0155</w:t>
            </w:r>
          </w:p>
        </w:tc>
        <w:tc>
          <w:tcPr>
            <w:tcW w:w="7460" w:type="dxa"/>
            <w:tcBorders>
              <w:bottom w:val="dotted" w:sz="4" w:space="0" w:color="auto"/>
            </w:tcBorders>
            <w:vAlign w:val="center"/>
          </w:tcPr>
          <w:p w:rsidR="00F973FF" w:rsidRPr="004F485C" w:rsidRDefault="00F973FF" w:rsidP="00675820">
            <w:r w:rsidRPr="004F485C">
              <w:rPr>
                <w:rFonts w:hint="eastAsia"/>
              </w:rPr>
              <w:t>최대 이동전극 마모량 초과</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r w:rsidRPr="004F485C">
              <w:rPr>
                <w:rFonts w:hint="eastAsia"/>
              </w:rPr>
              <w:t>건서치로 검출한 이동전극 마모량이 용접건 파라미터에서 설정된 최대 전극 마모량(이동)을 초과하였습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r w:rsidRPr="004F485C">
              <w:rPr>
                <w:rFonts w:hint="eastAsia"/>
              </w:rPr>
              <w:t>- 용접건 파라미터의 최대 전극 마모량(이동)을 확인하십시오.</w:t>
            </w:r>
          </w:p>
          <w:p w:rsidR="00F973FF" w:rsidRPr="004F485C" w:rsidRDefault="00F973FF" w:rsidP="00675820">
            <w:r w:rsidRPr="004F485C">
              <w:rPr>
                <w:rFonts w:hint="eastAsia"/>
              </w:rPr>
              <w:t>- 전극을 교환하십시오.</w:t>
            </w:r>
          </w:p>
        </w:tc>
      </w:tr>
    </w:tbl>
    <w:p w:rsidR="00F973FF" w:rsidRPr="004F485C" w:rsidRDefault="00F973FF" w:rsidP="00F973FF"/>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r w:rsidRPr="004F485C">
              <w:rPr>
                <w:rFonts w:hint="eastAsia"/>
              </w:rPr>
              <w:t>E0156</w:t>
            </w:r>
          </w:p>
        </w:tc>
        <w:tc>
          <w:tcPr>
            <w:tcW w:w="7460" w:type="dxa"/>
            <w:tcBorders>
              <w:bottom w:val="dotted" w:sz="4" w:space="0" w:color="auto"/>
            </w:tcBorders>
            <w:vAlign w:val="center"/>
          </w:tcPr>
          <w:p w:rsidR="00F973FF" w:rsidRPr="004F485C" w:rsidRDefault="00F973FF" w:rsidP="00675820">
            <w:r w:rsidRPr="004F485C">
              <w:rPr>
                <w:rFonts w:hint="eastAsia"/>
              </w:rPr>
              <w:t>최대 고정전극 마모량 초과</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r w:rsidRPr="004F485C">
              <w:rPr>
                <w:rFonts w:hint="eastAsia"/>
              </w:rPr>
              <w:t>건서치로 검출한 고정전극 마모량이 용접건 파라미터에서 설정된 최대 전극 마모량(고정)을 초과하였습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r w:rsidRPr="004F485C">
              <w:rPr>
                <w:rFonts w:hint="eastAsia"/>
              </w:rPr>
              <w:t>- 용접건 파라미터의 최대 전극 마모량(고정)을 확인하십시오.</w:t>
            </w:r>
          </w:p>
          <w:p w:rsidR="00F973FF" w:rsidRPr="004F485C" w:rsidRDefault="00F973FF" w:rsidP="00675820">
            <w:r w:rsidRPr="004F485C">
              <w:rPr>
                <w:rFonts w:hint="eastAsia"/>
              </w:rPr>
              <w:t>- 전극을 교환하십시오.</w:t>
            </w:r>
          </w:p>
        </w:tc>
      </w:tr>
    </w:tbl>
    <w:p w:rsidR="00F973FF" w:rsidRPr="004F485C" w:rsidRDefault="00F973FF" w:rsidP="00F973FF"/>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r w:rsidRPr="004F485C">
              <w:rPr>
                <w:rFonts w:hint="eastAsia"/>
              </w:rPr>
              <w:t>E0171</w:t>
            </w:r>
          </w:p>
        </w:tc>
        <w:tc>
          <w:tcPr>
            <w:tcW w:w="7460" w:type="dxa"/>
            <w:tcBorders>
              <w:bottom w:val="dotted" w:sz="4" w:space="0" w:color="auto"/>
            </w:tcBorders>
            <w:vAlign w:val="center"/>
          </w:tcPr>
          <w:p w:rsidR="00F973FF" w:rsidRPr="004F485C" w:rsidRDefault="00F973FF" w:rsidP="00675820">
            <w:r w:rsidRPr="004F485C">
              <w:rPr>
                <w:rFonts w:hint="eastAsia"/>
              </w:rPr>
              <w:t>건 개방시간(5초) 초과</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r w:rsidRPr="004F485C">
              <w:rPr>
                <w:rFonts w:hint="eastAsia"/>
              </w:rPr>
              <w:t>스폿 용접 및 건서치 기능에서 가압 후 개방시간이 5초를 초과하였습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r w:rsidRPr="004F485C">
              <w:rPr>
                <w:rFonts w:hint="eastAsia"/>
              </w:rPr>
              <w:t>- 건이 용접물에 용착되었거나, 간섭등이 발생하였는지 확인하십시오.</w:t>
            </w:r>
          </w:p>
          <w:p w:rsidR="00F973FF" w:rsidRPr="004F485C" w:rsidRDefault="00F973FF" w:rsidP="00675820">
            <w:r w:rsidRPr="004F485C">
              <w:rPr>
                <w:rFonts w:hint="eastAsia"/>
              </w:rPr>
              <w:t>- 이동측 건의 용착, 간섭 등을 확인하십시오.</w:t>
            </w:r>
          </w:p>
        </w:tc>
      </w:tr>
    </w:tbl>
    <w:p w:rsidR="00F973FF" w:rsidRPr="004F485C" w:rsidRDefault="00F973FF" w:rsidP="00F973FF"/>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036</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통전 대기시간 초과임</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서보건 용접실행 시에 용접시퀀스 메뉴의 용접완료(WI) 대기시간 동안 용접완료(WI) 신호가 입력되지 않았습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용접완료(WI) 신호의 결선도 및 관련 주변설비를 점검하십시오.</w:t>
            </w:r>
          </w:p>
        </w:tc>
      </w:tr>
    </w:tbl>
    <w:p w:rsidR="00F973FF" w:rsidRPr="004F485C" w:rsidRDefault="00F973FF" w:rsidP="00F973FF">
      <w:pPr>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038</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전극 마모량을 보정할 수 없는 자세</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전극 마모량을 보정하여 위치를 기록할 때에, 로봇자세가 전극의 마모량을 보정할 수 없도록 취해져 있습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검출된 전극 마모량만큼을 보정하기 위한 로봇자세가 동작영역을 이탈하지 않도록 하십시오.</w:t>
            </w:r>
          </w:p>
        </w:tc>
      </w:tr>
    </w:tbl>
    <w:p w:rsidR="00F973FF" w:rsidRPr="004F485C" w:rsidRDefault="00F973FF" w:rsidP="00F973FF"/>
    <w:p w:rsidR="00F973FF" w:rsidRPr="004F485C" w:rsidRDefault="00F973FF" w:rsidP="00F973FF">
      <w:r w:rsidRPr="004F485C">
        <w:rPr>
          <w:rFonts w:hint="eastAsia"/>
        </w:rPr>
        <w:br w:type="page"/>
      </w: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lastRenderedPageBreak/>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281</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용접기 이상신호가 입력됨.</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용접중 용접기 이상신호가 입력되었을 때 발생합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1)용접전원장치를 점검하십시오.</w:t>
            </w:r>
          </w:p>
        </w:tc>
      </w:tr>
    </w:tbl>
    <w:p w:rsidR="00F973FF" w:rsidRPr="004F485C" w:rsidRDefault="00F973FF" w:rsidP="00F973FF">
      <w:pPr>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306</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건서치 기준위치기록이 안 되었음</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건서치 기준위치 기록을 수행하지 않고, 건서치펑션 또는 스폿용접 펑션을 재생하는 경우에 발생하는 에러입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마모되지 않는 새 전극을 부착하여 건서치 기준위치 기록을 실행하여 주십시오.</w:t>
            </w:r>
          </w:p>
        </w:tc>
      </w:tr>
    </w:tbl>
    <w:p w:rsidR="00F973FF" w:rsidRPr="004F485C" w:rsidRDefault="00F973FF" w:rsidP="00F973FF">
      <w:pPr>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307</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건서치가 정상종료되지 않음</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건서치가 정상 종료되지 않은 상태에서 스폿용접 펑션을 재생하거나 건서치1을 실행하지 않고 건서치2를 실행하는 경우에 발생하는 에러입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건서치 1,2를 실행하여 팁의 마모량을 검출한 후 작업을 개시하여주십시오.</w:t>
            </w:r>
          </w:p>
        </w:tc>
      </w:tr>
    </w:tbl>
    <w:p w:rsidR="00F973FF" w:rsidRPr="004F485C" w:rsidRDefault="00F973FF" w:rsidP="00F973FF">
      <w:pPr>
        <w:widowControl/>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308</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스텝의 툴번호 지정이 잘못 되었음.</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스폿용접 펑션 및 건서치 펑션이 기록된 스텝 실행 시 용접건 번호에 대응한 툴번호가 잘못 지정되어 있으면 이 에러가 발생합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건번호 대응 툴번호, 건타입설정 메뉴의 설정 상태를 확인하여 펑션의 건번호 와 스텝의 툴번호를 일치시켜 주십시오.</w:t>
            </w:r>
          </w:p>
        </w:tc>
      </w:tr>
    </w:tbl>
    <w:p w:rsidR="00F973FF" w:rsidRPr="004F485C" w:rsidRDefault="00F973FF" w:rsidP="00F973FF">
      <w:pPr>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310</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설정 가압력이 전류제한 범위 초과함.</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지령 가압력으로부터 산출한 전류 제한치가 서보앰프의 전류 제한치(IP)를 넘는 경우에 발생하는 에러입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설정된 가압력을 낮추거나 서보건 구동 모터의 용량을 키워야 합니다.</w:t>
            </w:r>
          </w:p>
        </w:tc>
      </w:tr>
    </w:tbl>
    <w:p w:rsidR="00F973FF" w:rsidRPr="004F485C" w:rsidRDefault="00F973FF" w:rsidP="00F973FF">
      <w:pPr>
        <w:widowControl/>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311</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설정 가압력이 과부하검지레벨 초과.</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지령 가압력이 과부하검지레벨을 초과하면 이 에러가 발생합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과부하 에러를 예상하여 가압력을 낮추어 설정하십시오.</w:t>
            </w:r>
          </w:p>
        </w:tc>
      </w:tr>
    </w:tbl>
    <w:p w:rsidR="00F973FF" w:rsidRPr="004F485C" w:rsidRDefault="00F973FF" w:rsidP="00F973FF">
      <w:pPr>
        <w:widowControl/>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312</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건가압 목표위치 계산결과 영역이탈.</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서보건의 가압위치(시편위치) 계산결과 로봇 작업영역이 벗어난 경우에 발생되는 에러입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로봇의 자세를 변경하여 위치를 기록하여주십시오.</w:t>
            </w:r>
          </w:p>
        </w:tc>
      </w:tr>
    </w:tbl>
    <w:p w:rsidR="00F973FF" w:rsidRPr="004F485C" w:rsidRDefault="00F973FF" w:rsidP="00F973FF"/>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313</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설정 가압력이 범위를 벗어남</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용접조건에 설정된 가압력이 용접건 파라미터의 가압력 테이블에 설정된 가압력 범위를 벗어난 경우에 이 에러가 발생합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설정된 가압력을 낮추어 주십시오.</w:t>
            </w:r>
          </w:p>
        </w:tc>
      </w:tr>
    </w:tbl>
    <w:p w:rsidR="00F973FF" w:rsidRPr="004F485C" w:rsidRDefault="00F973FF" w:rsidP="00F973FF">
      <w:pPr>
        <w:widowControl/>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lastRenderedPageBreak/>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314</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가압력일치 검지시간 초과</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기록위치에서 이동전극이 가압을 시작한 후 용접건 파라미터의 가압력이상 검출시간이 경과하여도 가압일치가 되지 않는 경우 발생하는 에러입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지령치 옵셋 값을 확인하십시오.</w:t>
            </w:r>
          </w:p>
          <w:p w:rsidR="00F973FF" w:rsidRPr="004F485C" w:rsidRDefault="00F973FF" w:rsidP="00675820">
            <w:pPr>
              <w:wordWrap/>
            </w:pPr>
            <w:r w:rsidRPr="004F485C">
              <w:rPr>
                <w:rFonts w:hint="eastAsia"/>
              </w:rPr>
              <w:t>가압력이상 검출시간을 확인하십시오.</w:t>
            </w:r>
          </w:p>
          <w:p w:rsidR="00F973FF" w:rsidRPr="004F485C" w:rsidRDefault="00F973FF" w:rsidP="00675820">
            <w:pPr>
              <w:wordWrap/>
            </w:pPr>
            <w:r w:rsidRPr="004F485C">
              <w:rPr>
                <w:rFonts w:hint="eastAsia"/>
              </w:rPr>
              <w:t>가압력 정도를 확인하십시오.</w:t>
            </w:r>
          </w:p>
        </w:tc>
      </w:tr>
    </w:tbl>
    <w:p w:rsidR="00F973FF" w:rsidRPr="004F485C" w:rsidRDefault="00F973FF" w:rsidP="00F973FF">
      <w:pPr>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320</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건서치중 센서가 동작하지 않음</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서보건 또는 Eqless건의 건서치 기능에서 센서에 의한 마모량 검출작업 중에 로봇이 목표위치까지 이동하여도 센서가 동작하지 않으면 이 에러가 발생합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1) 전극이 센서에 접근할 때 센서가 동작하는지 확인하십시오.</w:t>
            </w:r>
          </w:p>
          <w:p w:rsidR="00F973FF" w:rsidRPr="004F485C" w:rsidRDefault="00F973FF" w:rsidP="00675820">
            <w:pPr>
              <w:wordWrap/>
            </w:pPr>
            <w:r w:rsidRPr="004F485C">
              <w:rPr>
                <w:rFonts w:hint="eastAsia"/>
              </w:rPr>
              <w:t>2) 결선도 및 콘넥터 접속을 확인합니다.</w:t>
            </w:r>
          </w:p>
          <w:p w:rsidR="00F973FF" w:rsidRPr="004F485C" w:rsidRDefault="00F973FF" w:rsidP="00675820">
            <w:pPr>
              <w:wordWrap/>
            </w:pPr>
            <w:r w:rsidRPr="004F485C">
              <w:rPr>
                <w:rFonts w:hint="eastAsia"/>
              </w:rPr>
              <w:t>3) 센서의 접점 사양이 적합한지 확인하십시오.</w:t>
            </w:r>
          </w:p>
        </w:tc>
      </w:tr>
    </w:tbl>
    <w:p w:rsidR="00F973FF" w:rsidRPr="004F485C" w:rsidRDefault="00F973FF" w:rsidP="00F973FF">
      <w:pPr>
        <w:widowControl/>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E1326</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건서치2 환경 부적절</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건서치1로만 건의 마모량을 측정하는 환경으로 설정되어 있는 경우에 건서치2를 실행하면 이 에러가 발생합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건서치1, 2를 이용하여 건의 마모량을 보정하는 환경으로 설정하십시오.</w:t>
            </w:r>
          </w:p>
        </w:tc>
      </w:tr>
    </w:tbl>
    <w:p w:rsidR="00F973FF" w:rsidRPr="004F485C" w:rsidRDefault="00F973FF" w:rsidP="00F973FF"/>
    <w:p w:rsidR="00F973FF" w:rsidRPr="004F485C" w:rsidRDefault="00F973FF" w:rsidP="00F973FF">
      <w:r w:rsidRPr="004F485C">
        <w:br w:type="page"/>
      </w:r>
    </w:p>
    <w:p w:rsidR="00F973FF" w:rsidRPr="004F485C" w:rsidRDefault="00F973FF" w:rsidP="00F973FF">
      <w:pPr>
        <w:pStyle w:val="2"/>
        <w:ind w:left="100"/>
      </w:pPr>
      <w:bookmarkStart w:id="160" w:name="_Toc5874856"/>
      <w:bookmarkStart w:id="161" w:name="_Toc4394969"/>
      <w:r w:rsidRPr="004F485C">
        <w:rPr>
          <w:rFonts w:hint="eastAsia"/>
        </w:rPr>
        <w:lastRenderedPageBreak/>
        <w:t>경고 메시지</w:t>
      </w:r>
      <w:bookmarkEnd w:id="160"/>
    </w:p>
    <w:bookmarkEnd w:id="161"/>
    <w:p w:rsidR="00F973FF" w:rsidRPr="004F485C" w:rsidRDefault="00F973FF" w:rsidP="00F973FF"/>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W0009</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브레이크 슬립 발생(설정치 초과)</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Stud 용접 시 측정된 브레이크 슬립이 용접시퀀스에서 설정된 브레이크이탈 검출범위를 초과하였습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설정된 브레이크이탈 검출범위를 확인하고 필요 시 큰 값으로 설정을 변경하십시오.</w:t>
            </w:r>
          </w:p>
        </w:tc>
      </w:tr>
    </w:tbl>
    <w:p w:rsidR="00F973FF" w:rsidRPr="004F485C" w:rsidRDefault="00F973FF" w:rsidP="00F973FF">
      <w:pPr>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W0105</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총전극 교환 마모량 초과함.</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건서치로 검출한 총 전극의 마모량이 용접건 파라미터에 설정된 전극 교환 마모량(이동 + 고정)을 초과한 경우 발생합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설정된 최대 전극 마모량을 확인하십시오.</w:t>
            </w:r>
          </w:p>
          <w:p w:rsidR="00F973FF" w:rsidRPr="004F485C" w:rsidRDefault="00F973FF" w:rsidP="00675820">
            <w:pPr>
              <w:wordWrap/>
            </w:pPr>
            <w:r w:rsidRPr="004F485C">
              <w:rPr>
                <w:rFonts w:hint="eastAsia"/>
              </w:rPr>
              <w:t>건서치 기준위치가 정상적으로 등록되었는지 확인하십시오.</w:t>
            </w:r>
          </w:p>
          <w:p w:rsidR="00F973FF" w:rsidRPr="004F485C" w:rsidRDefault="00F973FF" w:rsidP="00675820">
            <w:pPr>
              <w:wordWrap/>
            </w:pPr>
            <w:r w:rsidRPr="004F485C">
              <w:rPr>
                <w:rFonts w:hint="eastAsia"/>
              </w:rPr>
              <w:t>전극을 교환하십시오.</w:t>
            </w:r>
          </w:p>
        </w:tc>
      </w:tr>
    </w:tbl>
    <w:p w:rsidR="00F973FF" w:rsidRPr="004F485C" w:rsidRDefault="00F973FF" w:rsidP="00F973FF">
      <w:pPr>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W0106</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이동전극이 교환마모량 초과하였음</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건서치로 검출한 이동전극 마모량이 용접건 파라미터에 설정된 전극 교환 마모량(이동)을 초과한 경우 발생합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설정된 전극 교환 마모량(이동)을 확인하십시오.</w:t>
            </w:r>
          </w:p>
          <w:p w:rsidR="00F973FF" w:rsidRPr="004F485C" w:rsidRDefault="00F973FF" w:rsidP="00675820">
            <w:pPr>
              <w:wordWrap/>
            </w:pPr>
            <w:r w:rsidRPr="004F485C">
              <w:rPr>
                <w:rFonts w:hint="eastAsia"/>
              </w:rPr>
              <w:t>건서치 기준위치가 정상적으로 등록되었는지 확인하십시오.</w:t>
            </w:r>
          </w:p>
          <w:p w:rsidR="00F973FF" w:rsidRPr="004F485C" w:rsidRDefault="00F973FF" w:rsidP="00675820">
            <w:pPr>
              <w:wordWrap/>
            </w:pPr>
            <w:r w:rsidRPr="004F485C">
              <w:rPr>
                <w:rFonts w:hint="eastAsia"/>
              </w:rPr>
              <w:t>전극을 교환하십시오.</w:t>
            </w:r>
          </w:p>
        </w:tc>
      </w:tr>
    </w:tbl>
    <w:p w:rsidR="00F973FF" w:rsidRPr="004F485C" w:rsidRDefault="00F973FF" w:rsidP="00F973FF">
      <w:pPr>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W0107</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고정전극이 교환마모량 초과하였음</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건서치로 검출한 고정전극 마모량이 용접건 파라미터에 설정된 전극 교환 마모량(고정)을 초과한 경우 발생합니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pPr>
              <w:wordWrap/>
            </w:pPr>
            <w:r w:rsidRPr="004F485C">
              <w:rPr>
                <w:rFonts w:hint="eastAsia"/>
              </w:rPr>
              <w:t>설정된 전극 교환 마모량(고정)을 확인하십시오.</w:t>
            </w:r>
          </w:p>
          <w:p w:rsidR="00F973FF" w:rsidRPr="004F485C" w:rsidRDefault="00F973FF" w:rsidP="00675820">
            <w:pPr>
              <w:wordWrap/>
            </w:pPr>
            <w:r w:rsidRPr="004F485C">
              <w:rPr>
                <w:rFonts w:hint="eastAsia"/>
              </w:rPr>
              <w:t>건서치 기준위치가 정상적으로 등록되었는지 확인하십시오.</w:t>
            </w:r>
          </w:p>
          <w:p w:rsidR="00F973FF" w:rsidRPr="004F485C" w:rsidRDefault="00F973FF" w:rsidP="00675820">
            <w:pPr>
              <w:wordWrap/>
            </w:pPr>
            <w:r w:rsidRPr="004F485C">
              <w:rPr>
                <w:rFonts w:hint="eastAsia"/>
              </w:rPr>
              <w:t>전극을 교환하십시오.</w:t>
            </w:r>
          </w:p>
        </w:tc>
      </w:tr>
    </w:tbl>
    <w:p w:rsidR="00F973FF" w:rsidRPr="004F485C" w:rsidRDefault="00F973FF" w:rsidP="00F973FF">
      <w:pPr>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W0108</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Jog동작중 실가압력이 설정치 초과함</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축 수동조작 가압을 하는 경우에 실가압력이 설정가압력을 초과하는 경우 발생합니다. 이때 서보건 축을 반대 방향으로 축 조작하십시오.</w:t>
            </w:r>
          </w:p>
        </w:tc>
      </w:tr>
      <w:tr w:rsidR="00F973FF" w:rsidRPr="004F485C"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4F485C" w:rsidRDefault="00F973FF" w:rsidP="00675820">
            <w:r w:rsidRPr="004F485C">
              <w:rPr>
                <w:rFonts w:hint="eastAsia"/>
              </w:rPr>
              <w:t>조작하고자 하는 축의 가압력이 충분히 설정되었는지 확인하십시오.</w:t>
            </w:r>
          </w:p>
          <w:p w:rsidR="00F973FF" w:rsidRPr="004F485C" w:rsidRDefault="00F973FF" w:rsidP="00675820">
            <w:pPr>
              <w:wordWrap/>
            </w:pPr>
            <w:r w:rsidRPr="004F485C">
              <w:rPr>
                <w:rFonts w:hint="eastAsia"/>
              </w:rPr>
              <w:t>서보건의 기구적인 문제가 예상되므로 서보건 제작업체에 문의하십시오.</w:t>
            </w:r>
          </w:p>
        </w:tc>
      </w:tr>
    </w:tbl>
    <w:p w:rsidR="00F973FF" w:rsidRPr="004F485C" w:rsidRDefault="00F973FF" w:rsidP="00F973FF">
      <w:pPr>
        <w:wordWrap/>
      </w:pPr>
    </w:p>
    <w:tbl>
      <w:tblPr>
        <w:tblW w:w="0" w:type="auto"/>
        <w:tblLayout w:type="fixed"/>
        <w:tblLook w:val="01E0" w:firstRow="1" w:lastRow="1" w:firstColumn="1" w:lastColumn="1" w:noHBand="0" w:noVBand="0"/>
      </w:tblPr>
      <w:tblGrid>
        <w:gridCol w:w="908"/>
        <w:gridCol w:w="900"/>
        <w:gridCol w:w="7460"/>
      </w:tblGrid>
      <w:tr w:rsidR="00F973FF" w:rsidRPr="004F485C" w:rsidTr="00675820">
        <w:trPr>
          <w:trHeight w:val="405"/>
        </w:trPr>
        <w:tc>
          <w:tcPr>
            <w:tcW w:w="908" w:type="dxa"/>
            <w:tcBorders>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코 드</w:t>
            </w:r>
          </w:p>
        </w:tc>
        <w:tc>
          <w:tcPr>
            <w:tcW w:w="900" w:type="dxa"/>
            <w:tcBorders>
              <w:left w:val="dotted" w:sz="4" w:space="0" w:color="auto"/>
              <w:bottom w:val="dotted" w:sz="4" w:space="0" w:color="auto"/>
            </w:tcBorders>
            <w:vAlign w:val="center"/>
          </w:tcPr>
          <w:p w:rsidR="00F973FF" w:rsidRPr="004F485C" w:rsidRDefault="00F973FF" w:rsidP="00675820">
            <w:pPr>
              <w:wordWrap/>
            </w:pPr>
            <w:r w:rsidRPr="004F485C">
              <w:rPr>
                <w:rFonts w:hint="eastAsia"/>
              </w:rPr>
              <w:t>W0109</w:t>
            </w:r>
          </w:p>
        </w:tc>
        <w:tc>
          <w:tcPr>
            <w:tcW w:w="7460" w:type="dxa"/>
            <w:tcBorders>
              <w:bottom w:val="dotted" w:sz="4" w:space="0" w:color="auto"/>
            </w:tcBorders>
            <w:vAlign w:val="center"/>
          </w:tcPr>
          <w:p w:rsidR="00F973FF" w:rsidRPr="004F485C" w:rsidRDefault="00F973FF" w:rsidP="00675820">
            <w:pPr>
              <w:wordWrap/>
            </w:pPr>
            <w:r w:rsidRPr="004F485C">
              <w:rPr>
                <w:rFonts w:hint="eastAsia"/>
              </w:rPr>
              <w:t>선택하지 않은 서보건 수동조작 불가</w:t>
            </w:r>
          </w:p>
        </w:tc>
      </w:tr>
      <w:tr w:rsidR="00F973FF" w:rsidRPr="004F485C" w:rsidTr="00675820">
        <w:trPr>
          <w:trHeight w:val="405"/>
        </w:trPr>
        <w:tc>
          <w:tcPr>
            <w:tcW w:w="908" w:type="dxa"/>
            <w:tcBorders>
              <w:top w:val="dotted" w:sz="4" w:space="0" w:color="auto"/>
              <w:bottom w:val="dotted" w:sz="4" w:space="0" w:color="auto"/>
              <w:right w:val="dotted" w:sz="4" w:space="0" w:color="auto"/>
            </w:tcBorders>
            <w:vAlign w:val="center"/>
          </w:tcPr>
          <w:p w:rsidR="00F973FF" w:rsidRPr="004F485C" w:rsidRDefault="00F973FF" w:rsidP="00675820">
            <w:pPr>
              <w:wordWrap/>
              <w:jc w:val="center"/>
            </w:pPr>
            <w:r w:rsidRPr="004F485C">
              <w:rPr>
                <w:rFonts w:hint="eastAsia"/>
              </w:rPr>
              <w:t>내 용</w:t>
            </w:r>
          </w:p>
        </w:tc>
        <w:tc>
          <w:tcPr>
            <w:tcW w:w="8360" w:type="dxa"/>
            <w:gridSpan w:val="2"/>
            <w:tcBorders>
              <w:top w:val="dotted" w:sz="4" w:space="0" w:color="auto"/>
              <w:left w:val="dotted" w:sz="4" w:space="0" w:color="auto"/>
              <w:bottom w:val="dotted" w:sz="4" w:space="0" w:color="auto"/>
            </w:tcBorders>
            <w:vAlign w:val="center"/>
          </w:tcPr>
          <w:p w:rsidR="00F973FF" w:rsidRPr="004F485C" w:rsidRDefault="00F973FF" w:rsidP="00675820">
            <w:pPr>
              <w:wordWrap/>
            </w:pPr>
            <w:r w:rsidRPr="004F485C">
              <w:rPr>
                <w:rFonts w:hint="eastAsia"/>
              </w:rPr>
              <w:t>조작하고자 하는 서보건이 선택된 건번호와 다릅니다.</w:t>
            </w:r>
          </w:p>
        </w:tc>
      </w:tr>
      <w:tr w:rsidR="00F973FF" w:rsidRPr="00AF1D5B" w:rsidTr="00675820">
        <w:trPr>
          <w:trHeight w:val="405"/>
        </w:trPr>
        <w:tc>
          <w:tcPr>
            <w:tcW w:w="908" w:type="dxa"/>
            <w:tcBorders>
              <w:top w:val="dotted" w:sz="4" w:space="0" w:color="auto"/>
              <w:right w:val="dotted" w:sz="4" w:space="0" w:color="auto"/>
            </w:tcBorders>
            <w:vAlign w:val="center"/>
          </w:tcPr>
          <w:p w:rsidR="00F973FF" w:rsidRPr="004F485C" w:rsidRDefault="00F973FF" w:rsidP="00675820">
            <w:pPr>
              <w:wordWrap/>
              <w:jc w:val="center"/>
            </w:pPr>
            <w:r w:rsidRPr="004F485C">
              <w:rPr>
                <w:rFonts w:hint="eastAsia"/>
              </w:rPr>
              <w:t>조 치</w:t>
            </w:r>
          </w:p>
        </w:tc>
        <w:tc>
          <w:tcPr>
            <w:tcW w:w="8360" w:type="dxa"/>
            <w:gridSpan w:val="2"/>
            <w:tcBorders>
              <w:top w:val="dotted" w:sz="4" w:space="0" w:color="auto"/>
              <w:left w:val="dotted" w:sz="4" w:space="0" w:color="auto"/>
            </w:tcBorders>
            <w:vAlign w:val="center"/>
          </w:tcPr>
          <w:p w:rsidR="00F973FF" w:rsidRPr="00AF1D5B" w:rsidRDefault="00F973FF" w:rsidP="00675820">
            <w:pPr>
              <w:wordWrap/>
            </w:pPr>
            <w:r w:rsidRPr="004F485C">
              <w:rPr>
                <w:rFonts w:hint="eastAsia"/>
              </w:rPr>
              <w:t>서보건은 선택한 후 수동 조그 조작을 하여야 합니다. R210코드로 조작하고자 하는 서보건을 선택 후에 조작하십시오.</w:t>
            </w:r>
          </w:p>
        </w:tc>
      </w:tr>
    </w:tbl>
    <w:p w:rsidR="004134E1" w:rsidRPr="00AF1D5B" w:rsidRDefault="004134E1" w:rsidP="00420F98">
      <w:pPr>
        <w:pStyle w:val="2"/>
        <w:numPr>
          <w:ilvl w:val="0"/>
          <w:numId w:val="0"/>
        </w:numPr>
      </w:pPr>
    </w:p>
    <w:sectPr w:rsidR="004134E1" w:rsidRPr="00AF1D5B" w:rsidSect="00F973FF">
      <w:headerReference w:type="even" r:id="rId127"/>
      <w:headerReference w:type="default" r:id="rId128"/>
      <w:footerReference w:type="even" r:id="rId129"/>
      <w:footerReference w:type="default" r:id="rId130"/>
      <w:type w:val="oddPage"/>
      <w:pgSz w:w="11906" w:h="16838" w:code="9"/>
      <w:pgMar w:top="1418" w:right="1418" w:bottom="1276" w:left="1418" w:header="284" w:footer="567" w:gutter="0"/>
      <w:pgNumType w:start="1" w:chapStyle="1"/>
      <w:cols w:space="720"/>
      <w:docGrid w:linePitch="27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52B0" w:rsidRDefault="007C52B0">
      <w:r>
        <w:separator/>
      </w:r>
    </w:p>
  </w:endnote>
  <w:endnote w:type="continuationSeparator" w:id="0">
    <w:p w:rsidR="007C52B0" w:rsidRDefault="007C5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굴림체">
    <w:panose1 w:val="020B0609000101010101"/>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바탕체">
    <w:panose1 w:val="02030609000101010101"/>
    <w:charset w:val="81"/>
    <w:family w:val="roma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돋움체">
    <w:panose1 w:val="020B0609000101010101"/>
    <w:charset w:val="81"/>
    <w:family w:val="modern"/>
    <w:pitch w:val="fixed"/>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ordia New">
    <w:altName w:val="Microsoft Sans Serif"/>
    <w:panose1 w:val="020B0304020202020204"/>
    <w:charset w:val="00"/>
    <w:family w:val="swiss"/>
    <w:pitch w:val="variable"/>
    <w:sig w:usb0="81000003" w:usb1="00000000" w:usb2="00000000" w:usb3="00000000" w:csb0="00010001" w:csb1="00000000"/>
  </w:font>
  <w:font w:name="HY헤드라인M">
    <w:panose1 w:val="02030600000101010101"/>
    <w:charset w:val="81"/>
    <w:family w:val="roman"/>
    <w:pitch w:val="variable"/>
    <w:sig w:usb0="900002A7" w:usb1="09D77CF9" w:usb2="00000010" w:usb3="00000000" w:csb0="00080000" w:csb1="00000000"/>
  </w:font>
  <w:font w:name="HY견고딕">
    <w:panose1 w:val="02030600000101010101"/>
    <w:charset w:val="81"/>
    <w:family w:val="roman"/>
    <w:pitch w:val="variable"/>
    <w:sig w:usb0="900002A7" w:usb1="29D77CF9" w:usb2="00000010" w:usb3="00000000" w:csb0="00080000" w:csb1="00000000"/>
  </w:font>
  <w:font w:name="Angsana New">
    <w:altName w:val="Leelawadee UI"/>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9F617B" w:rsidRDefault="00656FBD" w:rsidP="009F617B">
    <w:pPr>
      <w:jc w:val="center"/>
      <w:rPr>
        <w:b/>
        <w:sz w:val="24"/>
        <w:szCs w:val="24"/>
      </w:rPr>
    </w:pPr>
    <w:r>
      <w:rPr>
        <w:b/>
        <w:noProof/>
        <w:sz w:val="24"/>
        <w:szCs w:val="24"/>
      </w:rPr>
      <mc:AlternateContent>
        <mc:Choice Requires="wps">
          <w:drawing>
            <wp:anchor distT="0" distB="0" distL="114300" distR="114300" simplePos="0" relativeHeight="251669504" behindDoc="0" locked="0" layoutInCell="1" allowOverlap="1" wp14:anchorId="4597BC8F" wp14:editId="69299C67">
              <wp:simplePos x="0" y="0"/>
              <wp:positionH relativeFrom="column">
                <wp:posOffset>0</wp:posOffset>
              </wp:positionH>
              <wp:positionV relativeFrom="paragraph">
                <wp:posOffset>-128905</wp:posOffset>
              </wp:positionV>
              <wp:extent cx="5760085" cy="0"/>
              <wp:effectExtent l="0" t="0" r="12065" b="19050"/>
              <wp:wrapTopAndBottom/>
              <wp:docPr id="14" name="Line 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87DC87" id="Line 545"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" strokecolor="gray" strokeweight="1pt">
              <w10:wrap type="topAndBottom"/>
            </v:line>
          </w:pict>
        </mc:Fallback>
      </mc:AlternateContent>
    </w:r>
    <w:r>
      <w:rPr>
        <w:b/>
        <w:noProof/>
        <w:sz w:val="24"/>
        <w:szCs w:val="24"/>
      </w:rPr>
      <w:drawing>
        <wp:anchor distT="0" distB="0" distL="114300" distR="114300" simplePos="0" relativeHeight="251673600" behindDoc="0" locked="0" layoutInCell="1" allowOverlap="1" wp14:anchorId="7C620F2E" wp14:editId="58ED49E7">
          <wp:simplePos x="0" y="0"/>
          <wp:positionH relativeFrom="margin">
            <wp:align>left</wp:align>
          </wp:positionH>
          <wp:positionV relativeFrom="paragraph">
            <wp:posOffset>4607</wp:posOffset>
          </wp:positionV>
          <wp:extent cx="2124075" cy="152400"/>
          <wp:effectExtent l="0" t="0" r="9525" b="0"/>
          <wp:wrapNone/>
          <wp:docPr id="40755" name="그림 40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undai_Robotics_en_0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24075" cy="152400"/>
                  </a:xfrm>
                  <a:prstGeom prst="rect">
                    <a:avLst/>
                  </a:prstGeom>
                </pic:spPr>
              </pic:pic>
            </a:graphicData>
          </a:graphic>
          <wp14:sizeRelH relativeFrom="page">
            <wp14:pctWidth>0</wp14:pctWidth>
          </wp14:sizeRelH>
          <wp14:sizeRelV relativeFrom="page">
            <wp14:pctHeight>0</wp14:pctHeight>
          </wp14:sizeRelV>
        </wp:anchor>
      </w:drawing>
    </w:r>
    <w:r w:rsidRPr="009F617B">
      <w:rPr>
        <w:b/>
        <w:sz w:val="24"/>
        <w:szCs w:val="24"/>
      </w:rPr>
      <w:fldChar w:fldCharType="begin"/>
    </w:r>
    <w:r w:rsidRPr="009F617B">
      <w:rPr>
        <w:b/>
        <w:sz w:val="24"/>
        <w:szCs w:val="24"/>
      </w:rPr>
      <w:instrText xml:space="preserve"> PAGE </w:instrText>
    </w:r>
    <w:r w:rsidRPr="009F617B">
      <w:rPr>
        <w:b/>
        <w:sz w:val="24"/>
        <w:szCs w:val="24"/>
      </w:rPr>
      <w:fldChar w:fldCharType="separate"/>
    </w:r>
    <w:r w:rsidR="00EC4FE5">
      <w:rPr>
        <w:b/>
        <w:noProof/>
        <w:sz w:val="24"/>
        <w:szCs w:val="24"/>
      </w:rPr>
      <w:t>ii</w:t>
    </w:r>
    <w:r w:rsidRPr="009F617B">
      <w:rPr>
        <w:b/>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9F617B" w:rsidRDefault="00656FBD" w:rsidP="009F617B">
    <w:pPr>
      <w:jc w:val="center"/>
      <w:rPr>
        <w:b/>
        <w:sz w:val="24"/>
        <w:szCs w:val="24"/>
      </w:rPr>
    </w:pPr>
    <w:r>
      <w:rPr>
        <w:b/>
        <w:noProof/>
        <w:sz w:val="24"/>
        <w:szCs w:val="24"/>
      </w:rPr>
      <mc:AlternateContent>
        <mc:Choice Requires="wps">
          <w:drawing>
            <wp:anchor distT="0" distB="0" distL="114300" distR="114300" simplePos="0" relativeHeight="251667456" behindDoc="0" locked="0" layoutInCell="1" allowOverlap="1" wp14:anchorId="2238F5DE" wp14:editId="7E3CFC0B">
              <wp:simplePos x="0" y="0"/>
              <wp:positionH relativeFrom="column">
                <wp:posOffset>0</wp:posOffset>
              </wp:positionH>
              <wp:positionV relativeFrom="paragraph">
                <wp:posOffset>-119380</wp:posOffset>
              </wp:positionV>
              <wp:extent cx="5760085" cy="0"/>
              <wp:effectExtent l="0" t="0" r="12065" b="19050"/>
              <wp:wrapTopAndBottom/>
              <wp:docPr id="13" name="Line 5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1923CC" id="Line 543"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4pt" to="453.55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" strokecolor="gray" strokeweight="1pt">
              <w10:wrap type="topAndBottom"/>
            </v:line>
          </w:pict>
        </mc:Fallback>
      </mc:AlternateContent>
    </w:r>
    <w:r>
      <w:rPr>
        <w:b/>
        <w:noProof/>
        <w:sz w:val="24"/>
        <w:szCs w:val="24"/>
      </w:rPr>
      <w:drawing>
        <wp:anchor distT="0" distB="0" distL="114300" distR="114300" simplePos="0" relativeHeight="251671552" behindDoc="0" locked="0" layoutInCell="1" allowOverlap="1" wp14:anchorId="049E2D42" wp14:editId="433AE8CF">
          <wp:simplePos x="0" y="0"/>
          <wp:positionH relativeFrom="margin">
            <wp:align>right</wp:align>
          </wp:positionH>
          <wp:positionV relativeFrom="paragraph">
            <wp:posOffset>5242</wp:posOffset>
          </wp:positionV>
          <wp:extent cx="2124075" cy="152400"/>
          <wp:effectExtent l="0" t="0" r="9525" b="0"/>
          <wp:wrapNone/>
          <wp:docPr id="43225" name="그림 4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undai_Robotics_en_0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24075" cy="152400"/>
                  </a:xfrm>
                  <a:prstGeom prst="rect">
                    <a:avLst/>
                  </a:prstGeom>
                </pic:spPr>
              </pic:pic>
            </a:graphicData>
          </a:graphic>
          <wp14:sizeRelH relativeFrom="page">
            <wp14:pctWidth>0</wp14:pctWidth>
          </wp14:sizeRelH>
          <wp14:sizeRelV relativeFrom="page">
            <wp14:pctHeight>0</wp14:pctHeight>
          </wp14:sizeRelV>
        </wp:anchor>
      </w:drawing>
    </w:r>
    <w:r w:rsidRPr="009F617B">
      <w:rPr>
        <w:b/>
        <w:sz w:val="24"/>
        <w:szCs w:val="24"/>
      </w:rPr>
      <w:fldChar w:fldCharType="begin"/>
    </w:r>
    <w:r w:rsidRPr="009F617B">
      <w:rPr>
        <w:b/>
        <w:sz w:val="24"/>
        <w:szCs w:val="24"/>
      </w:rPr>
      <w:instrText xml:space="preserve"> PAGE </w:instrText>
    </w:r>
    <w:r w:rsidRPr="009F617B">
      <w:rPr>
        <w:b/>
        <w:sz w:val="24"/>
        <w:szCs w:val="24"/>
      </w:rPr>
      <w:fldChar w:fldCharType="separate"/>
    </w:r>
    <w:r w:rsidR="00EC4FE5">
      <w:rPr>
        <w:b/>
        <w:noProof/>
        <w:sz w:val="24"/>
        <w:szCs w:val="24"/>
      </w:rPr>
      <w:t>iii</w:t>
    </w:r>
    <w:r w:rsidRPr="009F617B">
      <w:rPr>
        <w:b/>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9F617B" w:rsidRDefault="00656FBD" w:rsidP="009F617B">
    <w:pPr>
      <w:jc w:val="center"/>
      <w:rPr>
        <w:b/>
        <w:sz w:val="24"/>
        <w:szCs w:val="24"/>
      </w:rPr>
    </w:pPr>
    <w:r>
      <w:rPr>
        <w:b/>
        <w:noProof/>
        <w:sz w:val="24"/>
        <w:szCs w:val="24"/>
      </w:rPr>
      <mc:AlternateContent>
        <mc:Choice Requires="wps">
          <w:drawing>
            <wp:anchor distT="0" distB="0" distL="114300" distR="114300" simplePos="0" relativeHeight="251663360" behindDoc="0" locked="0" layoutInCell="1" allowOverlap="1" wp14:anchorId="6D9B17F0" wp14:editId="71F23F48">
              <wp:simplePos x="0" y="0"/>
              <wp:positionH relativeFrom="column">
                <wp:posOffset>0</wp:posOffset>
              </wp:positionH>
              <wp:positionV relativeFrom="paragraph">
                <wp:posOffset>-127635</wp:posOffset>
              </wp:positionV>
              <wp:extent cx="5760085" cy="0"/>
              <wp:effectExtent l="0" t="0" r="12065" b="19050"/>
              <wp:wrapTopAndBottom/>
              <wp:docPr id="10" name="Line 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C0B09B" id="Line 539"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05pt" to="453.5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" strokecolor="gray" strokeweight="1pt">
              <w10:wrap type="topAndBottom"/>
            </v:line>
          </w:pict>
        </mc:Fallback>
      </mc:AlternateContent>
    </w:r>
    <w:r>
      <w:rPr>
        <w:b/>
        <w:noProof/>
        <w:sz w:val="24"/>
        <w:szCs w:val="24"/>
      </w:rPr>
      <w:drawing>
        <wp:anchor distT="0" distB="0" distL="114300" distR="114300" simplePos="0" relativeHeight="251677696" behindDoc="0" locked="0" layoutInCell="1" allowOverlap="1" wp14:anchorId="757298FA" wp14:editId="48639758">
          <wp:simplePos x="0" y="0"/>
          <wp:positionH relativeFrom="margin">
            <wp:align>left</wp:align>
          </wp:positionH>
          <wp:positionV relativeFrom="paragraph">
            <wp:posOffset>4607</wp:posOffset>
          </wp:positionV>
          <wp:extent cx="2124075" cy="152400"/>
          <wp:effectExtent l="0" t="0" r="9525" b="0"/>
          <wp:wrapNone/>
          <wp:docPr id="77142" name="그림 77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undai_Robotics_en_0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24075" cy="152400"/>
                  </a:xfrm>
                  <a:prstGeom prst="rect">
                    <a:avLst/>
                  </a:prstGeom>
                </pic:spPr>
              </pic:pic>
            </a:graphicData>
          </a:graphic>
          <wp14:sizeRelH relativeFrom="page">
            <wp14:pctWidth>0</wp14:pctWidth>
          </wp14:sizeRelH>
          <wp14:sizeRelV relativeFrom="page">
            <wp14:pctHeight>0</wp14:pctHeight>
          </wp14:sizeRelV>
        </wp:anchor>
      </w:drawing>
    </w:r>
    <w:r w:rsidRPr="009F617B">
      <w:rPr>
        <w:b/>
        <w:sz w:val="24"/>
        <w:szCs w:val="24"/>
      </w:rPr>
      <w:fldChar w:fldCharType="begin"/>
    </w:r>
    <w:r w:rsidRPr="009F617B">
      <w:rPr>
        <w:b/>
        <w:sz w:val="24"/>
        <w:szCs w:val="24"/>
      </w:rPr>
      <w:instrText xml:space="preserve"> PAGE </w:instrText>
    </w:r>
    <w:r w:rsidRPr="009F617B">
      <w:rPr>
        <w:b/>
        <w:sz w:val="24"/>
        <w:szCs w:val="24"/>
      </w:rPr>
      <w:fldChar w:fldCharType="separate"/>
    </w:r>
    <w:r w:rsidR="00EC4FE5">
      <w:rPr>
        <w:b/>
        <w:noProof/>
        <w:sz w:val="24"/>
        <w:szCs w:val="24"/>
      </w:rPr>
      <w:t>1-2</w:t>
    </w:r>
    <w:r w:rsidRPr="009F617B">
      <w:rPr>
        <w:b/>
        <w:sz w:val="24"/>
        <w:szCs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9F617B" w:rsidRDefault="00656FBD" w:rsidP="009F617B">
    <w:pPr>
      <w:jc w:val="center"/>
      <w:rPr>
        <w:b/>
        <w:sz w:val="24"/>
        <w:szCs w:val="24"/>
      </w:rPr>
    </w:pPr>
    <w:r>
      <w:rPr>
        <w:b/>
        <w:noProof/>
        <w:sz w:val="24"/>
        <w:szCs w:val="24"/>
      </w:rPr>
      <w:drawing>
        <wp:anchor distT="0" distB="0" distL="114300" distR="114300" simplePos="0" relativeHeight="251675648" behindDoc="0" locked="0" layoutInCell="1" allowOverlap="1" wp14:anchorId="2FB1F3CB" wp14:editId="58E29101">
          <wp:simplePos x="0" y="0"/>
          <wp:positionH relativeFrom="margin">
            <wp:align>right</wp:align>
          </wp:positionH>
          <wp:positionV relativeFrom="paragraph">
            <wp:posOffset>5242</wp:posOffset>
          </wp:positionV>
          <wp:extent cx="2124075" cy="152400"/>
          <wp:effectExtent l="0" t="0" r="9525" b="0"/>
          <wp:wrapNone/>
          <wp:docPr id="77143" name="그림 77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undai_Robotics_en_0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24075" cy="152400"/>
                  </a:xfrm>
                  <a:prstGeom prst="rect">
                    <a:avLst/>
                  </a:prstGeom>
                </pic:spPr>
              </pic:pic>
            </a:graphicData>
          </a:graphic>
          <wp14:sizeRelH relativeFrom="page">
            <wp14:pctWidth>0</wp14:pctWidth>
          </wp14:sizeRelH>
          <wp14:sizeRelV relativeFrom="page">
            <wp14:pctHeight>0</wp14:pctHeight>
          </wp14:sizeRelV>
        </wp:anchor>
      </w:drawing>
    </w:r>
    <w:r>
      <w:rPr>
        <w:b/>
        <w:noProof/>
        <w:sz w:val="24"/>
        <w:szCs w:val="24"/>
      </w:rPr>
      <mc:AlternateContent>
        <mc:Choice Requires="wps">
          <w:drawing>
            <wp:anchor distT="0" distB="0" distL="114300" distR="114300" simplePos="0" relativeHeight="251665408" behindDoc="0" locked="0" layoutInCell="1" allowOverlap="1" wp14:anchorId="06E1C08A" wp14:editId="1DA41433">
              <wp:simplePos x="0" y="0"/>
              <wp:positionH relativeFrom="column">
                <wp:posOffset>0</wp:posOffset>
              </wp:positionH>
              <wp:positionV relativeFrom="paragraph">
                <wp:posOffset>-128905</wp:posOffset>
              </wp:positionV>
              <wp:extent cx="5760085" cy="0"/>
              <wp:effectExtent l="0" t="0" r="0" b="0"/>
              <wp:wrapTopAndBottom/>
              <wp:docPr id="9" name="Line 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483017" id="Line 541"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" strokecolor="gray" strokeweight="1pt">
              <w10:wrap type="topAndBottom"/>
            </v:line>
          </w:pict>
        </mc:Fallback>
      </mc:AlternateContent>
    </w:r>
    <w:r w:rsidRPr="009F617B">
      <w:rPr>
        <w:b/>
        <w:sz w:val="24"/>
        <w:szCs w:val="24"/>
      </w:rPr>
      <w:fldChar w:fldCharType="begin"/>
    </w:r>
    <w:r w:rsidRPr="009F617B">
      <w:rPr>
        <w:b/>
        <w:sz w:val="24"/>
        <w:szCs w:val="24"/>
      </w:rPr>
      <w:instrText xml:space="preserve"> PAGE </w:instrText>
    </w:r>
    <w:r w:rsidRPr="009F617B">
      <w:rPr>
        <w:b/>
        <w:sz w:val="24"/>
        <w:szCs w:val="24"/>
      </w:rPr>
      <w:fldChar w:fldCharType="separate"/>
    </w:r>
    <w:r w:rsidR="00EC4FE5">
      <w:rPr>
        <w:b/>
        <w:noProof/>
        <w:sz w:val="24"/>
        <w:szCs w:val="24"/>
      </w:rPr>
      <w:t>1-1</w:t>
    </w:r>
    <w:r w:rsidRPr="009F617B">
      <w:rPr>
        <w:b/>
        <w:sz w:val="24"/>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636865" w:rsidRDefault="00656FBD" w:rsidP="00636865">
    <w:pPr>
      <w:jc w:val="center"/>
      <w:rPr>
        <w:b/>
        <w:sz w:val="24"/>
      </w:rPr>
    </w:pPr>
    <w:r>
      <w:rPr>
        <w:b/>
        <w:noProof/>
        <w:sz w:val="24"/>
      </w:rPr>
      <mc:AlternateContent>
        <mc:Choice Requires="wps">
          <w:drawing>
            <wp:anchor distT="0" distB="0" distL="114300" distR="114300" simplePos="0" relativeHeight="251686912" behindDoc="0" locked="0" layoutInCell="1" allowOverlap="1" wp14:anchorId="63B523B1" wp14:editId="372728C0">
              <wp:simplePos x="0" y="0"/>
              <wp:positionH relativeFrom="column">
                <wp:posOffset>0</wp:posOffset>
              </wp:positionH>
              <wp:positionV relativeFrom="paragraph">
                <wp:posOffset>-128905</wp:posOffset>
              </wp:positionV>
              <wp:extent cx="5760085" cy="0"/>
              <wp:effectExtent l="0" t="0" r="12065" b="19050"/>
              <wp:wrapTopAndBottom/>
              <wp:docPr id="121" name="Lin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1CCD74" id="Line 529"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" strokecolor="gray" strokeweight="1pt">
              <w10:wrap type="topAndBottom"/>
            </v:line>
          </w:pict>
        </mc:Fallback>
      </mc:AlternateContent>
    </w:r>
    <w:r>
      <w:rPr>
        <w:b/>
        <w:noProof/>
        <w:sz w:val="24"/>
        <w:szCs w:val="24"/>
      </w:rPr>
      <w:drawing>
        <wp:anchor distT="0" distB="0" distL="114300" distR="114300" simplePos="0" relativeHeight="251688960" behindDoc="0" locked="0" layoutInCell="1" allowOverlap="1" wp14:anchorId="7453135B" wp14:editId="321A8072">
          <wp:simplePos x="0" y="0"/>
          <wp:positionH relativeFrom="margin">
            <wp:align>left</wp:align>
          </wp:positionH>
          <wp:positionV relativeFrom="paragraph">
            <wp:posOffset>15713</wp:posOffset>
          </wp:positionV>
          <wp:extent cx="2124075" cy="152400"/>
          <wp:effectExtent l="0" t="0" r="9525" b="0"/>
          <wp:wrapNone/>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undai_Robotics_en_0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24075" cy="152400"/>
                  </a:xfrm>
                  <a:prstGeom prst="rect">
                    <a:avLst/>
                  </a:prstGeom>
                </pic:spPr>
              </pic:pic>
            </a:graphicData>
          </a:graphic>
          <wp14:sizeRelH relativeFrom="page">
            <wp14:pctWidth>0</wp14:pctWidth>
          </wp14:sizeRelH>
          <wp14:sizeRelV relativeFrom="page">
            <wp14:pctHeight>0</wp14:pctHeight>
          </wp14:sizeRelV>
        </wp:anchor>
      </w:drawing>
    </w:r>
    <w:r w:rsidRPr="00636865">
      <w:rPr>
        <w:b/>
        <w:sz w:val="24"/>
      </w:rPr>
      <w:fldChar w:fldCharType="begin"/>
    </w:r>
    <w:r w:rsidRPr="00636865">
      <w:rPr>
        <w:b/>
        <w:sz w:val="24"/>
      </w:rPr>
      <w:instrText xml:space="preserve"> PAGE </w:instrText>
    </w:r>
    <w:r w:rsidRPr="00636865">
      <w:rPr>
        <w:b/>
        <w:sz w:val="24"/>
      </w:rPr>
      <w:fldChar w:fldCharType="separate"/>
    </w:r>
    <w:r w:rsidR="007F0917">
      <w:rPr>
        <w:b/>
        <w:noProof/>
        <w:sz w:val="24"/>
      </w:rPr>
      <w:t>5-28</w:t>
    </w:r>
    <w:r w:rsidRPr="00636865">
      <w:rPr>
        <w:b/>
        <w:sz w:val="24"/>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636865" w:rsidRDefault="00656FBD" w:rsidP="00636865">
    <w:pPr>
      <w:jc w:val="center"/>
      <w:rPr>
        <w:b/>
        <w:sz w:val="24"/>
      </w:rPr>
    </w:pPr>
    <w:r>
      <w:rPr>
        <w:b/>
        <w:noProof/>
        <w:sz w:val="24"/>
      </w:rPr>
      <mc:AlternateContent>
        <mc:Choice Requires="wps">
          <w:drawing>
            <wp:anchor distT="0" distB="0" distL="114300" distR="114300" simplePos="0" relativeHeight="251685888" behindDoc="0" locked="0" layoutInCell="1" allowOverlap="1" wp14:anchorId="3DBE6EF4" wp14:editId="4DB362CD">
              <wp:simplePos x="0" y="0"/>
              <wp:positionH relativeFrom="column">
                <wp:posOffset>0</wp:posOffset>
              </wp:positionH>
              <wp:positionV relativeFrom="paragraph">
                <wp:posOffset>-128905</wp:posOffset>
              </wp:positionV>
              <wp:extent cx="5760085" cy="0"/>
              <wp:effectExtent l="0" t="0" r="12065" b="19050"/>
              <wp:wrapTopAndBottom/>
              <wp:docPr id="122" name="Line 5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A8FB37" id="Line 527"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" strokecolor="gray" strokeweight="1pt">
              <w10:wrap type="topAndBottom"/>
            </v:line>
          </w:pict>
        </mc:Fallback>
      </mc:AlternateContent>
    </w:r>
    <w:r>
      <w:rPr>
        <w:b/>
        <w:noProof/>
        <w:sz w:val="24"/>
        <w:szCs w:val="24"/>
      </w:rPr>
      <w:drawing>
        <wp:anchor distT="0" distB="0" distL="114300" distR="114300" simplePos="0" relativeHeight="251687936" behindDoc="0" locked="0" layoutInCell="1" allowOverlap="1" wp14:anchorId="75E23C58" wp14:editId="0331EF10">
          <wp:simplePos x="0" y="0"/>
          <wp:positionH relativeFrom="margin">
            <wp:align>right</wp:align>
          </wp:positionH>
          <wp:positionV relativeFrom="paragraph">
            <wp:posOffset>14132</wp:posOffset>
          </wp:positionV>
          <wp:extent cx="2124075" cy="152400"/>
          <wp:effectExtent l="0" t="0" r="9525" b="0"/>
          <wp:wrapNone/>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undai_Robotics_en_0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24075" cy="152400"/>
                  </a:xfrm>
                  <a:prstGeom prst="rect">
                    <a:avLst/>
                  </a:prstGeom>
                </pic:spPr>
              </pic:pic>
            </a:graphicData>
          </a:graphic>
          <wp14:sizeRelH relativeFrom="page">
            <wp14:pctWidth>0</wp14:pctWidth>
          </wp14:sizeRelH>
          <wp14:sizeRelV relativeFrom="page">
            <wp14:pctHeight>0</wp14:pctHeight>
          </wp14:sizeRelV>
        </wp:anchor>
      </w:drawing>
    </w:r>
    <w:r w:rsidRPr="00636865">
      <w:rPr>
        <w:b/>
        <w:sz w:val="24"/>
      </w:rPr>
      <w:fldChar w:fldCharType="begin"/>
    </w:r>
    <w:r w:rsidRPr="00636865">
      <w:rPr>
        <w:b/>
        <w:sz w:val="24"/>
      </w:rPr>
      <w:instrText xml:space="preserve"> PAGE </w:instrText>
    </w:r>
    <w:r w:rsidRPr="00636865">
      <w:rPr>
        <w:b/>
        <w:sz w:val="24"/>
      </w:rPr>
      <w:fldChar w:fldCharType="separate"/>
    </w:r>
    <w:r w:rsidR="007F0917">
      <w:rPr>
        <w:b/>
        <w:noProof/>
        <w:sz w:val="24"/>
      </w:rPr>
      <w:t>5-27</w:t>
    </w:r>
    <w:r w:rsidRPr="00636865">
      <w:rPr>
        <w:b/>
        <w:sz w:val="24"/>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636865" w:rsidRDefault="00656FBD" w:rsidP="00636865">
    <w:pPr>
      <w:jc w:val="center"/>
      <w:rPr>
        <w:b/>
        <w:sz w:val="24"/>
      </w:rPr>
    </w:pPr>
    <w:r>
      <w:rPr>
        <w:b/>
        <w:noProof/>
        <w:sz w:val="24"/>
      </w:rPr>
      <mc:AlternateContent>
        <mc:Choice Requires="wps">
          <w:drawing>
            <wp:anchor distT="0" distB="0" distL="114300" distR="114300" simplePos="0" relativeHeight="251661312" behindDoc="0" locked="0" layoutInCell="1" allowOverlap="1" wp14:anchorId="2B84DA2D" wp14:editId="22B2B4D6">
              <wp:simplePos x="0" y="0"/>
              <wp:positionH relativeFrom="column">
                <wp:posOffset>0</wp:posOffset>
              </wp:positionH>
              <wp:positionV relativeFrom="paragraph">
                <wp:posOffset>-128905</wp:posOffset>
              </wp:positionV>
              <wp:extent cx="5760085" cy="0"/>
              <wp:effectExtent l="0" t="0" r="12065" b="19050"/>
              <wp:wrapTopAndBottom/>
              <wp:docPr id="6" name="Lin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90C0F4" id="Line 52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" strokecolor="gray" strokeweight="1pt">
              <w10:wrap type="topAndBottom"/>
            </v:line>
          </w:pict>
        </mc:Fallback>
      </mc:AlternateContent>
    </w:r>
    <w:r>
      <w:rPr>
        <w:b/>
        <w:noProof/>
        <w:sz w:val="24"/>
        <w:szCs w:val="24"/>
      </w:rPr>
      <w:drawing>
        <wp:anchor distT="0" distB="0" distL="114300" distR="114300" simplePos="0" relativeHeight="251681792" behindDoc="0" locked="0" layoutInCell="1" allowOverlap="1" wp14:anchorId="3CD029F8" wp14:editId="18E6D9BA">
          <wp:simplePos x="0" y="0"/>
          <wp:positionH relativeFrom="margin">
            <wp:align>left</wp:align>
          </wp:positionH>
          <wp:positionV relativeFrom="paragraph">
            <wp:posOffset>15713</wp:posOffset>
          </wp:positionV>
          <wp:extent cx="2124075" cy="152400"/>
          <wp:effectExtent l="0" t="0" r="9525" b="0"/>
          <wp:wrapNone/>
          <wp:docPr id="40760" name="그림 40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undai_Robotics_en_0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24075" cy="152400"/>
                  </a:xfrm>
                  <a:prstGeom prst="rect">
                    <a:avLst/>
                  </a:prstGeom>
                </pic:spPr>
              </pic:pic>
            </a:graphicData>
          </a:graphic>
          <wp14:sizeRelH relativeFrom="page">
            <wp14:pctWidth>0</wp14:pctWidth>
          </wp14:sizeRelH>
          <wp14:sizeRelV relativeFrom="page">
            <wp14:pctHeight>0</wp14:pctHeight>
          </wp14:sizeRelV>
        </wp:anchor>
      </w:drawing>
    </w:r>
    <w:r w:rsidRPr="00636865">
      <w:rPr>
        <w:b/>
        <w:sz w:val="24"/>
      </w:rPr>
      <w:fldChar w:fldCharType="begin"/>
    </w:r>
    <w:r w:rsidRPr="00636865">
      <w:rPr>
        <w:b/>
        <w:sz w:val="24"/>
      </w:rPr>
      <w:instrText xml:space="preserve"> PAGE </w:instrText>
    </w:r>
    <w:r w:rsidRPr="00636865">
      <w:rPr>
        <w:b/>
        <w:sz w:val="24"/>
      </w:rPr>
      <w:fldChar w:fldCharType="separate"/>
    </w:r>
    <w:r w:rsidR="00EC4FE5">
      <w:rPr>
        <w:b/>
        <w:noProof/>
        <w:sz w:val="24"/>
      </w:rPr>
      <w:t>7-2</w:t>
    </w:r>
    <w:r w:rsidRPr="00636865">
      <w:rPr>
        <w:b/>
        <w:sz w:val="24"/>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636865" w:rsidRDefault="00656FBD" w:rsidP="00636865">
    <w:pPr>
      <w:jc w:val="center"/>
      <w:rPr>
        <w:b/>
        <w:sz w:val="24"/>
      </w:rPr>
    </w:pPr>
    <w:r>
      <w:rPr>
        <w:b/>
        <w:noProof/>
        <w:sz w:val="24"/>
      </w:rPr>
      <mc:AlternateContent>
        <mc:Choice Requires="wps">
          <w:drawing>
            <wp:anchor distT="0" distB="0" distL="114300" distR="114300" simplePos="0" relativeHeight="251659264" behindDoc="0" locked="0" layoutInCell="1" allowOverlap="1" wp14:anchorId="6B3B64BF" wp14:editId="6094EBB8">
              <wp:simplePos x="0" y="0"/>
              <wp:positionH relativeFrom="column">
                <wp:posOffset>0</wp:posOffset>
              </wp:positionH>
              <wp:positionV relativeFrom="paragraph">
                <wp:posOffset>-128905</wp:posOffset>
              </wp:positionV>
              <wp:extent cx="5760085" cy="0"/>
              <wp:effectExtent l="0" t="0" r="12065" b="19050"/>
              <wp:wrapTopAndBottom/>
              <wp:docPr id="5" name="Line 5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F9F160" id="Line 52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" strokecolor="gray" strokeweight="1pt">
              <w10:wrap type="topAndBottom"/>
            </v:line>
          </w:pict>
        </mc:Fallback>
      </mc:AlternateContent>
    </w:r>
    <w:r>
      <w:rPr>
        <w:b/>
        <w:noProof/>
        <w:sz w:val="24"/>
        <w:szCs w:val="24"/>
      </w:rPr>
      <w:drawing>
        <wp:anchor distT="0" distB="0" distL="114300" distR="114300" simplePos="0" relativeHeight="251679744" behindDoc="0" locked="0" layoutInCell="1" allowOverlap="1" wp14:anchorId="4C23E71B" wp14:editId="1865DAEA">
          <wp:simplePos x="0" y="0"/>
          <wp:positionH relativeFrom="margin">
            <wp:align>right</wp:align>
          </wp:positionH>
          <wp:positionV relativeFrom="paragraph">
            <wp:posOffset>14132</wp:posOffset>
          </wp:positionV>
          <wp:extent cx="2124075" cy="152400"/>
          <wp:effectExtent l="0" t="0" r="9525" b="0"/>
          <wp:wrapNone/>
          <wp:docPr id="40759" name="그림 40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undai_Robotics_en_0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24075" cy="152400"/>
                  </a:xfrm>
                  <a:prstGeom prst="rect">
                    <a:avLst/>
                  </a:prstGeom>
                </pic:spPr>
              </pic:pic>
            </a:graphicData>
          </a:graphic>
          <wp14:sizeRelH relativeFrom="page">
            <wp14:pctWidth>0</wp14:pctWidth>
          </wp14:sizeRelH>
          <wp14:sizeRelV relativeFrom="page">
            <wp14:pctHeight>0</wp14:pctHeight>
          </wp14:sizeRelV>
        </wp:anchor>
      </w:drawing>
    </w:r>
    <w:r w:rsidRPr="00636865">
      <w:rPr>
        <w:b/>
        <w:sz w:val="24"/>
      </w:rPr>
      <w:fldChar w:fldCharType="begin"/>
    </w:r>
    <w:r w:rsidRPr="00636865">
      <w:rPr>
        <w:b/>
        <w:sz w:val="24"/>
      </w:rPr>
      <w:instrText xml:space="preserve"> PAGE </w:instrText>
    </w:r>
    <w:r w:rsidRPr="00636865">
      <w:rPr>
        <w:b/>
        <w:sz w:val="24"/>
      </w:rPr>
      <w:fldChar w:fldCharType="separate"/>
    </w:r>
    <w:r w:rsidR="00EC4FE5">
      <w:rPr>
        <w:b/>
        <w:noProof/>
        <w:sz w:val="24"/>
      </w:rPr>
      <w:t>7-1</w:t>
    </w:r>
    <w:r w:rsidRPr="00636865">
      <w:rPr>
        <w:b/>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52B0" w:rsidRDefault="007C52B0">
      <w:r>
        <w:separator/>
      </w:r>
    </w:p>
  </w:footnote>
  <w:footnote w:type="continuationSeparator" w:id="0">
    <w:p w:rsidR="007C52B0" w:rsidRDefault="007C52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2742DD" w:rsidRDefault="00656FBD" w:rsidP="00890C37">
    <w:pPr>
      <w:rPr>
        <w:rFonts w:cs="Arial"/>
        <w:b/>
        <w:sz w:val="24"/>
        <w:szCs w:val="24"/>
      </w:rPr>
    </w:pPr>
    <w:r>
      <w:rPr>
        <w:rFonts w:cs="Arial"/>
        <w:b/>
        <w:noProof/>
        <w:sz w:val="24"/>
        <w:szCs w:val="24"/>
      </w:rPr>
      <mc:AlternateContent>
        <mc:Choice Requires="wps">
          <w:drawing>
            <wp:anchor distT="0" distB="0" distL="114300" distR="114300" simplePos="0" relativeHeight="251646976" behindDoc="0" locked="0" layoutInCell="1" allowOverlap="1" wp14:anchorId="43D694AF" wp14:editId="1A12C429">
              <wp:simplePos x="0" y="0"/>
              <wp:positionH relativeFrom="column">
                <wp:posOffset>0</wp:posOffset>
              </wp:positionH>
              <wp:positionV relativeFrom="paragraph">
                <wp:posOffset>1064260</wp:posOffset>
              </wp:positionV>
              <wp:extent cx="5760085" cy="0"/>
              <wp:effectExtent l="0" t="0" r="0" b="0"/>
              <wp:wrapTopAndBottom/>
              <wp:docPr id="16" name="Line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7DBD4D" id="Line 496" o:spid="_x0000_s1026" style="position:absolute;left:0;text-align:lef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3.8pt" to="453.55pt,8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" strokecolor="#ddd" strokeweight="3pt">
              <w10:wrap type="topAndBottom"/>
            </v:line>
          </w:pict>
        </mc:Fallback>
      </mc:AlternateContent>
    </w:r>
  </w:p>
  <w:p w:rsidR="00656FBD" w:rsidRPr="002742DD" w:rsidRDefault="00656FBD" w:rsidP="00890C37">
    <w:pPr>
      <w:rPr>
        <w:rFonts w:cs="Arial"/>
        <w:b/>
        <w:sz w:val="24"/>
        <w:szCs w:val="24"/>
      </w:rPr>
    </w:pPr>
  </w:p>
  <w:p w:rsidR="00656FBD" w:rsidRPr="002742DD" w:rsidRDefault="00656FBD" w:rsidP="00890C37">
    <w:pPr>
      <w:rPr>
        <w:rFonts w:cs="Arial"/>
        <w:b/>
        <w:sz w:val="24"/>
        <w:szCs w:val="24"/>
      </w:rPr>
    </w:pPr>
  </w:p>
  <w:p w:rsidR="00656FBD" w:rsidRPr="002742DD" w:rsidRDefault="00656FBD" w:rsidP="00890C37">
    <w:pPr>
      <w:rPr>
        <w:rFonts w:cs="Arial"/>
        <w:b/>
        <w:sz w:val="24"/>
        <w:szCs w:val="24"/>
      </w:rPr>
    </w:pPr>
  </w:p>
  <w:p w:rsidR="00656FBD" w:rsidRPr="002742DD" w:rsidRDefault="00656FBD" w:rsidP="00890C37">
    <w:pPr>
      <w:rPr>
        <w:rFonts w:cs="Arial"/>
        <w:b/>
        <w:sz w:val="24"/>
        <w:szCs w:val="24"/>
      </w:rPr>
    </w:pPr>
    <w:r>
      <w:rPr>
        <w:rFonts w:cs="Arial" w:hint="eastAsia"/>
        <w:b/>
        <w:sz w:val="24"/>
        <w:szCs w:val="24"/>
      </w:rPr>
      <w:t>목차</w:t>
    </w:r>
  </w:p>
  <w:p w:rsidR="00656FBD" w:rsidRPr="002742DD" w:rsidRDefault="00656FBD" w:rsidP="00890C37">
    <w:pPr>
      <w:rPr>
        <w:rFonts w:cs="Arial"/>
        <w:b/>
        <w:sz w:val="24"/>
        <w:szCs w:val="24"/>
      </w:rPr>
    </w:pPr>
  </w:p>
  <w:p w:rsidR="00656FBD" w:rsidRPr="002742DD" w:rsidRDefault="00656FBD" w:rsidP="00890C37">
    <w:pPr>
      <w:rPr>
        <w:rFonts w:cs="Arial"/>
        <w:b/>
        <w:sz w:val="24"/>
        <w:szCs w:val="24"/>
      </w:rPr>
    </w:pPr>
  </w:p>
  <w:p w:rsidR="00656FBD" w:rsidRPr="002742DD" w:rsidRDefault="00656FBD" w:rsidP="00890C37">
    <w:pPr>
      <w:rPr>
        <w:rFonts w:cs="Arial"/>
        <w:b/>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9F617B" w:rsidRDefault="00656FBD" w:rsidP="009F617B">
    <w:pPr>
      <w:rPr>
        <w:b/>
        <w:sz w:val="24"/>
        <w:szCs w:val="24"/>
      </w:rPr>
    </w:pPr>
  </w:p>
  <w:p w:rsidR="00656FBD" w:rsidRPr="009F617B" w:rsidRDefault="00656FBD" w:rsidP="009F617B">
    <w:pPr>
      <w:rPr>
        <w:b/>
        <w:sz w:val="24"/>
        <w:szCs w:val="24"/>
      </w:rPr>
    </w:pPr>
  </w:p>
  <w:p w:rsidR="00656FBD" w:rsidRPr="009F617B" w:rsidRDefault="00656FBD" w:rsidP="009F617B">
    <w:pPr>
      <w:rPr>
        <w:b/>
        <w:sz w:val="24"/>
        <w:szCs w:val="24"/>
      </w:rPr>
    </w:pPr>
  </w:p>
  <w:p w:rsidR="00656FBD" w:rsidRPr="009F617B" w:rsidRDefault="00656FBD" w:rsidP="009F617B">
    <w:pPr>
      <w:rPr>
        <w:b/>
        <w:sz w:val="24"/>
        <w:szCs w:val="24"/>
      </w:rPr>
    </w:pPr>
  </w:p>
  <w:p w:rsidR="00656FBD" w:rsidRPr="009F617B" w:rsidRDefault="00656FBD" w:rsidP="009F617B">
    <w:pPr>
      <w:rPr>
        <w:b/>
        <w:sz w:val="24"/>
        <w:szCs w:val="24"/>
      </w:rPr>
    </w:pPr>
  </w:p>
  <w:p w:rsidR="00656FBD" w:rsidRPr="009F617B" w:rsidRDefault="00656FBD" w:rsidP="009F617B">
    <w:pPr>
      <w:rPr>
        <w:b/>
        <w:sz w:val="24"/>
        <w:szCs w:val="24"/>
      </w:rPr>
    </w:pPr>
    <w:r>
      <w:rPr>
        <w:b/>
        <w:noProof/>
        <w:sz w:val="24"/>
        <w:szCs w:val="24"/>
      </w:rPr>
      <mc:AlternateContent>
        <mc:Choice Requires="wps">
          <w:drawing>
            <wp:anchor distT="0" distB="0" distL="114300" distR="114300" simplePos="0" relativeHeight="251645952" behindDoc="0" locked="0" layoutInCell="1" allowOverlap="1" wp14:anchorId="5CFC106A" wp14:editId="4D0EA333">
              <wp:simplePos x="0" y="0"/>
              <wp:positionH relativeFrom="column">
                <wp:posOffset>0</wp:posOffset>
              </wp:positionH>
              <wp:positionV relativeFrom="paragraph">
                <wp:posOffset>22225</wp:posOffset>
              </wp:positionV>
              <wp:extent cx="5760085" cy="0"/>
              <wp:effectExtent l="0" t="0" r="0" b="0"/>
              <wp:wrapTopAndBottom/>
              <wp:docPr id="15" name="Line 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2BEF7A" id="Line 495" o:spid="_x0000_s1026" style="position:absolute;left:0;text-align:lef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75pt" to="453.5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fAIFg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" strokecolor="#ddd" strokeweight="3pt">
              <w10:wrap type="topAndBottom"/>
            </v:line>
          </w:pict>
        </mc:Fallback>
      </mc:AlternateContent>
    </w:r>
  </w:p>
  <w:p w:rsidR="00656FBD" w:rsidRPr="009F617B" w:rsidRDefault="00656FBD" w:rsidP="009F617B">
    <w:pPr>
      <w:rPr>
        <w:b/>
        <w:sz w:val="24"/>
        <w:szCs w:val="24"/>
      </w:rPr>
    </w:pPr>
  </w:p>
  <w:p w:rsidR="00656FBD" w:rsidRPr="009F617B" w:rsidRDefault="00656FBD" w:rsidP="009F617B">
    <w:pPr>
      <w:rPr>
        <w:b/>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9F617B" w:rsidRDefault="00656FBD" w:rsidP="009F617B">
    <w:pPr>
      <w:rPr>
        <w:b/>
        <w:sz w:val="24"/>
        <w:szCs w:val="24"/>
      </w:rPr>
    </w:pPr>
  </w:p>
  <w:p w:rsidR="00656FBD" w:rsidRPr="009F617B" w:rsidRDefault="00656FBD" w:rsidP="009F617B">
    <w:pPr>
      <w:rPr>
        <w:b/>
        <w:sz w:val="24"/>
        <w:szCs w:val="24"/>
      </w:rPr>
    </w:pPr>
  </w:p>
  <w:p w:rsidR="00656FBD" w:rsidRPr="009F617B" w:rsidRDefault="00656FBD" w:rsidP="009F617B">
    <w:pPr>
      <w:rPr>
        <w:b/>
        <w:sz w:val="24"/>
        <w:szCs w:val="24"/>
      </w:rPr>
    </w:pPr>
  </w:p>
  <w:p w:rsidR="00656FBD" w:rsidRPr="009F617B" w:rsidRDefault="00656FBD" w:rsidP="009F617B">
    <w:pPr>
      <w:rPr>
        <w:b/>
        <w:sz w:val="24"/>
        <w:szCs w:val="24"/>
      </w:rPr>
    </w:pPr>
  </w:p>
  <w:p w:rsidR="00656FBD" w:rsidRPr="009F617B" w:rsidRDefault="00656FBD" w:rsidP="009F617B">
    <w:pPr>
      <w:jc w:val="right"/>
      <w:rPr>
        <w:b/>
        <w:sz w:val="24"/>
        <w:szCs w:val="24"/>
      </w:rPr>
    </w:pPr>
    <w:r>
      <w:rPr>
        <w:rFonts w:hint="eastAsia"/>
        <w:b/>
        <w:sz w:val="24"/>
        <w:szCs w:val="24"/>
      </w:rPr>
      <w:t>스폿용접</w:t>
    </w:r>
  </w:p>
  <w:p w:rsidR="00656FBD" w:rsidRPr="009F617B" w:rsidRDefault="00656FBD" w:rsidP="009F617B">
    <w:pPr>
      <w:rPr>
        <w:b/>
        <w:sz w:val="24"/>
        <w:szCs w:val="24"/>
      </w:rPr>
    </w:pPr>
    <w:r>
      <w:rPr>
        <w:b/>
        <w:noProof/>
        <w:sz w:val="24"/>
        <w:szCs w:val="24"/>
      </w:rPr>
      <mc:AlternateContent>
        <mc:Choice Requires="wps">
          <w:drawing>
            <wp:anchor distT="0" distB="0" distL="114300" distR="114300" simplePos="0" relativeHeight="251649024" behindDoc="0" locked="0" layoutInCell="1" allowOverlap="1" wp14:anchorId="46023101" wp14:editId="5D1ECB1A">
              <wp:simplePos x="0" y="0"/>
              <wp:positionH relativeFrom="column">
                <wp:posOffset>0</wp:posOffset>
              </wp:positionH>
              <wp:positionV relativeFrom="paragraph">
                <wp:posOffset>8890</wp:posOffset>
              </wp:positionV>
              <wp:extent cx="5760085" cy="0"/>
              <wp:effectExtent l="0" t="0" r="0" b="0"/>
              <wp:wrapTopAndBottom/>
              <wp:docPr id="12" name="Line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48F5FB" id="Line 498"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pt" to="453.5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" strokecolor="#ddd" strokeweight="3pt">
              <w10:wrap type="topAndBottom"/>
            </v:line>
          </w:pict>
        </mc:Fallback>
      </mc:AlternateContent>
    </w:r>
  </w:p>
  <w:p w:rsidR="00656FBD" w:rsidRPr="009F617B" w:rsidRDefault="00656FBD" w:rsidP="009F617B">
    <w:pPr>
      <w:rPr>
        <w:b/>
        <w:sz w:val="24"/>
        <w:szCs w:val="24"/>
      </w:rPr>
    </w:pPr>
  </w:p>
  <w:p w:rsidR="00656FBD" w:rsidRPr="009F617B" w:rsidRDefault="00656FBD" w:rsidP="009F617B">
    <w:pPr>
      <w:rPr>
        <w:b/>
        <w:sz w:val="24"/>
        <w:szCs w:val="24"/>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A1634D" w:rsidRDefault="00656FBD" w:rsidP="00A1634D">
    <w:pPr>
      <w:rPr>
        <w:b/>
        <w:sz w:val="24"/>
      </w:rPr>
    </w:pPr>
  </w:p>
  <w:p w:rsidR="00656FBD" w:rsidRPr="00A1634D" w:rsidRDefault="00656FBD" w:rsidP="00A1634D">
    <w:pPr>
      <w:rPr>
        <w:b/>
        <w:sz w:val="24"/>
      </w:rPr>
    </w:pPr>
  </w:p>
  <w:p w:rsidR="00656FBD" w:rsidRPr="00A1634D" w:rsidRDefault="00656FBD" w:rsidP="00A1634D">
    <w:pPr>
      <w:rPr>
        <w:b/>
        <w:sz w:val="24"/>
      </w:rPr>
    </w:pPr>
  </w:p>
  <w:p w:rsidR="00656FBD" w:rsidRPr="00A1634D" w:rsidRDefault="00656FBD" w:rsidP="00A1634D">
    <w:pPr>
      <w:rPr>
        <w:b/>
        <w:sz w:val="24"/>
      </w:rPr>
    </w:pPr>
  </w:p>
  <w:p w:rsidR="00656FBD" w:rsidRPr="008F2288" w:rsidRDefault="00656FBD" w:rsidP="00A1634D">
    <w:pPr>
      <w:jc w:val="right"/>
      <w:rPr>
        <w:b/>
        <w:bCs/>
        <w:sz w:val="24"/>
        <w:szCs w:val="24"/>
      </w:rPr>
    </w:pPr>
    <w:r w:rsidRPr="008F2288">
      <w:rPr>
        <w:b/>
        <w:bCs/>
        <w:sz w:val="24"/>
        <w:szCs w:val="24"/>
      </w:rPr>
      <w:fldChar w:fldCharType="begin"/>
    </w:r>
    <w:r w:rsidRPr="008F2288">
      <w:rPr>
        <w:b/>
        <w:bCs/>
        <w:sz w:val="24"/>
        <w:szCs w:val="24"/>
      </w:rPr>
      <w:instrText xml:space="preserve"> STYLEREF "제목 1"\r  \* MERGEFORMAT </w:instrText>
    </w:r>
    <w:r w:rsidRPr="008F2288">
      <w:rPr>
        <w:b/>
        <w:bCs/>
        <w:sz w:val="24"/>
        <w:szCs w:val="24"/>
      </w:rPr>
      <w:fldChar w:fldCharType="separate"/>
    </w:r>
    <w:r w:rsidR="00EC4FE5">
      <w:rPr>
        <w:b/>
        <w:bCs/>
        <w:noProof/>
        <w:sz w:val="24"/>
        <w:szCs w:val="24"/>
      </w:rPr>
      <w:t>1</w:t>
    </w:r>
    <w:r w:rsidRPr="008F2288">
      <w:rPr>
        <w:b/>
        <w:bCs/>
        <w:noProof/>
        <w:sz w:val="24"/>
        <w:szCs w:val="24"/>
      </w:rPr>
      <w:fldChar w:fldCharType="end"/>
    </w:r>
    <w:r w:rsidRPr="008F2288">
      <w:rPr>
        <w:b/>
        <w:bCs/>
        <w:sz w:val="24"/>
        <w:szCs w:val="24"/>
      </w:rPr>
      <w:t xml:space="preserve">. </w:t>
    </w:r>
    <w:r w:rsidRPr="008F2288">
      <w:rPr>
        <w:b/>
        <w:bCs/>
        <w:sz w:val="24"/>
        <w:szCs w:val="24"/>
      </w:rPr>
      <w:fldChar w:fldCharType="begin"/>
    </w:r>
    <w:r w:rsidRPr="008F2288">
      <w:rPr>
        <w:b/>
        <w:bCs/>
        <w:sz w:val="24"/>
        <w:szCs w:val="24"/>
      </w:rPr>
      <w:instrText xml:space="preserve"> STYLEREF "제목 1" \* MERGEFORMAT </w:instrText>
    </w:r>
    <w:r w:rsidRPr="008F2288">
      <w:rPr>
        <w:b/>
        <w:bCs/>
        <w:sz w:val="24"/>
        <w:szCs w:val="24"/>
      </w:rPr>
      <w:fldChar w:fldCharType="separate"/>
    </w:r>
    <w:r w:rsidR="00EC4FE5">
      <w:rPr>
        <w:b/>
        <w:bCs/>
        <w:noProof/>
        <w:sz w:val="24"/>
        <w:szCs w:val="24"/>
      </w:rPr>
      <w:t>개요</w:t>
    </w:r>
    <w:r w:rsidRPr="008F2288">
      <w:rPr>
        <w:b/>
        <w:bCs/>
        <w:noProof/>
        <w:sz w:val="24"/>
        <w:szCs w:val="24"/>
      </w:rPr>
      <w:fldChar w:fldCharType="end"/>
    </w:r>
  </w:p>
  <w:p w:rsidR="00656FBD" w:rsidRPr="00A1634D" w:rsidRDefault="00656FBD" w:rsidP="00A1634D">
    <w:pPr>
      <w:rPr>
        <w:b/>
        <w:sz w:val="24"/>
      </w:rPr>
    </w:pPr>
    <w:r>
      <w:rPr>
        <w:b/>
        <w:noProof/>
        <w:sz w:val="24"/>
      </w:rPr>
      <mc:AlternateContent>
        <mc:Choice Requires="wps">
          <w:drawing>
            <wp:anchor distT="0" distB="0" distL="114300" distR="114300" simplePos="0" relativeHeight="251648000" behindDoc="0" locked="0" layoutInCell="1" allowOverlap="1" wp14:anchorId="3464F7EA" wp14:editId="2087A7B9">
              <wp:simplePos x="0" y="0"/>
              <wp:positionH relativeFrom="column">
                <wp:posOffset>0</wp:posOffset>
              </wp:positionH>
              <wp:positionV relativeFrom="paragraph">
                <wp:posOffset>30480</wp:posOffset>
              </wp:positionV>
              <wp:extent cx="5760085" cy="0"/>
              <wp:effectExtent l="0" t="0" r="0" b="0"/>
              <wp:wrapTopAndBottom/>
              <wp:docPr id="11" name="Line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FFBC52" id="Line 497"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pt" to="453.5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4roFgIAACw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" strokecolor="#ddd" strokeweight="3pt">
              <w10:wrap type="topAndBottom"/>
            </v:line>
          </w:pict>
        </mc:Fallback>
      </mc:AlternateContent>
    </w:r>
  </w:p>
  <w:p w:rsidR="00656FBD" w:rsidRPr="00A1634D" w:rsidRDefault="00656FBD" w:rsidP="00A1634D">
    <w:pPr>
      <w:rPr>
        <w:b/>
        <w:sz w:val="24"/>
      </w:rPr>
    </w:pPr>
  </w:p>
  <w:p w:rsidR="00656FBD" w:rsidRPr="00A1634D" w:rsidRDefault="00656FBD" w:rsidP="00A1634D">
    <w:pPr>
      <w:rPr>
        <w:b/>
        <w:sz w:val="24"/>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636865" w:rsidRDefault="00656FBD" w:rsidP="00636865">
    <w:pPr>
      <w:rPr>
        <w:b/>
        <w:sz w:val="24"/>
      </w:rPr>
    </w:pPr>
  </w:p>
  <w:p w:rsidR="00656FBD" w:rsidRPr="00636865" w:rsidRDefault="00656FBD" w:rsidP="00636865">
    <w:pPr>
      <w:rPr>
        <w:b/>
        <w:sz w:val="24"/>
      </w:rPr>
    </w:pPr>
  </w:p>
  <w:p w:rsidR="00656FBD" w:rsidRPr="00636865" w:rsidRDefault="00656FBD" w:rsidP="00636865">
    <w:pPr>
      <w:rPr>
        <w:b/>
        <w:sz w:val="24"/>
      </w:rPr>
    </w:pPr>
  </w:p>
  <w:p w:rsidR="00656FBD" w:rsidRPr="00636865" w:rsidRDefault="00656FBD" w:rsidP="00636865">
    <w:pPr>
      <w:rPr>
        <w:b/>
        <w:sz w:val="24"/>
      </w:rPr>
    </w:pPr>
  </w:p>
  <w:p w:rsidR="00656FBD" w:rsidRPr="00636865" w:rsidRDefault="00656FBD" w:rsidP="00636865">
    <w:pPr>
      <w:jc w:val="right"/>
      <w:rPr>
        <w:b/>
        <w:sz w:val="24"/>
      </w:rPr>
    </w:pPr>
    <w:r>
      <w:rPr>
        <w:rFonts w:hint="eastAsia"/>
        <w:b/>
        <w:sz w:val="24"/>
      </w:rPr>
      <w:t>스폿용접</w:t>
    </w:r>
  </w:p>
  <w:p w:rsidR="00656FBD" w:rsidRPr="00636865" w:rsidRDefault="00656FBD" w:rsidP="00636865">
    <w:pPr>
      <w:rPr>
        <w:b/>
        <w:sz w:val="24"/>
      </w:rPr>
    </w:pPr>
    <w:r>
      <w:rPr>
        <w:b/>
        <w:noProof/>
        <w:sz w:val="24"/>
      </w:rPr>
      <mc:AlternateContent>
        <mc:Choice Requires="wps">
          <w:drawing>
            <wp:anchor distT="0" distB="0" distL="114300" distR="114300" simplePos="0" relativeHeight="251684864" behindDoc="0" locked="0" layoutInCell="1" allowOverlap="1" wp14:anchorId="7726E2C0" wp14:editId="29D5CC83">
              <wp:simplePos x="0" y="0"/>
              <wp:positionH relativeFrom="column">
                <wp:posOffset>0</wp:posOffset>
              </wp:positionH>
              <wp:positionV relativeFrom="paragraph">
                <wp:posOffset>-1905</wp:posOffset>
              </wp:positionV>
              <wp:extent cx="5760085" cy="0"/>
              <wp:effectExtent l="0" t="0" r="0" b="0"/>
              <wp:wrapTopAndBottom/>
              <wp:docPr id="118" name="Line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EBE243" id="Line 504"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53.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SUTFwIAAC0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" strokecolor="#ddd" strokeweight="3pt">
              <w10:wrap type="topAndBottom"/>
            </v:line>
          </w:pict>
        </mc:Fallback>
      </mc:AlternateContent>
    </w:r>
  </w:p>
  <w:p w:rsidR="00656FBD" w:rsidRPr="00636865" w:rsidRDefault="00656FBD" w:rsidP="00636865">
    <w:pPr>
      <w:rPr>
        <w:b/>
        <w:sz w:val="24"/>
      </w:rPr>
    </w:pPr>
  </w:p>
  <w:p w:rsidR="00656FBD" w:rsidRPr="00636865" w:rsidRDefault="00656FBD" w:rsidP="00636865">
    <w:pPr>
      <w:rPr>
        <w:b/>
        <w:sz w:val="24"/>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636865" w:rsidRDefault="00656FBD" w:rsidP="00636865">
    <w:pPr>
      <w:rPr>
        <w:b/>
        <w:sz w:val="24"/>
      </w:rPr>
    </w:pPr>
  </w:p>
  <w:p w:rsidR="00656FBD" w:rsidRPr="00636865" w:rsidRDefault="00656FBD" w:rsidP="00636865">
    <w:pPr>
      <w:rPr>
        <w:b/>
        <w:sz w:val="24"/>
      </w:rPr>
    </w:pPr>
  </w:p>
  <w:p w:rsidR="00656FBD" w:rsidRPr="00636865" w:rsidRDefault="00656FBD" w:rsidP="00636865">
    <w:pPr>
      <w:rPr>
        <w:b/>
        <w:sz w:val="24"/>
      </w:rPr>
    </w:pPr>
  </w:p>
  <w:p w:rsidR="00656FBD" w:rsidRPr="00636865" w:rsidRDefault="00656FBD" w:rsidP="00636865">
    <w:pPr>
      <w:rPr>
        <w:b/>
        <w:sz w:val="24"/>
      </w:rPr>
    </w:pPr>
  </w:p>
  <w:p w:rsidR="00656FBD" w:rsidRPr="00CE3571" w:rsidRDefault="00656FBD" w:rsidP="00636865">
    <w:pPr>
      <w:jc w:val="right"/>
      <w:rPr>
        <w:b/>
        <w:bCs/>
        <w:sz w:val="24"/>
        <w:szCs w:val="24"/>
      </w:rPr>
    </w:pPr>
    <w:r w:rsidRPr="00CE3571">
      <w:rPr>
        <w:b/>
        <w:bCs/>
        <w:sz w:val="24"/>
        <w:szCs w:val="24"/>
      </w:rPr>
      <w:fldChar w:fldCharType="begin"/>
    </w:r>
    <w:r w:rsidRPr="00CE3571">
      <w:rPr>
        <w:b/>
        <w:bCs/>
        <w:sz w:val="24"/>
        <w:szCs w:val="24"/>
      </w:rPr>
      <w:instrText xml:space="preserve"> STYLEREF "제목 1"\r  \* MERGEFORMAT </w:instrText>
    </w:r>
    <w:r w:rsidRPr="00CE3571">
      <w:rPr>
        <w:b/>
        <w:bCs/>
        <w:sz w:val="24"/>
        <w:szCs w:val="24"/>
      </w:rPr>
      <w:fldChar w:fldCharType="separate"/>
    </w:r>
    <w:r w:rsidR="007F0917">
      <w:rPr>
        <w:b/>
        <w:bCs/>
        <w:noProof/>
        <w:sz w:val="24"/>
        <w:szCs w:val="24"/>
      </w:rPr>
      <w:t>5</w:t>
    </w:r>
    <w:r w:rsidRPr="00CE3571">
      <w:rPr>
        <w:b/>
        <w:bCs/>
        <w:noProof/>
        <w:sz w:val="24"/>
        <w:szCs w:val="24"/>
      </w:rPr>
      <w:fldChar w:fldCharType="end"/>
    </w:r>
    <w:r w:rsidRPr="00CE3571">
      <w:rPr>
        <w:b/>
        <w:bCs/>
        <w:sz w:val="24"/>
        <w:szCs w:val="24"/>
      </w:rPr>
      <w:t xml:space="preserve">. </w:t>
    </w:r>
    <w:r w:rsidRPr="00CE3571">
      <w:rPr>
        <w:b/>
        <w:bCs/>
        <w:sz w:val="24"/>
        <w:szCs w:val="24"/>
      </w:rPr>
      <w:fldChar w:fldCharType="begin"/>
    </w:r>
    <w:r w:rsidRPr="00CE3571">
      <w:rPr>
        <w:b/>
        <w:bCs/>
        <w:sz w:val="24"/>
        <w:szCs w:val="24"/>
      </w:rPr>
      <w:instrText xml:space="preserve"> STYLEREF "제목 1" \* MERGEFORMAT </w:instrText>
    </w:r>
    <w:r w:rsidRPr="00CE3571">
      <w:rPr>
        <w:b/>
        <w:bCs/>
        <w:sz w:val="24"/>
        <w:szCs w:val="24"/>
      </w:rPr>
      <w:fldChar w:fldCharType="separate"/>
    </w:r>
    <w:r w:rsidR="007F0917">
      <w:rPr>
        <w:b/>
        <w:bCs/>
        <w:noProof/>
        <w:sz w:val="24"/>
        <w:szCs w:val="24"/>
      </w:rPr>
      <w:t>스폿용접 파라미터</w:t>
    </w:r>
    <w:r w:rsidRPr="00CE3571">
      <w:rPr>
        <w:b/>
        <w:bCs/>
        <w:noProof/>
        <w:sz w:val="24"/>
        <w:szCs w:val="24"/>
      </w:rPr>
      <w:fldChar w:fldCharType="end"/>
    </w:r>
  </w:p>
  <w:p w:rsidR="00656FBD" w:rsidRPr="00636865" w:rsidRDefault="00656FBD" w:rsidP="00636865">
    <w:pPr>
      <w:rPr>
        <w:b/>
        <w:sz w:val="24"/>
      </w:rPr>
    </w:pPr>
    <w:r>
      <w:rPr>
        <w:b/>
        <w:noProof/>
        <w:sz w:val="24"/>
      </w:rPr>
      <mc:AlternateContent>
        <mc:Choice Requires="wps">
          <w:drawing>
            <wp:anchor distT="0" distB="0" distL="114300" distR="114300" simplePos="0" relativeHeight="251683840" behindDoc="0" locked="0" layoutInCell="1" allowOverlap="1" wp14:anchorId="0A1376EA" wp14:editId="27C5A0C3">
              <wp:simplePos x="0" y="0"/>
              <wp:positionH relativeFrom="column">
                <wp:posOffset>0</wp:posOffset>
              </wp:positionH>
              <wp:positionV relativeFrom="paragraph">
                <wp:posOffset>19685</wp:posOffset>
              </wp:positionV>
              <wp:extent cx="5760085" cy="0"/>
              <wp:effectExtent l="0" t="0" r="0" b="0"/>
              <wp:wrapTopAndBottom/>
              <wp:docPr id="119" name="Line 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6F48C" id="Line 503"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pt" to="453.5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gQCFwIAAC0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" strokecolor="#ddd" strokeweight="3pt">
              <w10:wrap type="topAndBottom"/>
            </v:line>
          </w:pict>
        </mc:Fallback>
      </mc:AlternateContent>
    </w:r>
  </w:p>
  <w:p w:rsidR="00656FBD" w:rsidRPr="00636865" w:rsidRDefault="00656FBD" w:rsidP="00636865">
    <w:pPr>
      <w:rPr>
        <w:b/>
        <w:sz w:val="24"/>
      </w:rPr>
    </w:pPr>
  </w:p>
  <w:p w:rsidR="00656FBD" w:rsidRPr="00636865" w:rsidRDefault="00656FBD" w:rsidP="00636865">
    <w:pPr>
      <w:rPr>
        <w:b/>
        <w:sz w:val="24"/>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636865" w:rsidRDefault="00656FBD" w:rsidP="00636865">
    <w:pPr>
      <w:rPr>
        <w:b/>
        <w:sz w:val="24"/>
      </w:rPr>
    </w:pPr>
  </w:p>
  <w:p w:rsidR="00656FBD" w:rsidRPr="00636865" w:rsidRDefault="00656FBD" w:rsidP="00636865">
    <w:pPr>
      <w:rPr>
        <w:b/>
        <w:sz w:val="24"/>
      </w:rPr>
    </w:pPr>
  </w:p>
  <w:p w:rsidR="00656FBD" w:rsidRPr="00636865" w:rsidRDefault="00656FBD" w:rsidP="00636865">
    <w:pPr>
      <w:rPr>
        <w:b/>
        <w:sz w:val="24"/>
      </w:rPr>
    </w:pPr>
  </w:p>
  <w:p w:rsidR="00656FBD" w:rsidRPr="00636865" w:rsidRDefault="00656FBD" w:rsidP="00636865">
    <w:pPr>
      <w:rPr>
        <w:b/>
        <w:sz w:val="24"/>
      </w:rPr>
    </w:pPr>
  </w:p>
  <w:p w:rsidR="00656FBD" w:rsidRPr="00636865" w:rsidRDefault="00656FBD" w:rsidP="00636865">
    <w:pPr>
      <w:jc w:val="right"/>
      <w:rPr>
        <w:b/>
        <w:sz w:val="24"/>
      </w:rPr>
    </w:pPr>
    <w:r>
      <w:rPr>
        <w:rFonts w:hint="eastAsia"/>
        <w:b/>
        <w:sz w:val="24"/>
      </w:rPr>
      <w:t>스폿용접</w:t>
    </w:r>
  </w:p>
  <w:p w:rsidR="00656FBD" w:rsidRPr="00636865" w:rsidRDefault="00656FBD" w:rsidP="00636865">
    <w:pPr>
      <w:rPr>
        <w:b/>
        <w:sz w:val="24"/>
      </w:rPr>
    </w:pPr>
    <w:r>
      <w:rPr>
        <w:b/>
        <w:noProof/>
        <w:sz w:val="24"/>
      </w:rPr>
      <mc:AlternateContent>
        <mc:Choice Requires="wps">
          <w:drawing>
            <wp:anchor distT="0" distB="0" distL="114300" distR="114300" simplePos="0" relativeHeight="251651072" behindDoc="0" locked="0" layoutInCell="1" allowOverlap="1" wp14:anchorId="3AA7A67E" wp14:editId="4CAB11EE">
              <wp:simplePos x="0" y="0"/>
              <wp:positionH relativeFrom="column">
                <wp:posOffset>0</wp:posOffset>
              </wp:positionH>
              <wp:positionV relativeFrom="paragraph">
                <wp:posOffset>-1905</wp:posOffset>
              </wp:positionV>
              <wp:extent cx="5760085" cy="0"/>
              <wp:effectExtent l="0" t="0" r="0" b="0"/>
              <wp:wrapTopAndBottom/>
              <wp:docPr id="8" name="Line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91B877" id="Line 504"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53.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crQFQIAACs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" strokecolor="#ddd" strokeweight="3pt">
              <w10:wrap type="topAndBottom"/>
            </v:line>
          </w:pict>
        </mc:Fallback>
      </mc:AlternateContent>
    </w:r>
  </w:p>
  <w:p w:rsidR="00656FBD" w:rsidRPr="00636865" w:rsidRDefault="00656FBD" w:rsidP="00636865">
    <w:pPr>
      <w:rPr>
        <w:b/>
        <w:sz w:val="24"/>
      </w:rPr>
    </w:pPr>
  </w:p>
  <w:p w:rsidR="00656FBD" w:rsidRPr="00636865" w:rsidRDefault="00656FBD" w:rsidP="00636865">
    <w:pPr>
      <w:rPr>
        <w:b/>
        <w:sz w:val="24"/>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FBD" w:rsidRPr="00636865" w:rsidRDefault="00656FBD" w:rsidP="00636865">
    <w:pPr>
      <w:rPr>
        <w:b/>
        <w:sz w:val="24"/>
      </w:rPr>
    </w:pPr>
  </w:p>
  <w:p w:rsidR="00656FBD" w:rsidRPr="00636865" w:rsidRDefault="00656FBD" w:rsidP="00636865">
    <w:pPr>
      <w:rPr>
        <w:b/>
        <w:sz w:val="24"/>
      </w:rPr>
    </w:pPr>
  </w:p>
  <w:p w:rsidR="00656FBD" w:rsidRPr="00636865" w:rsidRDefault="00656FBD" w:rsidP="00636865">
    <w:pPr>
      <w:rPr>
        <w:b/>
        <w:sz w:val="24"/>
      </w:rPr>
    </w:pPr>
  </w:p>
  <w:p w:rsidR="00656FBD" w:rsidRPr="00636865" w:rsidRDefault="00656FBD" w:rsidP="00636865">
    <w:pPr>
      <w:rPr>
        <w:b/>
        <w:sz w:val="24"/>
      </w:rPr>
    </w:pPr>
  </w:p>
  <w:p w:rsidR="00656FBD" w:rsidRPr="00CE3571" w:rsidRDefault="00656FBD" w:rsidP="00636865">
    <w:pPr>
      <w:jc w:val="right"/>
      <w:rPr>
        <w:b/>
        <w:bCs/>
        <w:sz w:val="24"/>
        <w:szCs w:val="24"/>
      </w:rPr>
    </w:pPr>
    <w:r w:rsidRPr="00CE3571">
      <w:rPr>
        <w:b/>
        <w:bCs/>
        <w:sz w:val="24"/>
        <w:szCs w:val="24"/>
      </w:rPr>
      <w:fldChar w:fldCharType="begin"/>
    </w:r>
    <w:r w:rsidRPr="00CE3571">
      <w:rPr>
        <w:b/>
        <w:bCs/>
        <w:sz w:val="24"/>
        <w:szCs w:val="24"/>
      </w:rPr>
      <w:instrText xml:space="preserve"> STYLEREF "제목 1"\r  \* MERGEFORMAT </w:instrText>
    </w:r>
    <w:r w:rsidRPr="00CE3571">
      <w:rPr>
        <w:b/>
        <w:bCs/>
        <w:sz w:val="24"/>
        <w:szCs w:val="24"/>
      </w:rPr>
      <w:fldChar w:fldCharType="separate"/>
    </w:r>
    <w:r w:rsidR="00EC4FE5">
      <w:rPr>
        <w:b/>
        <w:bCs/>
        <w:noProof/>
        <w:sz w:val="24"/>
        <w:szCs w:val="24"/>
      </w:rPr>
      <w:t>7</w:t>
    </w:r>
    <w:r w:rsidRPr="00CE3571">
      <w:rPr>
        <w:b/>
        <w:bCs/>
        <w:noProof/>
        <w:sz w:val="24"/>
        <w:szCs w:val="24"/>
      </w:rPr>
      <w:fldChar w:fldCharType="end"/>
    </w:r>
    <w:r w:rsidRPr="00CE3571">
      <w:rPr>
        <w:b/>
        <w:bCs/>
        <w:sz w:val="24"/>
        <w:szCs w:val="24"/>
      </w:rPr>
      <w:t xml:space="preserve">. </w:t>
    </w:r>
    <w:r w:rsidRPr="00CE3571">
      <w:rPr>
        <w:b/>
        <w:bCs/>
        <w:sz w:val="24"/>
        <w:szCs w:val="24"/>
      </w:rPr>
      <w:fldChar w:fldCharType="begin"/>
    </w:r>
    <w:r w:rsidRPr="00CE3571">
      <w:rPr>
        <w:b/>
        <w:bCs/>
        <w:sz w:val="24"/>
        <w:szCs w:val="24"/>
      </w:rPr>
      <w:instrText xml:space="preserve"> STYLEREF "제목 1" \* MERGEFORMAT </w:instrText>
    </w:r>
    <w:r w:rsidRPr="00CE3571">
      <w:rPr>
        <w:b/>
        <w:bCs/>
        <w:sz w:val="24"/>
        <w:szCs w:val="24"/>
      </w:rPr>
      <w:fldChar w:fldCharType="separate"/>
    </w:r>
    <w:r w:rsidR="00EC4FE5">
      <w:rPr>
        <w:b/>
        <w:bCs/>
        <w:noProof/>
        <w:sz w:val="24"/>
        <w:szCs w:val="24"/>
      </w:rPr>
      <w:t>에러 및 경고</w:t>
    </w:r>
    <w:r w:rsidRPr="00CE3571">
      <w:rPr>
        <w:b/>
        <w:bCs/>
        <w:noProof/>
        <w:sz w:val="24"/>
        <w:szCs w:val="24"/>
      </w:rPr>
      <w:fldChar w:fldCharType="end"/>
    </w:r>
  </w:p>
  <w:p w:rsidR="00656FBD" w:rsidRPr="00636865" w:rsidRDefault="00656FBD" w:rsidP="00636865">
    <w:pPr>
      <w:rPr>
        <w:b/>
        <w:sz w:val="24"/>
      </w:rPr>
    </w:pPr>
    <w:r>
      <w:rPr>
        <w:b/>
        <w:noProof/>
        <w:sz w:val="24"/>
      </w:rPr>
      <mc:AlternateContent>
        <mc:Choice Requires="wps">
          <w:drawing>
            <wp:anchor distT="0" distB="0" distL="114300" distR="114300" simplePos="0" relativeHeight="251650048" behindDoc="0" locked="0" layoutInCell="1" allowOverlap="1" wp14:anchorId="6F5D1F84" wp14:editId="628EFCFE">
              <wp:simplePos x="0" y="0"/>
              <wp:positionH relativeFrom="column">
                <wp:posOffset>0</wp:posOffset>
              </wp:positionH>
              <wp:positionV relativeFrom="paragraph">
                <wp:posOffset>19685</wp:posOffset>
              </wp:positionV>
              <wp:extent cx="5760085" cy="0"/>
              <wp:effectExtent l="0" t="0" r="0" b="0"/>
              <wp:wrapTopAndBottom/>
              <wp:docPr id="7" name="Line 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CC9550" id="Line 503" o:spid="_x0000_s1026" style="position:absolute;left:0;text-align:lef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pt" to="453.5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" strokecolor="#ddd" strokeweight="3pt">
              <w10:wrap type="topAndBottom"/>
            </v:line>
          </w:pict>
        </mc:Fallback>
      </mc:AlternateContent>
    </w:r>
  </w:p>
  <w:p w:rsidR="00656FBD" w:rsidRPr="00636865" w:rsidRDefault="00656FBD" w:rsidP="00636865">
    <w:pPr>
      <w:rPr>
        <w:b/>
        <w:sz w:val="24"/>
      </w:rPr>
    </w:pPr>
  </w:p>
  <w:p w:rsidR="00656FBD" w:rsidRPr="00636865" w:rsidRDefault="00656FBD" w:rsidP="00636865">
    <w:pPr>
      <w:rPr>
        <w:b/>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64A66"/>
    <w:multiLevelType w:val="hybridMultilevel"/>
    <w:tmpl w:val="34309768"/>
    <w:lvl w:ilvl="0" w:tplc="34888D32">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01E01ABD"/>
    <w:multiLevelType w:val="hybridMultilevel"/>
    <w:tmpl w:val="2602935C"/>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5D15B43"/>
    <w:multiLevelType w:val="multilevel"/>
    <w:tmpl w:val="27A2BD6A"/>
    <w:styleLink w:val="212cm4"/>
    <w:lvl w:ilvl="0">
      <w:start w:val="1"/>
      <w:numFmt w:val="decimal"/>
      <w:lvlText w:val="(%1)"/>
      <w:lvlJc w:val="left"/>
      <w:pPr>
        <w:ind w:left="1200" w:hanging="400"/>
      </w:pPr>
      <w:rPr>
        <w:rFonts w:ascii="굴림체" w:eastAsia="굴림체" w:hAnsi="굴림체" w:hint="eastAsia"/>
        <w:kern w:val="2"/>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073B212E"/>
    <w:multiLevelType w:val="hybridMultilevel"/>
    <w:tmpl w:val="842ABE46"/>
    <w:lvl w:ilvl="0" w:tplc="5358C5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07BA0F6C"/>
    <w:multiLevelType w:val="hybridMultilevel"/>
    <w:tmpl w:val="BFA6C8EC"/>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8FD09BD"/>
    <w:multiLevelType w:val="hybridMultilevel"/>
    <w:tmpl w:val="8F4CEE50"/>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0ADE20F2"/>
    <w:multiLevelType w:val="hybridMultilevel"/>
    <w:tmpl w:val="2602935C"/>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B627004"/>
    <w:multiLevelType w:val="hybridMultilevel"/>
    <w:tmpl w:val="70B8A15C"/>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0E2E2778"/>
    <w:multiLevelType w:val="hybridMultilevel"/>
    <w:tmpl w:val="A7F4DF72"/>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12E04F80"/>
    <w:multiLevelType w:val="hybridMultilevel"/>
    <w:tmpl w:val="0C542CC0"/>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2D60A2"/>
    <w:multiLevelType w:val="multilevel"/>
    <w:tmpl w:val="05B07FE8"/>
    <w:lvl w:ilvl="0">
      <w:start w:val="1"/>
      <w:numFmt w:val="decimal"/>
      <w:pStyle w:val="1"/>
      <w:suff w:val="space"/>
      <w:lvlText w:val="%1."/>
      <w:lvlJc w:val="left"/>
      <w:pPr>
        <w:ind w:left="675" w:hanging="425"/>
      </w:pPr>
      <w:rPr>
        <w:rFonts w:ascii="굴림체" w:eastAsia="굴림체" w:hAnsi="굴림체" w:cs="Arial" w:hint="default"/>
      </w:rPr>
    </w:lvl>
    <w:lvl w:ilvl="1">
      <w:start w:val="1"/>
      <w:numFmt w:val="decimal"/>
      <w:pStyle w:val="2"/>
      <w:suff w:val="space"/>
      <w:lvlText w:val="%1.%2."/>
      <w:lvlJc w:val="left"/>
      <w:pPr>
        <w:ind w:left="817" w:hanging="567"/>
      </w:pPr>
      <w:rPr>
        <w:rFonts w:ascii="굴림체" w:eastAsia="굴림체" w:hAnsi="굴림체" w:cs="Arial" w:hint="default"/>
      </w:rPr>
    </w:lvl>
    <w:lvl w:ilvl="2">
      <w:start w:val="1"/>
      <w:numFmt w:val="decimal"/>
      <w:pStyle w:val="3"/>
      <w:suff w:val="space"/>
      <w:lvlText w:val="%1.%2.%3."/>
      <w:lvlJc w:val="left"/>
      <w:pPr>
        <w:ind w:left="959" w:hanging="709"/>
      </w:pPr>
      <w:rPr>
        <w:rFonts w:ascii="굴림체" w:hAnsi="Arial" w:cs="Arial" w:hint="default"/>
        <w:szCs w:val="28"/>
      </w:rPr>
    </w:lvl>
    <w:lvl w:ilvl="3">
      <w:start w:val="1"/>
      <w:numFmt w:val="decimal"/>
      <w:pStyle w:val="4"/>
      <w:suff w:val="space"/>
      <w:lvlText w:val="%1.%2.%3.%4."/>
      <w:lvlJc w:val="left"/>
      <w:pPr>
        <w:ind w:left="1101" w:hanging="851"/>
      </w:pPr>
      <w:rPr>
        <w:rFonts w:ascii="굴림체" w:eastAsia="굴림체" w:hAnsi="굴림체" w:hint="eastAsia"/>
        <w:color w:val="auto"/>
      </w:rPr>
    </w:lvl>
    <w:lvl w:ilvl="4">
      <w:start w:val="1"/>
      <w:numFmt w:val="decimal"/>
      <w:pStyle w:val="5"/>
      <w:suff w:val="space"/>
      <w:lvlText w:val="%1.%2.%3.%4.%5."/>
      <w:lvlJc w:val="left"/>
      <w:pPr>
        <w:ind w:left="1242" w:hanging="992"/>
      </w:pPr>
      <w:rPr>
        <w:rFonts w:ascii="굴림체" w:eastAsia="굴림체" w:hAnsi="굴림체" w:hint="eastAsia"/>
        <w:b/>
        <w:bCs w:val="0"/>
        <w:sz w:val="24"/>
        <w:szCs w:val="24"/>
      </w:rPr>
    </w:lvl>
    <w:lvl w:ilvl="5">
      <w:start w:val="1"/>
      <w:numFmt w:val="decimal"/>
      <w:lvlText w:val="%1.%2.%3.%4.%5.%6."/>
      <w:lvlJc w:val="left"/>
      <w:pPr>
        <w:tabs>
          <w:tab w:val="num" w:pos="1384"/>
        </w:tabs>
        <w:ind w:left="1384" w:hanging="1134"/>
      </w:pPr>
      <w:rPr>
        <w:rFonts w:hint="eastAsia"/>
      </w:rPr>
    </w:lvl>
    <w:lvl w:ilvl="6">
      <w:start w:val="1"/>
      <w:numFmt w:val="decimal"/>
      <w:lvlText w:val="%1.%2.%3.%4.%5.%6.%7."/>
      <w:lvlJc w:val="left"/>
      <w:pPr>
        <w:tabs>
          <w:tab w:val="num" w:pos="1526"/>
        </w:tabs>
        <w:ind w:left="1526" w:hanging="1276"/>
      </w:pPr>
      <w:rPr>
        <w:rFonts w:hint="eastAsia"/>
      </w:rPr>
    </w:lvl>
    <w:lvl w:ilvl="7">
      <w:start w:val="1"/>
      <w:numFmt w:val="decimal"/>
      <w:lvlText w:val="%1.%2.%3.%4.%5.%6.%7.%8."/>
      <w:lvlJc w:val="left"/>
      <w:pPr>
        <w:tabs>
          <w:tab w:val="num" w:pos="1668"/>
        </w:tabs>
        <w:ind w:left="1668" w:hanging="1418"/>
      </w:pPr>
      <w:rPr>
        <w:rFonts w:hint="eastAsia"/>
      </w:rPr>
    </w:lvl>
    <w:lvl w:ilvl="8">
      <w:start w:val="1"/>
      <w:numFmt w:val="decimal"/>
      <w:lvlText w:val="%1.%2.%3.%4.%5.%6.%7.%8.%9."/>
      <w:lvlJc w:val="left"/>
      <w:pPr>
        <w:tabs>
          <w:tab w:val="num" w:pos="1809"/>
        </w:tabs>
        <w:ind w:left="1809" w:hanging="1559"/>
      </w:pPr>
      <w:rPr>
        <w:rFonts w:hint="eastAsia"/>
      </w:rPr>
    </w:lvl>
  </w:abstractNum>
  <w:abstractNum w:abstractNumId="11" w15:restartNumberingAfterBreak="0">
    <w:nsid w:val="16A201CA"/>
    <w:multiLevelType w:val="hybridMultilevel"/>
    <w:tmpl w:val="87AA2464"/>
    <w:lvl w:ilvl="0" w:tplc="A08A6B80">
      <w:start w:val="4"/>
      <w:numFmt w:val="bullet"/>
      <w:lvlText w:val="-"/>
      <w:lvlJc w:val="left"/>
      <w:pPr>
        <w:ind w:left="760" w:hanging="360"/>
      </w:pPr>
      <w:rPr>
        <w:rFonts w:ascii="굴림체" w:eastAsia="굴림체" w:hAnsi="굴림체" w:cs="굴림체"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171E0660"/>
    <w:multiLevelType w:val="hybridMultilevel"/>
    <w:tmpl w:val="06344ED2"/>
    <w:lvl w:ilvl="0" w:tplc="0BFC103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1C867386"/>
    <w:multiLevelType w:val="hybridMultilevel"/>
    <w:tmpl w:val="39049A8A"/>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1E030552"/>
    <w:multiLevelType w:val="hybridMultilevel"/>
    <w:tmpl w:val="853A8FA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1FFB25A9"/>
    <w:multiLevelType w:val="hybridMultilevel"/>
    <w:tmpl w:val="1276B772"/>
    <w:lvl w:ilvl="0" w:tplc="58620AA0">
      <w:start w:val="1"/>
      <w:numFmt w:val="decimal"/>
      <w:lvlText w:val="%1."/>
      <w:lvlJc w:val="left"/>
      <w:pPr>
        <w:ind w:left="560" w:hanging="360"/>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6" w15:restartNumberingAfterBreak="0">
    <w:nsid w:val="26CC15A9"/>
    <w:multiLevelType w:val="hybridMultilevel"/>
    <w:tmpl w:val="CD6E9D72"/>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7540C33"/>
    <w:multiLevelType w:val="hybridMultilevel"/>
    <w:tmpl w:val="69C65B72"/>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29B82AC8"/>
    <w:multiLevelType w:val="hybridMultilevel"/>
    <w:tmpl w:val="0C542CC0"/>
    <w:lvl w:ilvl="0" w:tplc="3AC2A214">
      <w:start w:val="1"/>
      <w:numFmt w:val="decimal"/>
      <w:lvlText w:val="(%1)"/>
      <w:lvlJc w:val="left"/>
      <w:pPr>
        <w:ind w:left="800" w:hanging="400"/>
      </w:pPr>
      <w:rPr>
        <w:rFonts w:hint="eastAsia"/>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2B0F1EAA"/>
    <w:multiLevelType w:val="hybridMultilevel"/>
    <w:tmpl w:val="E250C07E"/>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2E1F1DF9"/>
    <w:multiLevelType w:val="hybridMultilevel"/>
    <w:tmpl w:val="4AE23A5E"/>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2ECE617A"/>
    <w:multiLevelType w:val="hybridMultilevel"/>
    <w:tmpl w:val="BC408880"/>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2F1B6DF2"/>
    <w:multiLevelType w:val="hybridMultilevel"/>
    <w:tmpl w:val="33FEE450"/>
    <w:lvl w:ilvl="0" w:tplc="4E8E1FC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2FDE2756"/>
    <w:multiLevelType w:val="hybridMultilevel"/>
    <w:tmpl w:val="0C542CC0"/>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3DB470F1"/>
    <w:multiLevelType w:val="hybridMultilevel"/>
    <w:tmpl w:val="40DC855E"/>
    <w:lvl w:ilvl="0" w:tplc="F246248A">
      <w:numFmt w:val="bullet"/>
      <w:lvlText w:val="-"/>
      <w:lvlJc w:val="left"/>
      <w:pPr>
        <w:ind w:left="760" w:hanging="360"/>
      </w:pPr>
      <w:rPr>
        <w:rFonts w:ascii="굴림체" w:eastAsia="굴림체" w:hAnsi="굴림체" w:cs="굴림체"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3DDB2CE3"/>
    <w:multiLevelType w:val="hybridMultilevel"/>
    <w:tmpl w:val="041A9344"/>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45C27027"/>
    <w:multiLevelType w:val="hybridMultilevel"/>
    <w:tmpl w:val="B17A22DA"/>
    <w:lvl w:ilvl="0" w:tplc="34888D3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45E93729"/>
    <w:multiLevelType w:val="hybridMultilevel"/>
    <w:tmpl w:val="86C47EB2"/>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4789141B"/>
    <w:multiLevelType w:val="hybridMultilevel"/>
    <w:tmpl w:val="06401674"/>
    <w:lvl w:ilvl="0" w:tplc="3CB2D37E">
      <w:start w:val="1"/>
      <w:numFmt w:val="bullet"/>
      <w:lvlText w:val="-"/>
      <w:lvlJc w:val="left"/>
      <w:pPr>
        <w:ind w:left="1120" w:hanging="360"/>
      </w:pPr>
      <w:rPr>
        <w:rFonts w:ascii="굴림체" w:eastAsia="굴림체" w:hAnsi="굴림체" w:cs="굴림체" w:hint="eastAsia"/>
      </w:rPr>
    </w:lvl>
    <w:lvl w:ilvl="1" w:tplc="04090003">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9" w15:restartNumberingAfterBreak="0">
    <w:nsid w:val="493C4C34"/>
    <w:multiLevelType w:val="hybridMultilevel"/>
    <w:tmpl w:val="379EFF76"/>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0" w15:restartNumberingAfterBreak="0">
    <w:nsid w:val="4CB62A9D"/>
    <w:multiLevelType w:val="hybridMultilevel"/>
    <w:tmpl w:val="0C542CC0"/>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4DB56D10"/>
    <w:multiLevelType w:val="hybridMultilevel"/>
    <w:tmpl w:val="784EC57A"/>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4DC66E26"/>
    <w:multiLevelType w:val="hybridMultilevel"/>
    <w:tmpl w:val="00368C82"/>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3" w15:restartNumberingAfterBreak="0">
    <w:nsid w:val="4EDE5FC7"/>
    <w:multiLevelType w:val="hybridMultilevel"/>
    <w:tmpl w:val="2602935C"/>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4F1D5740"/>
    <w:multiLevelType w:val="hybridMultilevel"/>
    <w:tmpl w:val="C0365954"/>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5" w15:restartNumberingAfterBreak="0">
    <w:nsid w:val="53077020"/>
    <w:multiLevelType w:val="hybridMultilevel"/>
    <w:tmpl w:val="C7DE3BC6"/>
    <w:lvl w:ilvl="0" w:tplc="4D0412F0">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542F585B"/>
    <w:multiLevelType w:val="hybridMultilevel"/>
    <w:tmpl w:val="06344ED2"/>
    <w:lvl w:ilvl="0" w:tplc="0BFC103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 w15:restartNumberingAfterBreak="0">
    <w:nsid w:val="55F01E1B"/>
    <w:multiLevelType w:val="multilevel"/>
    <w:tmpl w:val="BA4EDEC2"/>
    <w:styleLink w:val="071cm4"/>
    <w:lvl w:ilvl="0">
      <w:start w:val="1"/>
      <w:numFmt w:val="decimal"/>
      <w:lvlText w:val="(%1)"/>
      <w:lvlJc w:val="left"/>
      <w:pPr>
        <w:ind w:left="1200" w:hanging="400"/>
      </w:pPr>
      <w:rPr>
        <w:rFonts w:ascii="굴림체" w:eastAsia="굴림체" w:hAnsi="굴림체" w:hint="eastAsia"/>
        <w:kern w:val="2"/>
      </w:rPr>
    </w:lvl>
    <w:lvl w:ilvl="1">
      <w:start w:val="1"/>
      <w:numFmt w:val="upperLetter"/>
      <w:lvlText w:val="%2."/>
      <w:lvlJc w:val="left"/>
      <w:pPr>
        <w:ind w:left="2000" w:hanging="400"/>
      </w:pPr>
    </w:lvl>
    <w:lvl w:ilvl="2">
      <w:start w:val="1"/>
      <w:numFmt w:val="lowerRoman"/>
      <w:lvlText w:val="%3."/>
      <w:lvlJc w:val="right"/>
      <w:pPr>
        <w:ind w:left="2400" w:hanging="400"/>
      </w:pPr>
    </w:lvl>
    <w:lvl w:ilvl="3">
      <w:start w:val="1"/>
      <w:numFmt w:val="decimal"/>
      <w:lvlText w:val="%4."/>
      <w:lvlJc w:val="left"/>
      <w:pPr>
        <w:ind w:left="2800" w:hanging="400"/>
      </w:pPr>
    </w:lvl>
    <w:lvl w:ilvl="4">
      <w:start w:val="1"/>
      <w:numFmt w:val="upperLetter"/>
      <w:lvlText w:val="%5."/>
      <w:lvlJc w:val="left"/>
      <w:pPr>
        <w:ind w:left="3200" w:hanging="400"/>
      </w:pPr>
    </w:lvl>
    <w:lvl w:ilvl="5">
      <w:start w:val="1"/>
      <w:numFmt w:val="lowerRoman"/>
      <w:lvlText w:val="%6."/>
      <w:lvlJc w:val="right"/>
      <w:pPr>
        <w:ind w:left="3600" w:hanging="400"/>
      </w:pPr>
    </w:lvl>
    <w:lvl w:ilvl="6">
      <w:start w:val="1"/>
      <w:numFmt w:val="decimal"/>
      <w:lvlText w:val="%7."/>
      <w:lvlJc w:val="left"/>
      <w:pPr>
        <w:ind w:left="4000" w:hanging="400"/>
      </w:pPr>
    </w:lvl>
    <w:lvl w:ilvl="7">
      <w:start w:val="1"/>
      <w:numFmt w:val="upperLetter"/>
      <w:lvlText w:val="%8."/>
      <w:lvlJc w:val="left"/>
      <w:pPr>
        <w:ind w:left="4400" w:hanging="400"/>
      </w:pPr>
    </w:lvl>
    <w:lvl w:ilvl="8">
      <w:start w:val="1"/>
      <w:numFmt w:val="lowerRoman"/>
      <w:lvlText w:val="%9."/>
      <w:lvlJc w:val="right"/>
      <w:pPr>
        <w:ind w:left="4800" w:hanging="400"/>
      </w:pPr>
    </w:lvl>
  </w:abstractNum>
  <w:abstractNum w:abstractNumId="38" w15:restartNumberingAfterBreak="0">
    <w:nsid w:val="569564B4"/>
    <w:multiLevelType w:val="hybridMultilevel"/>
    <w:tmpl w:val="4744841E"/>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6BE00FC"/>
    <w:multiLevelType w:val="hybridMultilevel"/>
    <w:tmpl w:val="79B44C8C"/>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57E52554"/>
    <w:multiLevelType w:val="hybridMultilevel"/>
    <w:tmpl w:val="B2366590"/>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5BC4405D"/>
    <w:multiLevelType w:val="hybridMultilevel"/>
    <w:tmpl w:val="5E5084EA"/>
    <w:lvl w:ilvl="0" w:tplc="89DAEFCA">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15:restartNumberingAfterBreak="0">
    <w:nsid w:val="5E2737FE"/>
    <w:multiLevelType w:val="hybridMultilevel"/>
    <w:tmpl w:val="27428D8C"/>
    <w:lvl w:ilvl="0" w:tplc="34888D32">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5F910C51"/>
    <w:multiLevelType w:val="hybridMultilevel"/>
    <w:tmpl w:val="39049A8A"/>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4" w15:restartNumberingAfterBreak="0">
    <w:nsid w:val="606433D2"/>
    <w:multiLevelType w:val="hybridMultilevel"/>
    <w:tmpl w:val="CD6E9D72"/>
    <w:lvl w:ilvl="0" w:tplc="3AC2A214">
      <w:start w:val="1"/>
      <w:numFmt w:val="decimal"/>
      <w:lvlText w:val="(%1)"/>
      <w:lvlJc w:val="left"/>
      <w:pPr>
        <w:ind w:left="825" w:hanging="400"/>
      </w:pPr>
      <w:rPr>
        <w:rFonts w:hint="eastAsia"/>
      </w:rPr>
    </w:lvl>
    <w:lvl w:ilvl="1" w:tplc="04090019">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45" w15:restartNumberingAfterBreak="0">
    <w:nsid w:val="62AF1ECD"/>
    <w:multiLevelType w:val="hybridMultilevel"/>
    <w:tmpl w:val="8EA49216"/>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15:restartNumberingAfterBreak="0">
    <w:nsid w:val="63C4126C"/>
    <w:multiLevelType w:val="hybridMultilevel"/>
    <w:tmpl w:val="75244F58"/>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7" w15:restartNumberingAfterBreak="0">
    <w:nsid w:val="640018FA"/>
    <w:multiLevelType w:val="hybridMultilevel"/>
    <w:tmpl w:val="F3CC90EC"/>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65B775AC"/>
    <w:multiLevelType w:val="hybridMultilevel"/>
    <w:tmpl w:val="E8E6577E"/>
    <w:lvl w:ilvl="0" w:tplc="28D86EE0">
      <w:start w:val="1"/>
      <w:numFmt w:val="upperLetter"/>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9" w15:restartNumberingAfterBreak="0">
    <w:nsid w:val="67642CE0"/>
    <w:multiLevelType w:val="hybridMultilevel"/>
    <w:tmpl w:val="B84A8950"/>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69010B17"/>
    <w:multiLevelType w:val="hybridMultilevel"/>
    <w:tmpl w:val="12BE7964"/>
    <w:lvl w:ilvl="0" w:tplc="396AE9E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69AB0ED5"/>
    <w:multiLevelType w:val="hybridMultilevel"/>
    <w:tmpl w:val="2BCA3A9A"/>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6A89513A"/>
    <w:multiLevelType w:val="hybridMultilevel"/>
    <w:tmpl w:val="D8861508"/>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703C7516"/>
    <w:multiLevelType w:val="hybridMultilevel"/>
    <w:tmpl w:val="8B98C09A"/>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70F24B1B"/>
    <w:multiLevelType w:val="hybridMultilevel"/>
    <w:tmpl w:val="E2461DBE"/>
    <w:lvl w:ilvl="0" w:tplc="1CF8C206">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756F6E3D"/>
    <w:multiLevelType w:val="hybridMultilevel"/>
    <w:tmpl w:val="2602935C"/>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77AE30EE"/>
    <w:multiLevelType w:val="hybridMultilevel"/>
    <w:tmpl w:val="E698D75A"/>
    <w:lvl w:ilvl="0" w:tplc="4E20B744">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7C0A5093"/>
    <w:multiLevelType w:val="hybridMultilevel"/>
    <w:tmpl w:val="34309768"/>
    <w:lvl w:ilvl="0" w:tplc="34888D32">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8" w15:restartNumberingAfterBreak="0">
    <w:nsid w:val="7D795112"/>
    <w:multiLevelType w:val="hybridMultilevel"/>
    <w:tmpl w:val="1F821674"/>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9" w15:restartNumberingAfterBreak="0">
    <w:nsid w:val="7E5B326E"/>
    <w:multiLevelType w:val="hybridMultilevel"/>
    <w:tmpl w:val="6060BFD0"/>
    <w:lvl w:ilvl="0" w:tplc="3AC2A21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0" w15:restartNumberingAfterBreak="0">
    <w:nsid w:val="7F523370"/>
    <w:multiLevelType w:val="hybridMultilevel"/>
    <w:tmpl w:val="6252714A"/>
    <w:lvl w:ilvl="0" w:tplc="5C1CFF4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0"/>
  </w:num>
  <w:num w:numId="2">
    <w:abstractNumId w:val="2"/>
  </w:num>
  <w:num w:numId="3">
    <w:abstractNumId w:val="37"/>
  </w:num>
  <w:num w:numId="4">
    <w:abstractNumId w:val="31"/>
  </w:num>
  <w:num w:numId="5">
    <w:abstractNumId w:val="19"/>
  </w:num>
  <w:num w:numId="6">
    <w:abstractNumId w:val="51"/>
  </w:num>
  <w:num w:numId="7">
    <w:abstractNumId w:val="27"/>
  </w:num>
  <w:num w:numId="8">
    <w:abstractNumId w:val="58"/>
  </w:num>
  <w:num w:numId="9">
    <w:abstractNumId w:val="4"/>
  </w:num>
  <w:num w:numId="10">
    <w:abstractNumId w:val="17"/>
  </w:num>
  <w:num w:numId="11">
    <w:abstractNumId w:val="14"/>
  </w:num>
  <w:num w:numId="12">
    <w:abstractNumId w:val="43"/>
  </w:num>
  <w:num w:numId="13">
    <w:abstractNumId w:val="13"/>
  </w:num>
  <w:num w:numId="14">
    <w:abstractNumId w:val="46"/>
  </w:num>
  <w:num w:numId="15">
    <w:abstractNumId w:val="40"/>
  </w:num>
  <w:num w:numId="16">
    <w:abstractNumId w:val="29"/>
  </w:num>
  <w:num w:numId="17">
    <w:abstractNumId w:val="8"/>
  </w:num>
  <w:num w:numId="18">
    <w:abstractNumId w:val="32"/>
  </w:num>
  <w:num w:numId="19">
    <w:abstractNumId w:val="34"/>
  </w:num>
  <w:num w:numId="20">
    <w:abstractNumId w:val="16"/>
  </w:num>
  <w:num w:numId="21">
    <w:abstractNumId w:val="20"/>
  </w:num>
  <w:num w:numId="22">
    <w:abstractNumId w:val="7"/>
  </w:num>
  <w:num w:numId="23">
    <w:abstractNumId w:val="45"/>
  </w:num>
  <w:num w:numId="24">
    <w:abstractNumId w:val="59"/>
  </w:num>
  <w:num w:numId="25">
    <w:abstractNumId w:val="6"/>
  </w:num>
  <w:num w:numId="26">
    <w:abstractNumId w:val="38"/>
  </w:num>
  <w:num w:numId="27">
    <w:abstractNumId w:val="53"/>
  </w:num>
  <w:num w:numId="28">
    <w:abstractNumId w:val="25"/>
  </w:num>
  <w:num w:numId="29">
    <w:abstractNumId w:val="5"/>
  </w:num>
  <w:num w:numId="30">
    <w:abstractNumId w:val="21"/>
  </w:num>
  <w:num w:numId="31">
    <w:abstractNumId w:val="30"/>
  </w:num>
  <w:num w:numId="32">
    <w:abstractNumId w:val="52"/>
  </w:num>
  <w:num w:numId="33">
    <w:abstractNumId w:val="49"/>
  </w:num>
  <w:num w:numId="34">
    <w:abstractNumId w:val="47"/>
  </w:num>
  <w:num w:numId="35">
    <w:abstractNumId w:val="9"/>
  </w:num>
  <w:num w:numId="36">
    <w:abstractNumId w:val="23"/>
  </w:num>
  <w:num w:numId="37">
    <w:abstractNumId w:val="18"/>
  </w:num>
  <w:num w:numId="38">
    <w:abstractNumId w:val="11"/>
  </w:num>
  <w:num w:numId="39">
    <w:abstractNumId w:val="60"/>
  </w:num>
  <w:num w:numId="40">
    <w:abstractNumId w:val="28"/>
  </w:num>
  <w:num w:numId="41">
    <w:abstractNumId w:val="35"/>
  </w:num>
  <w:num w:numId="42">
    <w:abstractNumId w:val="56"/>
  </w:num>
  <w:num w:numId="43">
    <w:abstractNumId w:val="54"/>
  </w:num>
  <w:num w:numId="44">
    <w:abstractNumId w:val="57"/>
  </w:num>
  <w:num w:numId="45">
    <w:abstractNumId w:val="12"/>
  </w:num>
  <w:num w:numId="46">
    <w:abstractNumId w:val="3"/>
  </w:num>
  <w:num w:numId="47">
    <w:abstractNumId w:val="15"/>
  </w:num>
  <w:num w:numId="48">
    <w:abstractNumId w:val="0"/>
  </w:num>
  <w:num w:numId="49">
    <w:abstractNumId w:val="42"/>
  </w:num>
  <w:num w:numId="50">
    <w:abstractNumId w:val="26"/>
  </w:num>
  <w:num w:numId="51">
    <w:abstractNumId w:val="36"/>
  </w:num>
  <w:num w:numId="52">
    <w:abstractNumId w:val="22"/>
  </w:num>
  <w:num w:numId="53">
    <w:abstractNumId w:val="48"/>
  </w:num>
  <w:num w:numId="54">
    <w:abstractNumId w:val="24"/>
  </w:num>
  <w:num w:numId="55">
    <w:abstractNumId w:val="39"/>
  </w:num>
  <w:num w:numId="56">
    <w:abstractNumId w:val="1"/>
  </w:num>
  <w:num w:numId="57">
    <w:abstractNumId w:val="55"/>
  </w:num>
  <w:num w:numId="58">
    <w:abstractNumId w:val="33"/>
  </w:num>
  <w:num w:numId="59">
    <w:abstractNumId w:val="44"/>
  </w:num>
  <w:num w:numId="60">
    <w:abstractNumId w:val="50"/>
  </w:num>
  <w:num w:numId="61">
    <w:abstractNumId w:val="41"/>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mirrorMargins/>
  <w:bordersDoNotSurroundHeader/>
  <w:bordersDoNotSurroundFooter/>
  <w:hideSpellingErrors/>
  <w:activeWritingStyle w:appName="MSWord" w:lang="en-US" w:vendorID="64" w:dllVersion="131078" w:nlCheck="1" w:checkStyle="1"/>
  <w:activeWritingStyle w:appName="MSWord" w:lang="ko-KR" w:vendorID="64" w:dllVersion="131077" w:nlCheck="1" w:checkStyle="1"/>
  <w:activeWritingStyle w:appName="MSWord" w:lang="en-US" w:vendorID="8" w:dllVersion="513"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oNotHyphenateCaps/>
  <w:evenAndOddHeaders/>
  <w:drawingGridHorizontalSpacing w:val="100"/>
  <w:drawingGridVerticalSpacing w:val="271"/>
  <w:displayHorizontalDrawingGridEvery w:val="2"/>
  <w:doNotShadeFormData/>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95B"/>
    <w:rsid w:val="00000210"/>
    <w:rsid w:val="00001679"/>
    <w:rsid w:val="0000286A"/>
    <w:rsid w:val="00002AFA"/>
    <w:rsid w:val="00005A6E"/>
    <w:rsid w:val="00007B12"/>
    <w:rsid w:val="000109EE"/>
    <w:rsid w:val="0001264C"/>
    <w:rsid w:val="00014889"/>
    <w:rsid w:val="00014C68"/>
    <w:rsid w:val="00014E22"/>
    <w:rsid w:val="00015284"/>
    <w:rsid w:val="000157A0"/>
    <w:rsid w:val="000168C7"/>
    <w:rsid w:val="00016AC1"/>
    <w:rsid w:val="000174E8"/>
    <w:rsid w:val="00020B17"/>
    <w:rsid w:val="00020B56"/>
    <w:rsid w:val="00021C1C"/>
    <w:rsid w:val="00022290"/>
    <w:rsid w:val="000268D6"/>
    <w:rsid w:val="000305CB"/>
    <w:rsid w:val="00030A2D"/>
    <w:rsid w:val="00030A84"/>
    <w:rsid w:val="0003261E"/>
    <w:rsid w:val="00032F39"/>
    <w:rsid w:val="0003348D"/>
    <w:rsid w:val="000335A5"/>
    <w:rsid w:val="0003389A"/>
    <w:rsid w:val="00034524"/>
    <w:rsid w:val="000356AF"/>
    <w:rsid w:val="00035ADB"/>
    <w:rsid w:val="00035CBD"/>
    <w:rsid w:val="000361B8"/>
    <w:rsid w:val="00036FBC"/>
    <w:rsid w:val="00037C8E"/>
    <w:rsid w:val="00040369"/>
    <w:rsid w:val="00040AC6"/>
    <w:rsid w:val="00040B7F"/>
    <w:rsid w:val="00044694"/>
    <w:rsid w:val="00046EC8"/>
    <w:rsid w:val="00051571"/>
    <w:rsid w:val="000519BA"/>
    <w:rsid w:val="00051A8B"/>
    <w:rsid w:val="000526C4"/>
    <w:rsid w:val="00052B2E"/>
    <w:rsid w:val="00054393"/>
    <w:rsid w:val="00054618"/>
    <w:rsid w:val="000547AC"/>
    <w:rsid w:val="00056250"/>
    <w:rsid w:val="00056DF3"/>
    <w:rsid w:val="000604DD"/>
    <w:rsid w:val="00061013"/>
    <w:rsid w:val="000612E3"/>
    <w:rsid w:val="00061DCE"/>
    <w:rsid w:val="00063851"/>
    <w:rsid w:val="00064005"/>
    <w:rsid w:val="000650B0"/>
    <w:rsid w:val="00065936"/>
    <w:rsid w:val="00065DD7"/>
    <w:rsid w:val="00067CA7"/>
    <w:rsid w:val="0007265C"/>
    <w:rsid w:val="00072C84"/>
    <w:rsid w:val="00073104"/>
    <w:rsid w:val="00073925"/>
    <w:rsid w:val="00075E67"/>
    <w:rsid w:val="000763CA"/>
    <w:rsid w:val="0007702C"/>
    <w:rsid w:val="000774FE"/>
    <w:rsid w:val="000805BC"/>
    <w:rsid w:val="00080BE1"/>
    <w:rsid w:val="00081CAC"/>
    <w:rsid w:val="000843EF"/>
    <w:rsid w:val="000854D2"/>
    <w:rsid w:val="00085D3C"/>
    <w:rsid w:val="000868D0"/>
    <w:rsid w:val="000873AF"/>
    <w:rsid w:val="00087FB4"/>
    <w:rsid w:val="00090082"/>
    <w:rsid w:val="00090544"/>
    <w:rsid w:val="00090ADB"/>
    <w:rsid w:val="000913C3"/>
    <w:rsid w:val="00092437"/>
    <w:rsid w:val="00092CA5"/>
    <w:rsid w:val="00092CCA"/>
    <w:rsid w:val="00092DEC"/>
    <w:rsid w:val="00094486"/>
    <w:rsid w:val="0009484C"/>
    <w:rsid w:val="00095DFD"/>
    <w:rsid w:val="00096492"/>
    <w:rsid w:val="000A2036"/>
    <w:rsid w:val="000A2750"/>
    <w:rsid w:val="000A33F1"/>
    <w:rsid w:val="000A3787"/>
    <w:rsid w:val="000A3CC3"/>
    <w:rsid w:val="000A410D"/>
    <w:rsid w:val="000A48CA"/>
    <w:rsid w:val="000A6AAC"/>
    <w:rsid w:val="000A772C"/>
    <w:rsid w:val="000B0BCF"/>
    <w:rsid w:val="000B1056"/>
    <w:rsid w:val="000B13B4"/>
    <w:rsid w:val="000B20BD"/>
    <w:rsid w:val="000B25F7"/>
    <w:rsid w:val="000B3105"/>
    <w:rsid w:val="000B332D"/>
    <w:rsid w:val="000B489E"/>
    <w:rsid w:val="000B54B7"/>
    <w:rsid w:val="000B667A"/>
    <w:rsid w:val="000B7606"/>
    <w:rsid w:val="000B79E0"/>
    <w:rsid w:val="000C15F7"/>
    <w:rsid w:val="000C3DFD"/>
    <w:rsid w:val="000C5004"/>
    <w:rsid w:val="000C54D9"/>
    <w:rsid w:val="000C5D73"/>
    <w:rsid w:val="000C65E6"/>
    <w:rsid w:val="000C6DA9"/>
    <w:rsid w:val="000D0B29"/>
    <w:rsid w:val="000D0B4D"/>
    <w:rsid w:val="000D1115"/>
    <w:rsid w:val="000D1210"/>
    <w:rsid w:val="000D122E"/>
    <w:rsid w:val="000D34D9"/>
    <w:rsid w:val="000D3625"/>
    <w:rsid w:val="000D3CC5"/>
    <w:rsid w:val="000D4C07"/>
    <w:rsid w:val="000D56D7"/>
    <w:rsid w:val="000D596D"/>
    <w:rsid w:val="000D7857"/>
    <w:rsid w:val="000D7876"/>
    <w:rsid w:val="000E0899"/>
    <w:rsid w:val="000E10FF"/>
    <w:rsid w:val="000E29D4"/>
    <w:rsid w:val="000E3053"/>
    <w:rsid w:val="000E3A81"/>
    <w:rsid w:val="000E4B22"/>
    <w:rsid w:val="000E6A9B"/>
    <w:rsid w:val="000E78F1"/>
    <w:rsid w:val="000E79CB"/>
    <w:rsid w:val="000F3EDB"/>
    <w:rsid w:val="000F530A"/>
    <w:rsid w:val="0010254D"/>
    <w:rsid w:val="00102CD3"/>
    <w:rsid w:val="00103731"/>
    <w:rsid w:val="00103797"/>
    <w:rsid w:val="00103C74"/>
    <w:rsid w:val="001049D5"/>
    <w:rsid w:val="00104CF5"/>
    <w:rsid w:val="0010701E"/>
    <w:rsid w:val="0010782A"/>
    <w:rsid w:val="001118CD"/>
    <w:rsid w:val="001202A5"/>
    <w:rsid w:val="00120586"/>
    <w:rsid w:val="00122B05"/>
    <w:rsid w:val="00122B82"/>
    <w:rsid w:val="00125FED"/>
    <w:rsid w:val="00126253"/>
    <w:rsid w:val="001268DC"/>
    <w:rsid w:val="0012706A"/>
    <w:rsid w:val="00127092"/>
    <w:rsid w:val="00127BCB"/>
    <w:rsid w:val="00127D7E"/>
    <w:rsid w:val="0013000D"/>
    <w:rsid w:val="00130C8A"/>
    <w:rsid w:val="001310DC"/>
    <w:rsid w:val="00131778"/>
    <w:rsid w:val="001338F7"/>
    <w:rsid w:val="001342D7"/>
    <w:rsid w:val="001344B4"/>
    <w:rsid w:val="00135899"/>
    <w:rsid w:val="00135946"/>
    <w:rsid w:val="00135BBD"/>
    <w:rsid w:val="00136874"/>
    <w:rsid w:val="00136F60"/>
    <w:rsid w:val="00140FD6"/>
    <w:rsid w:val="001423FD"/>
    <w:rsid w:val="00144DE2"/>
    <w:rsid w:val="001467FD"/>
    <w:rsid w:val="00146D9B"/>
    <w:rsid w:val="001475CF"/>
    <w:rsid w:val="00153BB7"/>
    <w:rsid w:val="00153E6B"/>
    <w:rsid w:val="00153E85"/>
    <w:rsid w:val="0015423F"/>
    <w:rsid w:val="00155045"/>
    <w:rsid w:val="00156108"/>
    <w:rsid w:val="00157313"/>
    <w:rsid w:val="00160D7F"/>
    <w:rsid w:val="00161D09"/>
    <w:rsid w:val="00161FBF"/>
    <w:rsid w:val="00164055"/>
    <w:rsid w:val="001650D6"/>
    <w:rsid w:val="0016594C"/>
    <w:rsid w:val="001676CB"/>
    <w:rsid w:val="0016771E"/>
    <w:rsid w:val="00170F94"/>
    <w:rsid w:val="00171762"/>
    <w:rsid w:val="001719C5"/>
    <w:rsid w:val="00171ADE"/>
    <w:rsid w:val="00172224"/>
    <w:rsid w:val="00176DE1"/>
    <w:rsid w:val="00177099"/>
    <w:rsid w:val="00180CFA"/>
    <w:rsid w:val="00180FAA"/>
    <w:rsid w:val="00181F5C"/>
    <w:rsid w:val="0018219E"/>
    <w:rsid w:val="001830B5"/>
    <w:rsid w:val="00186D5E"/>
    <w:rsid w:val="001878F6"/>
    <w:rsid w:val="0019082C"/>
    <w:rsid w:val="001909D0"/>
    <w:rsid w:val="001931A7"/>
    <w:rsid w:val="001935C6"/>
    <w:rsid w:val="00194A52"/>
    <w:rsid w:val="00196908"/>
    <w:rsid w:val="001971DF"/>
    <w:rsid w:val="001A100B"/>
    <w:rsid w:val="001A10E9"/>
    <w:rsid w:val="001A1D08"/>
    <w:rsid w:val="001A3C18"/>
    <w:rsid w:val="001A4063"/>
    <w:rsid w:val="001A51D9"/>
    <w:rsid w:val="001A644E"/>
    <w:rsid w:val="001A6629"/>
    <w:rsid w:val="001A7ED9"/>
    <w:rsid w:val="001B0603"/>
    <w:rsid w:val="001B07C7"/>
    <w:rsid w:val="001B0B9B"/>
    <w:rsid w:val="001B162B"/>
    <w:rsid w:val="001B175F"/>
    <w:rsid w:val="001B2E2C"/>
    <w:rsid w:val="001B2E43"/>
    <w:rsid w:val="001B2F14"/>
    <w:rsid w:val="001B31BE"/>
    <w:rsid w:val="001B4469"/>
    <w:rsid w:val="001B4F4B"/>
    <w:rsid w:val="001B5092"/>
    <w:rsid w:val="001B57CD"/>
    <w:rsid w:val="001C07A4"/>
    <w:rsid w:val="001C1136"/>
    <w:rsid w:val="001C16A5"/>
    <w:rsid w:val="001C16E6"/>
    <w:rsid w:val="001C253B"/>
    <w:rsid w:val="001C4D00"/>
    <w:rsid w:val="001C527C"/>
    <w:rsid w:val="001C59D6"/>
    <w:rsid w:val="001C679B"/>
    <w:rsid w:val="001C710B"/>
    <w:rsid w:val="001D00DA"/>
    <w:rsid w:val="001D14D6"/>
    <w:rsid w:val="001D1585"/>
    <w:rsid w:val="001D1620"/>
    <w:rsid w:val="001D1B24"/>
    <w:rsid w:val="001D1F3A"/>
    <w:rsid w:val="001D39EA"/>
    <w:rsid w:val="001D3C4C"/>
    <w:rsid w:val="001D456A"/>
    <w:rsid w:val="001D53CF"/>
    <w:rsid w:val="001D6E0B"/>
    <w:rsid w:val="001D75E2"/>
    <w:rsid w:val="001D7635"/>
    <w:rsid w:val="001E1835"/>
    <w:rsid w:val="001E2562"/>
    <w:rsid w:val="001E3B88"/>
    <w:rsid w:val="001E3F5F"/>
    <w:rsid w:val="001E64B2"/>
    <w:rsid w:val="001E68AA"/>
    <w:rsid w:val="001E7021"/>
    <w:rsid w:val="001E7816"/>
    <w:rsid w:val="001E7A61"/>
    <w:rsid w:val="001E7F38"/>
    <w:rsid w:val="001F1832"/>
    <w:rsid w:val="001F1B41"/>
    <w:rsid w:val="001F1DC1"/>
    <w:rsid w:val="001F2820"/>
    <w:rsid w:val="001F2BE3"/>
    <w:rsid w:val="001F33FE"/>
    <w:rsid w:val="001F47A1"/>
    <w:rsid w:val="001F5309"/>
    <w:rsid w:val="001F553B"/>
    <w:rsid w:val="001F5820"/>
    <w:rsid w:val="001F5E9C"/>
    <w:rsid w:val="001F6190"/>
    <w:rsid w:val="00200076"/>
    <w:rsid w:val="00202699"/>
    <w:rsid w:val="0020278E"/>
    <w:rsid w:val="002041ED"/>
    <w:rsid w:val="002049E3"/>
    <w:rsid w:val="00206D32"/>
    <w:rsid w:val="00206D34"/>
    <w:rsid w:val="00207083"/>
    <w:rsid w:val="002076B8"/>
    <w:rsid w:val="00210DCC"/>
    <w:rsid w:val="00210E1C"/>
    <w:rsid w:val="00212750"/>
    <w:rsid w:val="00212F60"/>
    <w:rsid w:val="00213E74"/>
    <w:rsid w:val="00213EE8"/>
    <w:rsid w:val="002157F2"/>
    <w:rsid w:val="00215DA0"/>
    <w:rsid w:val="00216212"/>
    <w:rsid w:val="00216720"/>
    <w:rsid w:val="00216F9E"/>
    <w:rsid w:val="002202F4"/>
    <w:rsid w:val="00220EF7"/>
    <w:rsid w:val="002217D2"/>
    <w:rsid w:val="002228B2"/>
    <w:rsid w:val="00223838"/>
    <w:rsid w:val="00223CBF"/>
    <w:rsid w:val="00224E9C"/>
    <w:rsid w:val="0022559A"/>
    <w:rsid w:val="00226D6C"/>
    <w:rsid w:val="002275E7"/>
    <w:rsid w:val="00230EF8"/>
    <w:rsid w:val="0023221A"/>
    <w:rsid w:val="00233392"/>
    <w:rsid w:val="00233927"/>
    <w:rsid w:val="0023394D"/>
    <w:rsid w:val="002342DE"/>
    <w:rsid w:val="00235CE9"/>
    <w:rsid w:val="00236069"/>
    <w:rsid w:val="00237B5A"/>
    <w:rsid w:val="002408DA"/>
    <w:rsid w:val="002416C7"/>
    <w:rsid w:val="002419F2"/>
    <w:rsid w:val="002422C6"/>
    <w:rsid w:val="00244205"/>
    <w:rsid w:val="00244FE2"/>
    <w:rsid w:val="00245694"/>
    <w:rsid w:val="00245C51"/>
    <w:rsid w:val="0024671A"/>
    <w:rsid w:val="002500B7"/>
    <w:rsid w:val="00250DE4"/>
    <w:rsid w:val="0025184F"/>
    <w:rsid w:val="00252073"/>
    <w:rsid w:val="00252425"/>
    <w:rsid w:val="00260EAD"/>
    <w:rsid w:val="00261798"/>
    <w:rsid w:val="00262F2F"/>
    <w:rsid w:val="002630B5"/>
    <w:rsid w:val="0026318E"/>
    <w:rsid w:val="00263EC4"/>
    <w:rsid w:val="00264FB0"/>
    <w:rsid w:val="002664ED"/>
    <w:rsid w:val="002668EF"/>
    <w:rsid w:val="00266C6F"/>
    <w:rsid w:val="002707AC"/>
    <w:rsid w:val="00271418"/>
    <w:rsid w:val="0027246B"/>
    <w:rsid w:val="002724B0"/>
    <w:rsid w:val="0027282D"/>
    <w:rsid w:val="00273F81"/>
    <w:rsid w:val="002742DD"/>
    <w:rsid w:val="0027455E"/>
    <w:rsid w:val="002760F1"/>
    <w:rsid w:val="0027753E"/>
    <w:rsid w:val="00277A63"/>
    <w:rsid w:val="0028040E"/>
    <w:rsid w:val="002821D4"/>
    <w:rsid w:val="00282E85"/>
    <w:rsid w:val="00283B8E"/>
    <w:rsid w:val="00284524"/>
    <w:rsid w:val="00284598"/>
    <w:rsid w:val="00286AD4"/>
    <w:rsid w:val="00286B94"/>
    <w:rsid w:val="00286CE0"/>
    <w:rsid w:val="00286EDB"/>
    <w:rsid w:val="00290490"/>
    <w:rsid w:val="00290826"/>
    <w:rsid w:val="00290EF3"/>
    <w:rsid w:val="00291798"/>
    <w:rsid w:val="00291A4B"/>
    <w:rsid w:val="002921E1"/>
    <w:rsid w:val="0029284D"/>
    <w:rsid w:val="00293A2F"/>
    <w:rsid w:val="00295210"/>
    <w:rsid w:val="002956FC"/>
    <w:rsid w:val="00295BFF"/>
    <w:rsid w:val="0029795A"/>
    <w:rsid w:val="002A0900"/>
    <w:rsid w:val="002A0D6E"/>
    <w:rsid w:val="002A1DED"/>
    <w:rsid w:val="002A2446"/>
    <w:rsid w:val="002A40E8"/>
    <w:rsid w:val="002A77C2"/>
    <w:rsid w:val="002A7BBD"/>
    <w:rsid w:val="002A7F64"/>
    <w:rsid w:val="002B1F84"/>
    <w:rsid w:val="002B2205"/>
    <w:rsid w:val="002B35EB"/>
    <w:rsid w:val="002B3B06"/>
    <w:rsid w:val="002B4751"/>
    <w:rsid w:val="002B4F97"/>
    <w:rsid w:val="002B5147"/>
    <w:rsid w:val="002B58FA"/>
    <w:rsid w:val="002B6114"/>
    <w:rsid w:val="002B6600"/>
    <w:rsid w:val="002B6B64"/>
    <w:rsid w:val="002B7C0F"/>
    <w:rsid w:val="002C0C51"/>
    <w:rsid w:val="002C1A75"/>
    <w:rsid w:val="002C234D"/>
    <w:rsid w:val="002C2BE2"/>
    <w:rsid w:val="002C2C18"/>
    <w:rsid w:val="002C3C87"/>
    <w:rsid w:val="002C6BD2"/>
    <w:rsid w:val="002D062C"/>
    <w:rsid w:val="002D0E8D"/>
    <w:rsid w:val="002D1BB1"/>
    <w:rsid w:val="002D211B"/>
    <w:rsid w:val="002D3379"/>
    <w:rsid w:val="002D3713"/>
    <w:rsid w:val="002D4A5A"/>
    <w:rsid w:val="002D5344"/>
    <w:rsid w:val="002D5CBD"/>
    <w:rsid w:val="002D61D0"/>
    <w:rsid w:val="002D718B"/>
    <w:rsid w:val="002E1484"/>
    <w:rsid w:val="002E240F"/>
    <w:rsid w:val="002E2C22"/>
    <w:rsid w:val="002E38DB"/>
    <w:rsid w:val="002E41B7"/>
    <w:rsid w:val="002E5B67"/>
    <w:rsid w:val="002E6E77"/>
    <w:rsid w:val="002E781F"/>
    <w:rsid w:val="002F01D5"/>
    <w:rsid w:val="002F108B"/>
    <w:rsid w:val="002F2128"/>
    <w:rsid w:val="002F2545"/>
    <w:rsid w:val="002F3399"/>
    <w:rsid w:val="002F35D1"/>
    <w:rsid w:val="002F5A0B"/>
    <w:rsid w:val="002F5DBE"/>
    <w:rsid w:val="00300171"/>
    <w:rsid w:val="00300FB2"/>
    <w:rsid w:val="00301E33"/>
    <w:rsid w:val="00302775"/>
    <w:rsid w:val="00302D48"/>
    <w:rsid w:val="00303694"/>
    <w:rsid w:val="00303766"/>
    <w:rsid w:val="003044CC"/>
    <w:rsid w:val="003052DD"/>
    <w:rsid w:val="00305849"/>
    <w:rsid w:val="003062F5"/>
    <w:rsid w:val="00306514"/>
    <w:rsid w:val="00306E4E"/>
    <w:rsid w:val="00307D58"/>
    <w:rsid w:val="00311829"/>
    <w:rsid w:val="0031311E"/>
    <w:rsid w:val="0031516A"/>
    <w:rsid w:val="003159FD"/>
    <w:rsid w:val="00316357"/>
    <w:rsid w:val="00316F39"/>
    <w:rsid w:val="00320160"/>
    <w:rsid w:val="0032209F"/>
    <w:rsid w:val="0032283B"/>
    <w:rsid w:val="003269F9"/>
    <w:rsid w:val="00330C3B"/>
    <w:rsid w:val="00330DEC"/>
    <w:rsid w:val="00331956"/>
    <w:rsid w:val="0033205A"/>
    <w:rsid w:val="00332A15"/>
    <w:rsid w:val="00335F3B"/>
    <w:rsid w:val="00337114"/>
    <w:rsid w:val="0034040D"/>
    <w:rsid w:val="00342ECF"/>
    <w:rsid w:val="00342ED6"/>
    <w:rsid w:val="0034338C"/>
    <w:rsid w:val="00344890"/>
    <w:rsid w:val="003458BE"/>
    <w:rsid w:val="00346C9C"/>
    <w:rsid w:val="003471C4"/>
    <w:rsid w:val="00347E2E"/>
    <w:rsid w:val="0035033D"/>
    <w:rsid w:val="00352629"/>
    <w:rsid w:val="003530EC"/>
    <w:rsid w:val="003536DD"/>
    <w:rsid w:val="00353942"/>
    <w:rsid w:val="0035561B"/>
    <w:rsid w:val="00355773"/>
    <w:rsid w:val="00356B79"/>
    <w:rsid w:val="00356C3B"/>
    <w:rsid w:val="0035792C"/>
    <w:rsid w:val="00357F3A"/>
    <w:rsid w:val="00357FFA"/>
    <w:rsid w:val="0036364B"/>
    <w:rsid w:val="00363AFE"/>
    <w:rsid w:val="00364301"/>
    <w:rsid w:val="00366084"/>
    <w:rsid w:val="003661D2"/>
    <w:rsid w:val="00366786"/>
    <w:rsid w:val="00367414"/>
    <w:rsid w:val="00371B06"/>
    <w:rsid w:val="003725EA"/>
    <w:rsid w:val="003739AB"/>
    <w:rsid w:val="00373A4E"/>
    <w:rsid w:val="00374713"/>
    <w:rsid w:val="00374822"/>
    <w:rsid w:val="00375078"/>
    <w:rsid w:val="00376A8D"/>
    <w:rsid w:val="00377120"/>
    <w:rsid w:val="003777B6"/>
    <w:rsid w:val="00380259"/>
    <w:rsid w:val="00380957"/>
    <w:rsid w:val="00382AF6"/>
    <w:rsid w:val="0038441A"/>
    <w:rsid w:val="003846B3"/>
    <w:rsid w:val="00384FD0"/>
    <w:rsid w:val="00385215"/>
    <w:rsid w:val="00385731"/>
    <w:rsid w:val="00386C1F"/>
    <w:rsid w:val="00387872"/>
    <w:rsid w:val="00390233"/>
    <w:rsid w:val="0039130D"/>
    <w:rsid w:val="0039366D"/>
    <w:rsid w:val="00395F09"/>
    <w:rsid w:val="003A058B"/>
    <w:rsid w:val="003A1EBD"/>
    <w:rsid w:val="003A3CA0"/>
    <w:rsid w:val="003A415B"/>
    <w:rsid w:val="003A49B3"/>
    <w:rsid w:val="003A5369"/>
    <w:rsid w:val="003A7158"/>
    <w:rsid w:val="003A7AF8"/>
    <w:rsid w:val="003A7D07"/>
    <w:rsid w:val="003B396E"/>
    <w:rsid w:val="003B3B68"/>
    <w:rsid w:val="003B43E6"/>
    <w:rsid w:val="003B47AF"/>
    <w:rsid w:val="003B4A4D"/>
    <w:rsid w:val="003B53E3"/>
    <w:rsid w:val="003B5C25"/>
    <w:rsid w:val="003C1E47"/>
    <w:rsid w:val="003C389A"/>
    <w:rsid w:val="003C4C32"/>
    <w:rsid w:val="003C5275"/>
    <w:rsid w:val="003D02B2"/>
    <w:rsid w:val="003D1007"/>
    <w:rsid w:val="003D18AD"/>
    <w:rsid w:val="003D1BB6"/>
    <w:rsid w:val="003D1E9C"/>
    <w:rsid w:val="003D30A2"/>
    <w:rsid w:val="003D31E7"/>
    <w:rsid w:val="003D3831"/>
    <w:rsid w:val="003E0207"/>
    <w:rsid w:val="003E0B0E"/>
    <w:rsid w:val="003E138E"/>
    <w:rsid w:val="003E2270"/>
    <w:rsid w:val="003E2E20"/>
    <w:rsid w:val="003E443C"/>
    <w:rsid w:val="003E4590"/>
    <w:rsid w:val="003E6D0D"/>
    <w:rsid w:val="003F15D5"/>
    <w:rsid w:val="003F17C2"/>
    <w:rsid w:val="003F2E1B"/>
    <w:rsid w:val="003F31D1"/>
    <w:rsid w:val="003F38A9"/>
    <w:rsid w:val="003F3969"/>
    <w:rsid w:val="003F4776"/>
    <w:rsid w:val="003F5FCC"/>
    <w:rsid w:val="003F6930"/>
    <w:rsid w:val="00401066"/>
    <w:rsid w:val="00401354"/>
    <w:rsid w:val="00401B4A"/>
    <w:rsid w:val="004026DE"/>
    <w:rsid w:val="00402B5A"/>
    <w:rsid w:val="0040377B"/>
    <w:rsid w:val="00404652"/>
    <w:rsid w:val="00404ADD"/>
    <w:rsid w:val="00405AA0"/>
    <w:rsid w:val="00405B5E"/>
    <w:rsid w:val="0040614F"/>
    <w:rsid w:val="00410AB6"/>
    <w:rsid w:val="00412F2D"/>
    <w:rsid w:val="004134E1"/>
    <w:rsid w:val="0041372A"/>
    <w:rsid w:val="00413B86"/>
    <w:rsid w:val="00414AF4"/>
    <w:rsid w:val="00414DB7"/>
    <w:rsid w:val="0041561E"/>
    <w:rsid w:val="00416D04"/>
    <w:rsid w:val="00420F98"/>
    <w:rsid w:val="00422065"/>
    <w:rsid w:val="00422123"/>
    <w:rsid w:val="00422C45"/>
    <w:rsid w:val="00422CA0"/>
    <w:rsid w:val="00424BD0"/>
    <w:rsid w:val="00426044"/>
    <w:rsid w:val="0043083A"/>
    <w:rsid w:val="00432ACA"/>
    <w:rsid w:val="004369FE"/>
    <w:rsid w:val="00440CC5"/>
    <w:rsid w:val="00442AEC"/>
    <w:rsid w:val="00442C38"/>
    <w:rsid w:val="00444B01"/>
    <w:rsid w:val="00444CBD"/>
    <w:rsid w:val="00445077"/>
    <w:rsid w:val="00445A36"/>
    <w:rsid w:val="00445DFE"/>
    <w:rsid w:val="00445EAA"/>
    <w:rsid w:val="004469DF"/>
    <w:rsid w:val="004473A3"/>
    <w:rsid w:val="00450118"/>
    <w:rsid w:val="00451469"/>
    <w:rsid w:val="00453029"/>
    <w:rsid w:val="00454168"/>
    <w:rsid w:val="00455810"/>
    <w:rsid w:val="00455F99"/>
    <w:rsid w:val="0045617F"/>
    <w:rsid w:val="0045632A"/>
    <w:rsid w:val="00457DAD"/>
    <w:rsid w:val="0046007D"/>
    <w:rsid w:val="00460719"/>
    <w:rsid w:val="0046129B"/>
    <w:rsid w:val="004624DB"/>
    <w:rsid w:val="004627D7"/>
    <w:rsid w:val="004648AB"/>
    <w:rsid w:val="00464B3B"/>
    <w:rsid w:val="00465A9B"/>
    <w:rsid w:val="00465C4E"/>
    <w:rsid w:val="00466690"/>
    <w:rsid w:val="00467D73"/>
    <w:rsid w:val="0047001E"/>
    <w:rsid w:val="0047181D"/>
    <w:rsid w:val="00471B69"/>
    <w:rsid w:val="00471BD4"/>
    <w:rsid w:val="004735E6"/>
    <w:rsid w:val="004759D6"/>
    <w:rsid w:val="004768A9"/>
    <w:rsid w:val="00477CB2"/>
    <w:rsid w:val="00477E8E"/>
    <w:rsid w:val="0048145F"/>
    <w:rsid w:val="00481633"/>
    <w:rsid w:val="004817D3"/>
    <w:rsid w:val="00484FE3"/>
    <w:rsid w:val="004853D0"/>
    <w:rsid w:val="00485E2D"/>
    <w:rsid w:val="00486A36"/>
    <w:rsid w:val="00486D01"/>
    <w:rsid w:val="0049009A"/>
    <w:rsid w:val="004905B1"/>
    <w:rsid w:val="00492879"/>
    <w:rsid w:val="004931ED"/>
    <w:rsid w:val="004950BC"/>
    <w:rsid w:val="00495158"/>
    <w:rsid w:val="004952B1"/>
    <w:rsid w:val="004963B5"/>
    <w:rsid w:val="00496657"/>
    <w:rsid w:val="00496E33"/>
    <w:rsid w:val="0049704C"/>
    <w:rsid w:val="004A1184"/>
    <w:rsid w:val="004A1CCB"/>
    <w:rsid w:val="004A246F"/>
    <w:rsid w:val="004A297A"/>
    <w:rsid w:val="004A4C0C"/>
    <w:rsid w:val="004A50DB"/>
    <w:rsid w:val="004B11AE"/>
    <w:rsid w:val="004B360D"/>
    <w:rsid w:val="004B371B"/>
    <w:rsid w:val="004B3961"/>
    <w:rsid w:val="004B3EBE"/>
    <w:rsid w:val="004B5141"/>
    <w:rsid w:val="004B526D"/>
    <w:rsid w:val="004B619A"/>
    <w:rsid w:val="004B6C27"/>
    <w:rsid w:val="004B70ED"/>
    <w:rsid w:val="004C03D5"/>
    <w:rsid w:val="004C18ED"/>
    <w:rsid w:val="004C3C64"/>
    <w:rsid w:val="004C49E7"/>
    <w:rsid w:val="004C538D"/>
    <w:rsid w:val="004C5B95"/>
    <w:rsid w:val="004C5D38"/>
    <w:rsid w:val="004C5F28"/>
    <w:rsid w:val="004C7734"/>
    <w:rsid w:val="004D0039"/>
    <w:rsid w:val="004D043D"/>
    <w:rsid w:val="004D134B"/>
    <w:rsid w:val="004D1D7A"/>
    <w:rsid w:val="004D235D"/>
    <w:rsid w:val="004D31C5"/>
    <w:rsid w:val="004D322C"/>
    <w:rsid w:val="004D33DF"/>
    <w:rsid w:val="004D3BA8"/>
    <w:rsid w:val="004D3DCB"/>
    <w:rsid w:val="004D50F6"/>
    <w:rsid w:val="004D51A4"/>
    <w:rsid w:val="004D578C"/>
    <w:rsid w:val="004D57C9"/>
    <w:rsid w:val="004D7A5F"/>
    <w:rsid w:val="004E1126"/>
    <w:rsid w:val="004E1523"/>
    <w:rsid w:val="004E3DFB"/>
    <w:rsid w:val="004E6060"/>
    <w:rsid w:val="004E613F"/>
    <w:rsid w:val="004E6776"/>
    <w:rsid w:val="004E7060"/>
    <w:rsid w:val="004F049F"/>
    <w:rsid w:val="004F26D8"/>
    <w:rsid w:val="004F41D2"/>
    <w:rsid w:val="004F47EA"/>
    <w:rsid w:val="004F485C"/>
    <w:rsid w:val="004F709F"/>
    <w:rsid w:val="0050036C"/>
    <w:rsid w:val="00501990"/>
    <w:rsid w:val="005024E0"/>
    <w:rsid w:val="00502C5B"/>
    <w:rsid w:val="00503DB5"/>
    <w:rsid w:val="00504C3F"/>
    <w:rsid w:val="00505593"/>
    <w:rsid w:val="005058BA"/>
    <w:rsid w:val="00506FC2"/>
    <w:rsid w:val="005102B7"/>
    <w:rsid w:val="00510474"/>
    <w:rsid w:val="00510DE6"/>
    <w:rsid w:val="00511410"/>
    <w:rsid w:val="005122D8"/>
    <w:rsid w:val="00513040"/>
    <w:rsid w:val="005142D1"/>
    <w:rsid w:val="00514758"/>
    <w:rsid w:val="00517A65"/>
    <w:rsid w:val="005201E0"/>
    <w:rsid w:val="005218C5"/>
    <w:rsid w:val="00522D7C"/>
    <w:rsid w:val="0052330E"/>
    <w:rsid w:val="0052530A"/>
    <w:rsid w:val="0052581A"/>
    <w:rsid w:val="00526444"/>
    <w:rsid w:val="0052699C"/>
    <w:rsid w:val="00526A73"/>
    <w:rsid w:val="00530078"/>
    <w:rsid w:val="00530910"/>
    <w:rsid w:val="00530949"/>
    <w:rsid w:val="00532A14"/>
    <w:rsid w:val="00533FA4"/>
    <w:rsid w:val="00535617"/>
    <w:rsid w:val="005357BC"/>
    <w:rsid w:val="00535B06"/>
    <w:rsid w:val="005362A5"/>
    <w:rsid w:val="00536B95"/>
    <w:rsid w:val="00536EBB"/>
    <w:rsid w:val="00537E66"/>
    <w:rsid w:val="00540B79"/>
    <w:rsid w:val="00543545"/>
    <w:rsid w:val="005436FF"/>
    <w:rsid w:val="00544DBB"/>
    <w:rsid w:val="00546D08"/>
    <w:rsid w:val="00551549"/>
    <w:rsid w:val="00551AC9"/>
    <w:rsid w:val="00551BBA"/>
    <w:rsid w:val="0055208B"/>
    <w:rsid w:val="00553E58"/>
    <w:rsid w:val="005559DE"/>
    <w:rsid w:val="0055610D"/>
    <w:rsid w:val="00556674"/>
    <w:rsid w:val="0055681F"/>
    <w:rsid w:val="00556A35"/>
    <w:rsid w:val="005603C2"/>
    <w:rsid w:val="005619BB"/>
    <w:rsid w:val="00561B17"/>
    <w:rsid w:val="00562DDC"/>
    <w:rsid w:val="00563A5A"/>
    <w:rsid w:val="00564891"/>
    <w:rsid w:val="0056566D"/>
    <w:rsid w:val="00566A85"/>
    <w:rsid w:val="00566B48"/>
    <w:rsid w:val="00567716"/>
    <w:rsid w:val="00567909"/>
    <w:rsid w:val="00570143"/>
    <w:rsid w:val="005705D3"/>
    <w:rsid w:val="005712DC"/>
    <w:rsid w:val="0057235B"/>
    <w:rsid w:val="00572470"/>
    <w:rsid w:val="00574C1D"/>
    <w:rsid w:val="00574DBF"/>
    <w:rsid w:val="0057542D"/>
    <w:rsid w:val="005755A8"/>
    <w:rsid w:val="00575ED1"/>
    <w:rsid w:val="00576858"/>
    <w:rsid w:val="00577BDA"/>
    <w:rsid w:val="00580A63"/>
    <w:rsid w:val="00583183"/>
    <w:rsid w:val="005831C5"/>
    <w:rsid w:val="00584213"/>
    <w:rsid w:val="00585276"/>
    <w:rsid w:val="0058689F"/>
    <w:rsid w:val="00586E11"/>
    <w:rsid w:val="00586FF4"/>
    <w:rsid w:val="0058745F"/>
    <w:rsid w:val="00590EAB"/>
    <w:rsid w:val="005935EA"/>
    <w:rsid w:val="00594044"/>
    <w:rsid w:val="00595F91"/>
    <w:rsid w:val="00596E7F"/>
    <w:rsid w:val="00597DDC"/>
    <w:rsid w:val="00597E2E"/>
    <w:rsid w:val="005A099C"/>
    <w:rsid w:val="005A2AA6"/>
    <w:rsid w:val="005A4DF5"/>
    <w:rsid w:val="005A4E1D"/>
    <w:rsid w:val="005A52E3"/>
    <w:rsid w:val="005B0EFD"/>
    <w:rsid w:val="005B1FE5"/>
    <w:rsid w:val="005B27B6"/>
    <w:rsid w:val="005B359A"/>
    <w:rsid w:val="005B3B1D"/>
    <w:rsid w:val="005B3CAB"/>
    <w:rsid w:val="005B5D23"/>
    <w:rsid w:val="005B5FB6"/>
    <w:rsid w:val="005C111B"/>
    <w:rsid w:val="005C2FE3"/>
    <w:rsid w:val="005C4635"/>
    <w:rsid w:val="005C49EE"/>
    <w:rsid w:val="005C4BEB"/>
    <w:rsid w:val="005C762C"/>
    <w:rsid w:val="005C7B12"/>
    <w:rsid w:val="005D0901"/>
    <w:rsid w:val="005D0B87"/>
    <w:rsid w:val="005D3495"/>
    <w:rsid w:val="005D3FB3"/>
    <w:rsid w:val="005D44AD"/>
    <w:rsid w:val="005E2104"/>
    <w:rsid w:val="005E3507"/>
    <w:rsid w:val="005E3827"/>
    <w:rsid w:val="005E38C5"/>
    <w:rsid w:val="005E393E"/>
    <w:rsid w:val="005E3A0F"/>
    <w:rsid w:val="005E3A72"/>
    <w:rsid w:val="005E470B"/>
    <w:rsid w:val="005E6983"/>
    <w:rsid w:val="005E6C79"/>
    <w:rsid w:val="005F024B"/>
    <w:rsid w:val="005F21A4"/>
    <w:rsid w:val="005F29C1"/>
    <w:rsid w:val="005F44EE"/>
    <w:rsid w:val="005F4E24"/>
    <w:rsid w:val="005F52F7"/>
    <w:rsid w:val="005F5BA0"/>
    <w:rsid w:val="005F5C7E"/>
    <w:rsid w:val="00601220"/>
    <w:rsid w:val="0060382A"/>
    <w:rsid w:val="00604E11"/>
    <w:rsid w:val="00607FB0"/>
    <w:rsid w:val="0061042D"/>
    <w:rsid w:val="00613218"/>
    <w:rsid w:val="00613F3F"/>
    <w:rsid w:val="00614DA6"/>
    <w:rsid w:val="00616308"/>
    <w:rsid w:val="0061667D"/>
    <w:rsid w:val="00617CBD"/>
    <w:rsid w:val="00620295"/>
    <w:rsid w:val="00622D3D"/>
    <w:rsid w:val="00623348"/>
    <w:rsid w:val="00623A6F"/>
    <w:rsid w:val="00627CE4"/>
    <w:rsid w:val="00634B1F"/>
    <w:rsid w:val="00635172"/>
    <w:rsid w:val="00635765"/>
    <w:rsid w:val="00636622"/>
    <w:rsid w:val="00636865"/>
    <w:rsid w:val="00637A51"/>
    <w:rsid w:val="00640A0B"/>
    <w:rsid w:val="006421FD"/>
    <w:rsid w:val="006423B5"/>
    <w:rsid w:val="006457E8"/>
    <w:rsid w:val="0064587E"/>
    <w:rsid w:val="0064633B"/>
    <w:rsid w:val="00646A1E"/>
    <w:rsid w:val="00646ADB"/>
    <w:rsid w:val="00646E4E"/>
    <w:rsid w:val="00647697"/>
    <w:rsid w:val="00651572"/>
    <w:rsid w:val="00651BCA"/>
    <w:rsid w:val="00653D17"/>
    <w:rsid w:val="00653E32"/>
    <w:rsid w:val="0065516F"/>
    <w:rsid w:val="00655A0C"/>
    <w:rsid w:val="00655FCD"/>
    <w:rsid w:val="00656FBD"/>
    <w:rsid w:val="00657B84"/>
    <w:rsid w:val="00662D07"/>
    <w:rsid w:val="006642D8"/>
    <w:rsid w:val="006648E7"/>
    <w:rsid w:val="00665913"/>
    <w:rsid w:val="00666098"/>
    <w:rsid w:val="00670460"/>
    <w:rsid w:val="0067250E"/>
    <w:rsid w:val="00673779"/>
    <w:rsid w:val="00675820"/>
    <w:rsid w:val="00675B91"/>
    <w:rsid w:val="006768AF"/>
    <w:rsid w:val="006768C1"/>
    <w:rsid w:val="006768E8"/>
    <w:rsid w:val="00676A3B"/>
    <w:rsid w:val="0067702B"/>
    <w:rsid w:val="00677DDB"/>
    <w:rsid w:val="00680BE9"/>
    <w:rsid w:val="006825F5"/>
    <w:rsid w:val="00682911"/>
    <w:rsid w:val="00682D31"/>
    <w:rsid w:val="00685A6F"/>
    <w:rsid w:val="006873C5"/>
    <w:rsid w:val="00687624"/>
    <w:rsid w:val="00690709"/>
    <w:rsid w:val="00690811"/>
    <w:rsid w:val="00691EEC"/>
    <w:rsid w:val="006928FD"/>
    <w:rsid w:val="0069329B"/>
    <w:rsid w:val="006943A6"/>
    <w:rsid w:val="0069442B"/>
    <w:rsid w:val="00695960"/>
    <w:rsid w:val="006963FE"/>
    <w:rsid w:val="00696802"/>
    <w:rsid w:val="00696CC4"/>
    <w:rsid w:val="006970A2"/>
    <w:rsid w:val="006973EF"/>
    <w:rsid w:val="006A01D8"/>
    <w:rsid w:val="006A166A"/>
    <w:rsid w:val="006A2051"/>
    <w:rsid w:val="006A2C56"/>
    <w:rsid w:val="006A2EE0"/>
    <w:rsid w:val="006A3BBE"/>
    <w:rsid w:val="006A3E55"/>
    <w:rsid w:val="006A755A"/>
    <w:rsid w:val="006B118D"/>
    <w:rsid w:val="006B1BB6"/>
    <w:rsid w:val="006B1FAD"/>
    <w:rsid w:val="006B26DF"/>
    <w:rsid w:val="006B36C9"/>
    <w:rsid w:val="006B771A"/>
    <w:rsid w:val="006B7956"/>
    <w:rsid w:val="006C06DE"/>
    <w:rsid w:val="006C073F"/>
    <w:rsid w:val="006C2074"/>
    <w:rsid w:val="006C27E4"/>
    <w:rsid w:val="006C2BA8"/>
    <w:rsid w:val="006C3AE9"/>
    <w:rsid w:val="006C4280"/>
    <w:rsid w:val="006C6642"/>
    <w:rsid w:val="006C6F63"/>
    <w:rsid w:val="006D0D98"/>
    <w:rsid w:val="006D12BD"/>
    <w:rsid w:val="006D23EF"/>
    <w:rsid w:val="006D27E9"/>
    <w:rsid w:val="006D393E"/>
    <w:rsid w:val="006D5193"/>
    <w:rsid w:val="006D6E5A"/>
    <w:rsid w:val="006D7568"/>
    <w:rsid w:val="006D7A9A"/>
    <w:rsid w:val="006E03C7"/>
    <w:rsid w:val="006E1F55"/>
    <w:rsid w:val="006E250E"/>
    <w:rsid w:val="006E2C84"/>
    <w:rsid w:val="006E3D16"/>
    <w:rsid w:val="006E4068"/>
    <w:rsid w:val="006E4F4F"/>
    <w:rsid w:val="006E6D29"/>
    <w:rsid w:val="006E71EE"/>
    <w:rsid w:val="006E79D9"/>
    <w:rsid w:val="006E7D7D"/>
    <w:rsid w:val="006F089A"/>
    <w:rsid w:val="006F0D3F"/>
    <w:rsid w:val="006F1A0D"/>
    <w:rsid w:val="006F1FD4"/>
    <w:rsid w:val="006F3551"/>
    <w:rsid w:val="006F4622"/>
    <w:rsid w:val="006F492E"/>
    <w:rsid w:val="006F5587"/>
    <w:rsid w:val="006F6BFF"/>
    <w:rsid w:val="006F6E01"/>
    <w:rsid w:val="007010F0"/>
    <w:rsid w:val="00702383"/>
    <w:rsid w:val="00702423"/>
    <w:rsid w:val="0070288D"/>
    <w:rsid w:val="00702CD5"/>
    <w:rsid w:val="00704B42"/>
    <w:rsid w:val="00705713"/>
    <w:rsid w:val="007069FB"/>
    <w:rsid w:val="00706F4B"/>
    <w:rsid w:val="00710041"/>
    <w:rsid w:val="0071064D"/>
    <w:rsid w:val="00710F82"/>
    <w:rsid w:val="00710FAA"/>
    <w:rsid w:val="0071110D"/>
    <w:rsid w:val="00715DA4"/>
    <w:rsid w:val="0071739C"/>
    <w:rsid w:val="0071759F"/>
    <w:rsid w:val="00717AF9"/>
    <w:rsid w:val="00720F43"/>
    <w:rsid w:val="00722475"/>
    <w:rsid w:val="007226BD"/>
    <w:rsid w:val="00723B3E"/>
    <w:rsid w:val="00724D2D"/>
    <w:rsid w:val="007252CC"/>
    <w:rsid w:val="00727BA0"/>
    <w:rsid w:val="00730D73"/>
    <w:rsid w:val="007311B7"/>
    <w:rsid w:val="00731905"/>
    <w:rsid w:val="0073343D"/>
    <w:rsid w:val="00733856"/>
    <w:rsid w:val="00736A21"/>
    <w:rsid w:val="00737F67"/>
    <w:rsid w:val="00744157"/>
    <w:rsid w:val="00744161"/>
    <w:rsid w:val="00744687"/>
    <w:rsid w:val="00745DA9"/>
    <w:rsid w:val="007460F9"/>
    <w:rsid w:val="007463FF"/>
    <w:rsid w:val="007467FA"/>
    <w:rsid w:val="00747545"/>
    <w:rsid w:val="00747A6F"/>
    <w:rsid w:val="0075004C"/>
    <w:rsid w:val="00750471"/>
    <w:rsid w:val="00751288"/>
    <w:rsid w:val="00754BB7"/>
    <w:rsid w:val="007551F9"/>
    <w:rsid w:val="00755F89"/>
    <w:rsid w:val="00757E31"/>
    <w:rsid w:val="00757FB1"/>
    <w:rsid w:val="00760202"/>
    <w:rsid w:val="00760726"/>
    <w:rsid w:val="00762087"/>
    <w:rsid w:val="007622F0"/>
    <w:rsid w:val="007633B6"/>
    <w:rsid w:val="00765CE8"/>
    <w:rsid w:val="00766E5A"/>
    <w:rsid w:val="00767298"/>
    <w:rsid w:val="00767639"/>
    <w:rsid w:val="00767A31"/>
    <w:rsid w:val="00767E3E"/>
    <w:rsid w:val="0077065E"/>
    <w:rsid w:val="00771AA1"/>
    <w:rsid w:val="00772954"/>
    <w:rsid w:val="00773ABA"/>
    <w:rsid w:val="00777401"/>
    <w:rsid w:val="00777B60"/>
    <w:rsid w:val="00777E77"/>
    <w:rsid w:val="0078189D"/>
    <w:rsid w:val="00781EB1"/>
    <w:rsid w:val="007828E0"/>
    <w:rsid w:val="00782912"/>
    <w:rsid w:val="007854B6"/>
    <w:rsid w:val="00786E93"/>
    <w:rsid w:val="00790E02"/>
    <w:rsid w:val="00791BC9"/>
    <w:rsid w:val="00792678"/>
    <w:rsid w:val="00792D6F"/>
    <w:rsid w:val="0079374C"/>
    <w:rsid w:val="007942F4"/>
    <w:rsid w:val="00795EBA"/>
    <w:rsid w:val="007964EE"/>
    <w:rsid w:val="007966CE"/>
    <w:rsid w:val="00797603"/>
    <w:rsid w:val="0079785E"/>
    <w:rsid w:val="007A1896"/>
    <w:rsid w:val="007A1C62"/>
    <w:rsid w:val="007A33C0"/>
    <w:rsid w:val="007A375E"/>
    <w:rsid w:val="007A376E"/>
    <w:rsid w:val="007A3CBC"/>
    <w:rsid w:val="007A503B"/>
    <w:rsid w:val="007A5BCB"/>
    <w:rsid w:val="007A6207"/>
    <w:rsid w:val="007A7924"/>
    <w:rsid w:val="007B0B51"/>
    <w:rsid w:val="007B14C5"/>
    <w:rsid w:val="007B25DD"/>
    <w:rsid w:val="007B6494"/>
    <w:rsid w:val="007B68D5"/>
    <w:rsid w:val="007B6EEC"/>
    <w:rsid w:val="007B75B8"/>
    <w:rsid w:val="007C0098"/>
    <w:rsid w:val="007C1F0F"/>
    <w:rsid w:val="007C2343"/>
    <w:rsid w:val="007C348C"/>
    <w:rsid w:val="007C4EC2"/>
    <w:rsid w:val="007C52B0"/>
    <w:rsid w:val="007D05E6"/>
    <w:rsid w:val="007D07C9"/>
    <w:rsid w:val="007D0AE4"/>
    <w:rsid w:val="007D4AC9"/>
    <w:rsid w:val="007D4FE2"/>
    <w:rsid w:val="007D681A"/>
    <w:rsid w:val="007D70A4"/>
    <w:rsid w:val="007D765B"/>
    <w:rsid w:val="007D7B7A"/>
    <w:rsid w:val="007E0DE2"/>
    <w:rsid w:val="007E491A"/>
    <w:rsid w:val="007E5508"/>
    <w:rsid w:val="007E5FDD"/>
    <w:rsid w:val="007E6071"/>
    <w:rsid w:val="007E628E"/>
    <w:rsid w:val="007E62A7"/>
    <w:rsid w:val="007E7433"/>
    <w:rsid w:val="007E7905"/>
    <w:rsid w:val="007F05CB"/>
    <w:rsid w:val="007F05F5"/>
    <w:rsid w:val="007F0917"/>
    <w:rsid w:val="007F14B1"/>
    <w:rsid w:val="007F1E10"/>
    <w:rsid w:val="007F20D7"/>
    <w:rsid w:val="007F26A7"/>
    <w:rsid w:val="007F3986"/>
    <w:rsid w:val="007F4369"/>
    <w:rsid w:val="007F5F92"/>
    <w:rsid w:val="007F64A6"/>
    <w:rsid w:val="00800435"/>
    <w:rsid w:val="00800EA6"/>
    <w:rsid w:val="00801FF3"/>
    <w:rsid w:val="0080270F"/>
    <w:rsid w:val="00802C70"/>
    <w:rsid w:val="00802E29"/>
    <w:rsid w:val="00802E84"/>
    <w:rsid w:val="00804F7E"/>
    <w:rsid w:val="00806BB4"/>
    <w:rsid w:val="00807CE4"/>
    <w:rsid w:val="008105BC"/>
    <w:rsid w:val="00810D8C"/>
    <w:rsid w:val="00810DA3"/>
    <w:rsid w:val="00811AEF"/>
    <w:rsid w:val="008126BB"/>
    <w:rsid w:val="00814201"/>
    <w:rsid w:val="0081562D"/>
    <w:rsid w:val="008176DC"/>
    <w:rsid w:val="0082013E"/>
    <w:rsid w:val="00821F11"/>
    <w:rsid w:val="00822C43"/>
    <w:rsid w:val="0082511F"/>
    <w:rsid w:val="00825F5A"/>
    <w:rsid w:val="0083218D"/>
    <w:rsid w:val="008324A9"/>
    <w:rsid w:val="00832B16"/>
    <w:rsid w:val="008331CE"/>
    <w:rsid w:val="0083405D"/>
    <w:rsid w:val="0083482A"/>
    <w:rsid w:val="00835134"/>
    <w:rsid w:val="00835241"/>
    <w:rsid w:val="0084095D"/>
    <w:rsid w:val="00841240"/>
    <w:rsid w:val="008423A2"/>
    <w:rsid w:val="00842E3C"/>
    <w:rsid w:val="00843230"/>
    <w:rsid w:val="0084442B"/>
    <w:rsid w:val="00844DC1"/>
    <w:rsid w:val="00844F0F"/>
    <w:rsid w:val="00845084"/>
    <w:rsid w:val="0084514F"/>
    <w:rsid w:val="0084591E"/>
    <w:rsid w:val="00845B35"/>
    <w:rsid w:val="00845B51"/>
    <w:rsid w:val="00846C14"/>
    <w:rsid w:val="00850C87"/>
    <w:rsid w:val="008512FC"/>
    <w:rsid w:val="00851A6A"/>
    <w:rsid w:val="00851F24"/>
    <w:rsid w:val="0085277C"/>
    <w:rsid w:val="008529A7"/>
    <w:rsid w:val="00853CD9"/>
    <w:rsid w:val="008546AF"/>
    <w:rsid w:val="008548B2"/>
    <w:rsid w:val="00854C92"/>
    <w:rsid w:val="0085773A"/>
    <w:rsid w:val="00857F49"/>
    <w:rsid w:val="00860737"/>
    <w:rsid w:val="00860AA4"/>
    <w:rsid w:val="00860E75"/>
    <w:rsid w:val="00861179"/>
    <w:rsid w:val="0086349C"/>
    <w:rsid w:val="00863E86"/>
    <w:rsid w:val="00864199"/>
    <w:rsid w:val="00864984"/>
    <w:rsid w:val="0086518D"/>
    <w:rsid w:val="00865549"/>
    <w:rsid w:val="00866036"/>
    <w:rsid w:val="00866432"/>
    <w:rsid w:val="00867EA3"/>
    <w:rsid w:val="008700E8"/>
    <w:rsid w:val="008718C5"/>
    <w:rsid w:val="00871DE4"/>
    <w:rsid w:val="0087221E"/>
    <w:rsid w:val="0087229E"/>
    <w:rsid w:val="008736C8"/>
    <w:rsid w:val="00873E4F"/>
    <w:rsid w:val="0087443A"/>
    <w:rsid w:val="0087501D"/>
    <w:rsid w:val="008758EB"/>
    <w:rsid w:val="00875B3A"/>
    <w:rsid w:val="00876395"/>
    <w:rsid w:val="0087682D"/>
    <w:rsid w:val="00881198"/>
    <w:rsid w:val="008827FA"/>
    <w:rsid w:val="0088383A"/>
    <w:rsid w:val="00883E22"/>
    <w:rsid w:val="0088479A"/>
    <w:rsid w:val="008848FB"/>
    <w:rsid w:val="008849A4"/>
    <w:rsid w:val="00885688"/>
    <w:rsid w:val="00886E16"/>
    <w:rsid w:val="00886EFE"/>
    <w:rsid w:val="00887712"/>
    <w:rsid w:val="00890887"/>
    <w:rsid w:val="00890C37"/>
    <w:rsid w:val="008918AA"/>
    <w:rsid w:val="00893B1E"/>
    <w:rsid w:val="00894D9E"/>
    <w:rsid w:val="0089600D"/>
    <w:rsid w:val="008963EB"/>
    <w:rsid w:val="008971DC"/>
    <w:rsid w:val="008972AE"/>
    <w:rsid w:val="008A0027"/>
    <w:rsid w:val="008A0BBE"/>
    <w:rsid w:val="008A2B9B"/>
    <w:rsid w:val="008A366D"/>
    <w:rsid w:val="008A3E8F"/>
    <w:rsid w:val="008A3F5F"/>
    <w:rsid w:val="008A5696"/>
    <w:rsid w:val="008A59D7"/>
    <w:rsid w:val="008A60A1"/>
    <w:rsid w:val="008A68FC"/>
    <w:rsid w:val="008A707B"/>
    <w:rsid w:val="008A749E"/>
    <w:rsid w:val="008A75EA"/>
    <w:rsid w:val="008B1B0F"/>
    <w:rsid w:val="008B21B4"/>
    <w:rsid w:val="008B29FA"/>
    <w:rsid w:val="008B34F3"/>
    <w:rsid w:val="008B3594"/>
    <w:rsid w:val="008B3882"/>
    <w:rsid w:val="008B4453"/>
    <w:rsid w:val="008B4513"/>
    <w:rsid w:val="008B46FE"/>
    <w:rsid w:val="008B4BE3"/>
    <w:rsid w:val="008B5945"/>
    <w:rsid w:val="008B707E"/>
    <w:rsid w:val="008B7879"/>
    <w:rsid w:val="008B7F65"/>
    <w:rsid w:val="008C043C"/>
    <w:rsid w:val="008C22CB"/>
    <w:rsid w:val="008C2583"/>
    <w:rsid w:val="008C4481"/>
    <w:rsid w:val="008C47C4"/>
    <w:rsid w:val="008C57BE"/>
    <w:rsid w:val="008C5F6F"/>
    <w:rsid w:val="008C6DE1"/>
    <w:rsid w:val="008C7869"/>
    <w:rsid w:val="008C7A70"/>
    <w:rsid w:val="008C7D81"/>
    <w:rsid w:val="008D03F1"/>
    <w:rsid w:val="008D043E"/>
    <w:rsid w:val="008D2C91"/>
    <w:rsid w:val="008D49F9"/>
    <w:rsid w:val="008D4CB6"/>
    <w:rsid w:val="008D4D1C"/>
    <w:rsid w:val="008D7F24"/>
    <w:rsid w:val="008E0B78"/>
    <w:rsid w:val="008E0CBA"/>
    <w:rsid w:val="008E2F17"/>
    <w:rsid w:val="008E5042"/>
    <w:rsid w:val="008E5165"/>
    <w:rsid w:val="008E73FF"/>
    <w:rsid w:val="008F0D3A"/>
    <w:rsid w:val="008F2288"/>
    <w:rsid w:val="008F28BB"/>
    <w:rsid w:val="008F2DD6"/>
    <w:rsid w:val="008F50BC"/>
    <w:rsid w:val="008F6FD3"/>
    <w:rsid w:val="0090127C"/>
    <w:rsid w:val="00901296"/>
    <w:rsid w:val="00901354"/>
    <w:rsid w:val="009016E8"/>
    <w:rsid w:val="00901E38"/>
    <w:rsid w:val="00901FE5"/>
    <w:rsid w:val="00902001"/>
    <w:rsid w:val="00903996"/>
    <w:rsid w:val="0090438E"/>
    <w:rsid w:val="00905075"/>
    <w:rsid w:val="0090575E"/>
    <w:rsid w:val="00907455"/>
    <w:rsid w:val="009075EA"/>
    <w:rsid w:val="0091000D"/>
    <w:rsid w:val="00910687"/>
    <w:rsid w:val="0091102D"/>
    <w:rsid w:val="009110AA"/>
    <w:rsid w:val="0091331E"/>
    <w:rsid w:val="00913BDA"/>
    <w:rsid w:val="00914A2B"/>
    <w:rsid w:val="00914EF2"/>
    <w:rsid w:val="00916E7D"/>
    <w:rsid w:val="00916F12"/>
    <w:rsid w:val="009202F8"/>
    <w:rsid w:val="00921B85"/>
    <w:rsid w:val="0092248C"/>
    <w:rsid w:val="00922ABE"/>
    <w:rsid w:val="0092423C"/>
    <w:rsid w:val="00927E23"/>
    <w:rsid w:val="0093191B"/>
    <w:rsid w:val="0093289A"/>
    <w:rsid w:val="00932A99"/>
    <w:rsid w:val="0093314A"/>
    <w:rsid w:val="00933D12"/>
    <w:rsid w:val="00934BFE"/>
    <w:rsid w:val="00937855"/>
    <w:rsid w:val="00940030"/>
    <w:rsid w:val="00941629"/>
    <w:rsid w:val="0094200D"/>
    <w:rsid w:val="009427D0"/>
    <w:rsid w:val="009429C3"/>
    <w:rsid w:val="0094420E"/>
    <w:rsid w:val="00944276"/>
    <w:rsid w:val="00945213"/>
    <w:rsid w:val="00945549"/>
    <w:rsid w:val="009470A5"/>
    <w:rsid w:val="00950104"/>
    <w:rsid w:val="009514CF"/>
    <w:rsid w:val="00951A09"/>
    <w:rsid w:val="009522D5"/>
    <w:rsid w:val="00952620"/>
    <w:rsid w:val="0095280F"/>
    <w:rsid w:val="00954376"/>
    <w:rsid w:val="0095447F"/>
    <w:rsid w:val="00954653"/>
    <w:rsid w:val="009568A1"/>
    <w:rsid w:val="00957B3B"/>
    <w:rsid w:val="00957D73"/>
    <w:rsid w:val="009601C4"/>
    <w:rsid w:val="00960B8E"/>
    <w:rsid w:val="00960D06"/>
    <w:rsid w:val="00961634"/>
    <w:rsid w:val="009619A2"/>
    <w:rsid w:val="00962507"/>
    <w:rsid w:val="00963EC1"/>
    <w:rsid w:val="00965DB0"/>
    <w:rsid w:val="00967803"/>
    <w:rsid w:val="00967CA7"/>
    <w:rsid w:val="00967D5E"/>
    <w:rsid w:val="009709C0"/>
    <w:rsid w:val="00971630"/>
    <w:rsid w:val="0097207C"/>
    <w:rsid w:val="00972562"/>
    <w:rsid w:val="00972730"/>
    <w:rsid w:val="00972874"/>
    <w:rsid w:val="00972C4D"/>
    <w:rsid w:val="0097421B"/>
    <w:rsid w:val="009754CE"/>
    <w:rsid w:val="00976AF8"/>
    <w:rsid w:val="009774D8"/>
    <w:rsid w:val="00977E43"/>
    <w:rsid w:val="00981232"/>
    <w:rsid w:val="009816F3"/>
    <w:rsid w:val="0098208D"/>
    <w:rsid w:val="0098318C"/>
    <w:rsid w:val="00983492"/>
    <w:rsid w:val="00985FC6"/>
    <w:rsid w:val="009860CE"/>
    <w:rsid w:val="00986199"/>
    <w:rsid w:val="00986CE0"/>
    <w:rsid w:val="00987203"/>
    <w:rsid w:val="0099090A"/>
    <w:rsid w:val="00992118"/>
    <w:rsid w:val="00993105"/>
    <w:rsid w:val="009931BA"/>
    <w:rsid w:val="0099411D"/>
    <w:rsid w:val="00994603"/>
    <w:rsid w:val="009957C8"/>
    <w:rsid w:val="00997160"/>
    <w:rsid w:val="00997879"/>
    <w:rsid w:val="00997890"/>
    <w:rsid w:val="009A197A"/>
    <w:rsid w:val="009A1DD0"/>
    <w:rsid w:val="009A2A8F"/>
    <w:rsid w:val="009A5F15"/>
    <w:rsid w:val="009B33AE"/>
    <w:rsid w:val="009B50FE"/>
    <w:rsid w:val="009B5A32"/>
    <w:rsid w:val="009B5B41"/>
    <w:rsid w:val="009B6987"/>
    <w:rsid w:val="009B6EE3"/>
    <w:rsid w:val="009C0505"/>
    <w:rsid w:val="009C0A7C"/>
    <w:rsid w:val="009C19F0"/>
    <w:rsid w:val="009C1F91"/>
    <w:rsid w:val="009C2368"/>
    <w:rsid w:val="009C3242"/>
    <w:rsid w:val="009C35D6"/>
    <w:rsid w:val="009C4939"/>
    <w:rsid w:val="009C4FF8"/>
    <w:rsid w:val="009C60B8"/>
    <w:rsid w:val="009C7D5D"/>
    <w:rsid w:val="009D0849"/>
    <w:rsid w:val="009D1826"/>
    <w:rsid w:val="009D449C"/>
    <w:rsid w:val="009D45BF"/>
    <w:rsid w:val="009D4D55"/>
    <w:rsid w:val="009D5EA5"/>
    <w:rsid w:val="009E007A"/>
    <w:rsid w:val="009E0775"/>
    <w:rsid w:val="009E08C1"/>
    <w:rsid w:val="009E0AF2"/>
    <w:rsid w:val="009E2347"/>
    <w:rsid w:val="009E260B"/>
    <w:rsid w:val="009E50B0"/>
    <w:rsid w:val="009E512C"/>
    <w:rsid w:val="009E51DF"/>
    <w:rsid w:val="009E5A87"/>
    <w:rsid w:val="009E7578"/>
    <w:rsid w:val="009E78C1"/>
    <w:rsid w:val="009E78E1"/>
    <w:rsid w:val="009F20C3"/>
    <w:rsid w:val="009F35B7"/>
    <w:rsid w:val="009F4DEA"/>
    <w:rsid w:val="009F5117"/>
    <w:rsid w:val="009F617B"/>
    <w:rsid w:val="009F6A65"/>
    <w:rsid w:val="009F7B0E"/>
    <w:rsid w:val="00A00E1E"/>
    <w:rsid w:val="00A03798"/>
    <w:rsid w:val="00A03B58"/>
    <w:rsid w:val="00A05A25"/>
    <w:rsid w:val="00A07364"/>
    <w:rsid w:val="00A07DB2"/>
    <w:rsid w:val="00A11205"/>
    <w:rsid w:val="00A13A8D"/>
    <w:rsid w:val="00A14025"/>
    <w:rsid w:val="00A14ECE"/>
    <w:rsid w:val="00A15CBD"/>
    <w:rsid w:val="00A15D74"/>
    <w:rsid w:val="00A1634D"/>
    <w:rsid w:val="00A16D5A"/>
    <w:rsid w:val="00A175B6"/>
    <w:rsid w:val="00A17F6E"/>
    <w:rsid w:val="00A20664"/>
    <w:rsid w:val="00A21CC9"/>
    <w:rsid w:val="00A22A15"/>
    <w:rsid w:val="00A24B9B"/>
    <w:rsid w:val="00A24C00"/>
    <w:rsid w:val="00A25455"/>
    <w:rsid w:val="00A265D4"/>
    <w:rsid w:val="00A276CF"/>
    <w:rsid w:val="00A316F3"/>
    <w:rsid w:val="00A3170E"/>
    <w:rsid w:val="00A31E74"/>
    <w:rsid w:val="00A32034"/>
    <w:rsid w:val="00A3283C"/>
    <w:rsid w:val="00A33726"/>
    <w:rsid w:val="00A345F4"/>
    <w:rsid w:val="00A34A3B"/>
    <w:rsid w:val="00A35E35"/>
    <w:rsid w:val="00A36F22"/>
    <w:rsid w:val="00A374CD"/>
    <w:rsid w:val="00A37C60"/>
    <w:rsid w:val="00A409B0"/>
    <w:rsid w:val="00A40D70"/>
    <w:rsid w:val="00A40DE7"/>
    <w:rsid w:val="00A4221A"/>
    <w:rsid w:val="00A4433C"/>
    <w:rsid w:val="00A4448B"/>
    <w:rsid w:val="00A50479"/>
    <w:rsid w:val="00A52331"/>
    <w:rsid w:val="00A53B61"/>
    <w:rsid w:val="00A547D9"/>
    <w:rsid w:val="00A54E26"/>
    <w:rsid w:val="00A54E5D"/>
    <w:rsid w:val="00A559D4"/>
    <w:rsid w:val="00A62B56"/>
    <w:rsid w:val="00A64FEE"/>
    <w:rsid w:val="00A653DD"/>
    <w:rsid w:val="00A66851"/>
    <w:rsid w:val="00A6686C"/>
    <w:rsid w:val="00A70DB7"/>
    <w:rsid w:val="00A717A6"/>
    <w:rsid w:val="00A725A4"/>
    <w:rsid w:val="00A753F2"/>
    <w:rsid w:val="00A76002"/>
    <w:rsid w:val="00A76A65"/>
    <w:rsid w:val="00A76C64"/>
    <w:rsid w:val="00A7721B"/>
    <w:rsid w:val="00A81ED1"/>
    <w:rsid w:val="00A839D5"/>
    <w:rsid w:val="00A8417A"/>
    <w:rsid w:val="00A848D6"/>
    <w:rsid w:val="00A848FA"/>
    <w:rsid w:val="00A84CA0"/>
    <w:rsid w:val="00A85FB4"/>
    <w:rsid w:val="00A87F57"/>
    <w:rsid w:val="00A87FD4"/>
    <w:rsid w:val="00A900E1"/>
    <w:rsid w:val="00A9051D"/>
    <w:rsid w:val="00A90F09"/>
    <w:rsid w:val="00A919D6"/>
    <w:rsid w:val="00A94355"/>
    <w:rsid w:val="00A96F02"/>
    <w:rsid w:val="00A97EB2"/>
    <w:rsid w:val="00AA0B1B"/>
    <w:rsid w:val="00AA72C5"/>
    <w:rsid w:val="00AB0AA1"/>
    <w:rsid w:val="00AB0E29"/>
    <w:rsid w:val="00AB308A"/>
    <w:rsid w:val="00AB3C22"/>
    <w:rsid w:val="00AB3DD9"/>
    <w:rsid w:val="00AB7425"/>
    <w:rsid w:val="00AC1770"/>
    <w:rsid w:val="00AC2FF3"/>
    <w:rsid w:val="00AC3BA9"/>
    <w:rsid w:val="00AC4A37"/>
    <w:rsid w:val="00AC5290"/>
    <w:rsid w:val="00AC5A25"/>
    <w:rsid w:val="00AC6132"/>
    <w:rsid w:val="00AC66AD"/>
    <w:rsid w:val="00AC6D52"/>
    <w:rsid w:val="00AC73AC"/>
    <w:rsid w:val="00AD08B3"/>
    <w:rsid w:val="00AD1758"/>
    <w:rsid w:val="00AD4C0A"/>
    <w:rsid w:val="00AD542E"/>
    <w:rsid w:val="00AD596C"/>
    <w:rsid w:val="00AE0068"/>
    <w:rsid w:val="00AE0E9A"/>
    <w:rsid w:val="00AE1F18"/>
    <w:rsid w:val="00AE4CA1"/>
    <w:rsid w:val="00AE5D0D"/>
    <w:rsid w:val="00AF03A0"/>
    <w:rsid w:val="00AF0506"/>
    <w:rsid w:val="00AF0ED1"/>
    <w:rsid w:val="00AF1D5B"/>
    <w:rsid w:val="00AF1F07"/>
    <w:rsid w:val="00AF233E"/>
    <w:rsid w:val="00AF2656"/>
    <w:rsid w:val="00AF298B"/>
    <w:rsid w:val="00AF4EB6"/>
    <w:rsid w:val="00AF55AE"/>
    <w:rsid w:val="00AF6788"/>
    <w:rsid w:val="00AF6E15"/>
    <w:rsid w:val="00AF6F99"/>
    <w:rsid w:val="00B00773"/>
    <w:rsid w:val="00B00F86"/>
    <w:rsid w:val="00B01211"/>
    <w:rsid w:val="00B01755"/>
    <w:rsid w:val="00B0196D"/>
    <w:rsid w:val="00B02675"/>
    <w:rsid w:val="00B029FE"/>
    <w:rsid w:val="00B04EC8"/>
    <w:rsid w:val="00B05973"/>
    <w:rsid w:val="00B05C05"/>
    <w:rsid w:val="00B06C8B"/>
    <w:rsid w:val="00B07F6F"/>
    <w:rsid w:val="00B1055C"/>
    <w:rsid w:val="00B1095B"/>
    <w:rsid w:val="00B11356"/>
    <w:rsid w:val="00B11E3B"/>
    <w:rsid w:val="00B17833"/>
    <w:rsid w:val="00B2059D"/>
    <w:rsid w:val="00B207C4"/>
    <w:rsid w:val="00B20FEC"/>
    <w:rsid w:val="00B2110D"/>
    <w:rsid w:val="00B216B6"/>
    <w:rsid w:val="00B21BFA"/>
    <w:rsid w:val="00B22265"/>
    <w:rsid w:val="00B235E9"/>
    <w:rsid w:val="00B24444"/>
    <w:rsid w:val="00B25740"/>
    <w:rsid w:val="00B25AAF"/>
    <w:rsid w:val="00B25CF8"/>
    <w:rsid w:val="00B265D2"/>
    <w:rsid w:val="00B265E7"/>
    <w:rsid w:val="00B2698D"/>
    <w:rsid w:val="00B275CC"/>
    <w:rsid w:val="00B27B23"/>
    <w:rsid w:val="00B27E42"/>
    <w:rsid w:val="00B27FFD"/>
    <w:rsid w:val="00B32E43"/>
    <w:rsid w:val="00B344E8"/>
    <w:rsid w:val="00B34851"/>
    <w:rsid w:val="00B35672"/>
    <w:rsid w:val="00B360B7"/>
    <w:rsid w:val="00B3654B"/>
    <w:rsid w:val="00B3704E"/>
    <w:rsid w:val="00B37482"/>
    <w:rsid w:val="00B37EDA"/>
    <w:rsid w:val="00B40A3C"/>
    <w:rsid w:val="00B40CB5"/>
    <w:rsid w:val="00B41DC2"/>
    <w:rsid w:val="00B428EC"/>
    <w:rsid w:val="00B4297D"/>
    <w:rsid w:val="00B434AB"/>
    <w:rsid w:val="00B442E4"/>
    <w:rsid w:val="00B4495B"/>
    <w:rsid w:val="00B462DA"/>
    <w:rsid w:val="00B4698D"/>
    <w:rsid w:val="00B514BE"/>
    <w:rsid w:val="00B51D77"/>
    <w:rsid w:val="00B53045"/>
    <w:rsid w:val="00B5363A"/>
    <w:rsid w:val="00B53689"/>
    <w:rsid w:val="00B5386C"/>
    <w:rsid w:val="00B53F74"/>
    <w:rsid w:val="00B5417E"/>
    <w:rsid w:val="00B5556C"/>
    <w:rsid w:val="00B5578E"/>
    <w:rsid w:val="00B57AE7"/>
    <w:rsid w:val="00B57E52"/>
    <w:rsid w:val="00B60869"/>
    <w:rsid w:val="00B609BF"/>
    <w:rsid w:val="00B60FEF"/>
    <w:rsid w:val="00B61235"/>
    <w:rsid w:val="00B61617"/>
    <w:rsid w:val="00B61F34"/>
    <w:rsid w:val="00B61FDF"/>
    <w:rsid w:val="00B62AD3"/>
    <w:rsid w:val="00B64DB5"/>
    <w:rsid w:val="00B655FA"/>
    <w:rsid w:val="00B679D9"/>
    <w:rsid w:val="00B7034A"/>
    <w:rsid w:val="00B709B9"/>
    <w:rsid w:val="00B70BF3"/>
    <w:rsid w:val="00B70DD6"/>
    <w:rsid w:val="00B71A47"/>
    <w:rsid w:val="00B72850"/>
    <w:rsid w:val="00B72E25"/>
    <w:rsid w:val="00B72F05"/>
    <w:rsid w:val="00B7309F"/>
    <w:rsid w:val="00B730CA"/>
    <w:rsid w:val="00B7532B"/>
    <w:rsid w:val="00B758C7"/>
    <w:rsid w:val="00B77924"/>
    <w:rsid w:val="00B77C29"/>
    <w:rsid w:val="00B81503"/>
    <w:rsid w:val="00B822D5"/>
    <w:rsid w:val="00B8250A"/>
    <w:rsid w:val="00B82CA7"/>
    <w:rsid w:val="00B82D6A"/>
    <w:rsid w:val="00B83895"/>
    <w:rsid w:val="00B846D1"/>
    <w:rsid w:val="00B84D2A"/>
    <w:rsid w:val="00B85AEE"/>
    <w:rsid w:val="00B86601"/>
    <w:rsid w:val="00B86C66"/>
    <w:rsid w:val="00B86DDE"/>
    <w:rsid w:val="00B90726"/>
    <w:rsid w:val="00B912E0"/>
    <w:rsid w:val="00B9132D"/>
    <w:rsid w:val="00B91F79"/>
    <w:rsid w:val="00B93258"/>
    <w:rsid w:val="00B937DC"/>
    <w:rsid w:val="00B9395F"/>
    <w:rsid w:val="00B94BBC"/>
    <w:rsid w:val="00B976E1"/>
    <w:rsid w:val="00BA034C"/>
    <w:rsid w:val="00BA169E"/>
    <w:rsid w:val="00BA1A9D"/>
    <w:rsid w:val="00BA2EB5"/>
    <w:rsid w:val="00BA4A74"/>
    <w:rsid w:val="00BA4B39"/>
    <w:rsid w:val="00BA5E43"/>
    <w:rsid w:val="00BA5E69"/>
    <w:rsid w:val="00BA6CE9"/>
    <w:rsid w:val="00BA7DB1"/>
    <w:rsid w:val="00BB02E4"/>
    <w:rsid w:val="00BB15E9"/>
    <w:rsid w:val="00BB1740"/>
    <w:rsid w:val="00BB17E1"/>
    <w:rsid w:val="00BB202F"/>
    <w:rsid w:val="00BB26FD"/>
    <w:rsid w:val="00BB3014"/>
    <w:rsid w:val="00BB37A6"/>
    <w:rsid w:val="00BB3871"/>
    <w:rsid w:val="00BB4055"/>
    <w:rsid w:val="00BB4150"/>
    <w:rsid w:val="00BB4AA6"/>
    <w:rsid w:val="00BB52C6"/>
    <w:rsid w:val="00BB52FB"/>
    <w:rsid w:val="00BC01D6"/>
    <w:rsid w:val="00BC06DC"/>
    <w:rsid w:val="00BC1118"/>
    <w:rsid w:val="00BC172D"/>
    <w:rsid w:val="00BC2028"/>
    <w:rsid w:val="00BC22A6"/>
    <w:rsid w:val="00BC2E9E"/>
    <w:rsid w:val="00BC315E"/>
    <w:rsid w:val="00BC4289"/>
    <w:rsid w:val="00BC430B"/>
    <w:rsid w:val="00BC4F91"/>
    <w:rsid w:val="00BC6842"/>
    <w:rsid w:val="00BD030D"/>
    <w:rsid w:val="00BD0786"/>
    <w:rsid w:val="00BD0F03"/>
    <w:rsid w:val="00BD1AAB"/>
    <w:rsid w:val="00BD2D69"/>
    <w:rsid w:val="00BD4345"/>
    <w:rsid w:val="00BD5180"/>
    <w:rsid w:val="00BD5542"/>
    <w:rsid w:val="00BD6172"/>
    <w:rsid w:val="00BD6771"/>
    <w:rsid w:val="00BE0B89"/>
    <w:rsid w:val="00BE1079"/>
    <w:rsid w:val="00BE1F4E"/>
    <w:rsid w:val="00BE26E2"/>
    <w:rsid w:val="00BE3924"/>
    <w:rsid w:val="00BE3D66"/>
    <w:rsid w:val="00BE429A"/>
    <w:rsid w:val="00BE6C2C"/>
    <w:rsid w:val="00BF25B7"/>
    <w:rsid w:val="00BF33E1"/>
    <w:rsid w:val="00BF3464"/>
    <w:rsid w:val="00BF36B2"/>
    <w:rsid w:val="00BF3DD0"/>
    <w:rsid w:val="00BF536C"/>
    <w:rsid w:val="00BF5588"/>
    <w:rsid w:val="00BF5E10"/>
    <w:rsid w:val="00BF61ED"/>
    <w:rsid w:val="00BF671A"/>
    <w:rsid w:val="00BF7633"/>
    <w:rsid w:val="00C0076E"/>
    <w:rsid w:val="00C024F1"/>
    <w:rsid w:val="00C03922"/>
    <w:rsid w:val="00C04328"/>
    <w:rsid w:val="00C0600A"/>
    <w:rsid w:val="00C06314"/>
    <w:rsid w:val="00C0653E"/>
    <w:rsid w:val="00C06797"/>
    <w:rsid w:val="00C0798A"/>
    <w:rsid w:val="00C103D4"/>
    <w:rsid w:val="00C10620"/>
    <w:rsid w:val="00C10D59"/>
    <w:rsid w:val="00C1244F"/>
    <w:rsid w:val="00C131A3"/>
    <w:rsid w:val="00C1378B"/>
    <w:rsid w:val="00C14190"/>
    <w:rsid w:val="00C16014"/>
    <w:rsid w:val="00C16263"/>
    <w:rsid w:val="00C1647C"/>
    <w:rsid w:val="00C16951"/>
    <w:rsid w:val="00C21F8D"/>
    <w:rsid w:val="00C224CA"/>
    <w:rsid w:val="00C22A4F"/>
    <w:rsid w:val="00C22CB1"/>
    <w:rsid w:val="00C234AF"/>
    <w:rsid w:val="00C23F66"/>
    <w:rsid w:val="00C244B8"/>
    <w:rsid w:val="00C24F57"/>
    <w:rsid w:val="00C25134"/>
    <w:rsid w:val="00C26188"/>
    <w:rsid w:val="00C26776"/>
    <w:rsid w:val="00C26A41"/>
    <w:rsid w:val="00C27E29"/>
    <w:rsid w:val="00C30C54"/>
    <w:rsid w:val="00C316C7"/>
    <w:rsid w:val="00C33A94"/>
    <w:rsid w:val="00C33E77"/>
    <w:rsid w:val="00C42752"/>
    <w:rsid w:val="00C44325"/>
    <w:rsid w:val="00C44378"/>
    <w:rsid w:val="00C445B1"/>
    <w:rsid w:val="00C448C7"/>
    <w:rsid w:val="00C45408"/>
    <w:rsid w:val="00C45CB5"/>
    <w:rsid w:val="00C53583"/>
    <w:rsid w:val="00C55D8F"/>
    <w:rsid w:val="00C612D7"/>
    <w:rsid w:val="00C624B5"/>
    <w:rsid w:val="00C628B6"/>
    <w:rsid w:val="00C6321F"/>
    <w:rsid w:val="00C63FF2"/>
    <w:rsid w:val="00C6516A"/>
    <w:rsid w:val="00C65750"/>
    <w:rsid w:val="00C66D54"/>
    <w:rsid w:val="00C66EBD"/>
    <w:rsid w:val="00C672AE"/>
    <w:rsid w:val="00C70C49"/>
    <w:rsid w:val="00C71B93"/>
    <w:rsid w:val="00C72084"/>
    <w:rsid w:val="00C74BBD"/>
    <w:rsid w:val="00C74CC0"/>
    <w:rsid w:val="00C7552C"/>
    <w:rsid w:val="00C7612E"/>
    <w:rsid w:val="00C76751"/>
    <w:rsid w:val="00C7765F"/>
    <w:rsid w:val="00C77C74"/>
    <w:rsid w:val="00C80754"/>
    <w:rsid w:val="00C82153"/>
    <w:rsid w:val="00C829C6"/>
    <w:rsid w:val="00C82EBB"/>
    <w:rsid w:val="00C83D1B"/>
    <w:rsid w:val="00C86DF5"/>
    <w:rsid w:val="00C87301"/>
    <w:rsid w:val="00C875E6"/>
    <w:rsid w:val="00C87CA3"/>
    <w:rsid w:val="00C90360"/>
    <w:rsid w:val="00C91738"/>
    <w:rsid w:val="00C91ABA"/>
    <w:rsid w:val="00C92DD5"/>
    <w:rsid w:val="00C93250"/>
    <w:rsid w:val="00C9416C"/>
    <w:rsid w:val="00C95873"/>
    <w:rsid w:val="00C958E7"/>
    <w:rsid w:val="00C95A51"/>
    <w:rsid w:val="00C96621"/>
    <w:rsid w:val="00C9717B"/>
    <w:rsid w:val="00CA03A6"/>
    <w:rsid w:val="00CA2BF8"/>
    <w:rsid w:val="00CA410A"/>
    <w:rsid w:val="00CA425F"/>
    <w:rsid w:val="00CA5F33"/>
    <w:rsid w:val="00CA7297"/>
    <w:rsid w:val="00CA743D"/>
    <w:rsid w:val="00CA7B41"/>
    <w:rsid w:val="00CB01D3"/>
    <w:rsid w:val="00CB13D1"/>
    <w:rsid w:val="00CB1949"/>
    <w:rsid w:val="00CB1A20"/>
    <w:rsid w:val="00CB1F84"/>
    <w:rsid w:val="00CB2E06"/>
    <w:rsid w:val="00CB5A44"/>
    <w:rsid w:val="00CB69F1"/>
    <w:rsid w:val="00CC00C9"/>
    <w:rsid w:val="00CC1159"/>
    <w:rsid w:val="00CC2358"/>
    <w:rsid w:val="00CC31A4"/>
    <w:rsid w:val="00CC53E6"/>
    <w:rsid w:val="00CC6600"/>
    <w:rsid w:val="00CC712F"/>
    <w:rsid w:val="00CC7D62"/>
    <w:rsid w:val="00CD0535"/>
    <w:rsid w:val="00CD0981"/>
    <w:rsid w:val="00CD1BC4"/>
    <w:rsid w:val="00CD1E4D"/>
    <w:rsid w:val="00CD2062"/>
    <w:rsid w:val="00CD369D"/>
    <w:rsid w:val="00CD5473"/>
    <w:rsid w:val="00CD5A22"/>
    <w:rsid w:val="00CD69E6"/>
    <w:rsid w:val="00CD7423"/>
    <w:rsid w:val="00CD7F4C"/>
    <w:rsid w:val="00CE12E0"/>
    <w:rsid w:val="00CE2353"/>
    <w:rsid w:val="00CE3571"/>
    <w:rsid w:val="00CE4870"/>
    <w:rsid w:val="00CE5157"/>
    <w:rsid w:val="00CE598E"/>
    <w:rsid w:val="00CE6654"/>
    <w:rsid w:val="00CE77C6"/>
    <w:rsid w:val="00CF02FE"/>
    <w:rsid w:val="00CF3462"/>
    <w:rsid w:val="00CF3856"/>
    <w:rsid w:val="00CF464B"/>
    <w:rsid w:val="00CF585A"/>
    <w:rsid w:val="00CF6679"/>
    <w:rsid w:val="00CF6ECA"/>
    <w:rsid w:val="00CF7009"/>
    <w:rsid w:val="00CF70D1"/>
    <w:rsid w:val="00D0012D"/>
    <w:rsid w:val="00D00384"/>
    <w:rsid w:val="00D00B22"/>
    <w:rsid w:val="00D02033"/>
    <w:rsid w:val="00D02223"/>
    <w:rsid w:val="00D03C2C"/>
    <w:rsid w:val="00D06C39"/>
    <w:rsid w:val="00D06C65"/>
    <w:rsid w:val="00D07FF0"/>
    <w:rsid w:val="00D1067B"/>
    <w:rsid w:val="00D108A0"/>
    <w:rsid w:val="00D1096F"/>
    <w:rsid w:val="00D11056"/>
    <w:rsid w:val="00D1546A"/>
    <w:rsid w:val="00D1668A"/>
    <w:rsid w:val="00D2035D"/>
    <w:rsid w:val="00D227BB"/>
    <w:rsid w:val="00D23B94"/>
    <w:rsid w:val="00D2438C"/>
    <w:rsid w:val="00D2449D"/>
    <w:rsid w:val="00D26EA4"/>
    <w:rsid w:val="00D2716D"/>
    <w:rsid w:val="00D3192E"/>
    <w:rsid w:val="00D334DE"/>
    <w:rsid w:val="00D33697"/>
    <w:rsid w:val="00D347C0"/>
    <w:rsid w:val="00D34B9B"/>
    <w:rsid w:val="00D3509C"/>
    <w:rsid w:val="00D35DB8"/>
    <w:rsid w:val="00D37880"/>
    <w:rsid w:val="00D40312"/>
    <w:rsid w:val="00D42A51"/>
    <w:rsid w:val="00D436F8"/>
    <w:rsid w:val="00D447D1"/>
    <w:rsid w:val="00D4774D"/>
    <w:rsid w:val="00D50295"/>
    <w:rsid w:val="00D508BB"/>
    <w:rsid w:val="00D50B58"/>
    <w:rsid w:val="00D52073"/>
    <w:rsid w:val="00D52E45"/>
    <w:rsid w:val="00D53EA0"/>
    <w:rsid w:val="00D55393"/>
    <w:rsid w:val="00D57C01"/>
    <w:rsid w:val="00D60948"/>
    <w:rsid w:val="00D62023"/>
    <w:rsid w:val="00D64A1E"/>
    <w:rsid w:val="00D65C56"/>
    <w:rsid w:val="00D71A68"/>
    <w:rsid w:val="00D726B1"/>
    <w:rsid w:val="00D731F6"/>
    <w:rsid w:val="00D754FB"/>
    <w:rsid w:val="00D762E8"/>
    <w:rsid w:val="00D763EF"/>
    <w:rsid w:val="00D76D7D"/>
    <w:rsid w:val="00D77CEB"/>
    <w:rsid w:val="00D81743"/>
    <w:rsid w:val="00D81E3E"/>
    <w:rsid w:val="00D826AD"/>
    <w:rsid w:val="00D82866"/>
    <w:rsid w:val="00D82884"/>
    <w:rsid w:val="00D82945"/>
    <w:rsid w:val="00D82BCB"/>
    <w:rsid w:val="00D833B0"/>
    <w:rsid w:val="00D834C7"/>
    <w:rsid w:val="00D83AC9"/>
    <w:rsid w:val="00D84329"/>
    <w:rsid w:val="00D84798"/>
    <w:rsid w:val="00D853C3"/>
    <w:rsid w:val="00D8569B"/>
    <w:rsid w:val="00D85844"/>
    <w:rsid w:val="00D85EE1"/>
    <w:rsid w:val="00D87063"/>
    <w:rsid w:val="00D870B9"/>
    <w:rsid w:val="00D87C73"/>
    <w:rsid w:val="00D9111E"/>
    <w:rsid w:val="00D93193"/>
    <w:rsid w:val="00D9343B"/>
    <w:rsid w:val="00D95010"/>
    <w:rsid w:val="00D95180"/>
    <w:rsid w:val="00D957D6"/>
    <w:rsid w:val="00D9600C"/>
    <w:rsid w:val="00D96117"/>
    <w:rsid w:val="00D973B1"/>
    <w:rsid w:val="00D979A9"/>
    <w:rsid w:val="00DA10B8"/>
    <w:rsid w:val="00DA17B1"/>
    <w:rsid w:val="00DA4FF4"/>
    <w:rsid w:val="00DA65A3"/>
    <w:rsid w:val="00DA7267"/>
    <w:rsid w:val="00DB1578"/>
    <w:rsid w:val="00DB1D39"/>
    <w:rsid w:val="00DB1DB6"/>
    <w:rsid w:val="00DB1F2F"/>
    <w:rsid w:val="00DB2C45"/>
    <w:rsid w:val="00DB2C75"/>
    <w:rsid w:val="00DB3854"/>
    <w:rsid w:val="00DB3BAA"/>
    <w:rsid w:val="00DB4B83"/>
    <w:rsid w:val="00DB504C"/>
    <w:rsid w:val="00DC1342"/>
    <w:rsid w:val="00DC1CAB"/>
    <w:rsid w:val="00DC2279"/>
    <w:rsid w:val="00DC2994"/>
    <w:rsid w:val="00DC6100"/>
    <w:rsid w:val="00DC68FA"/>
    <w:rsid w:val="00DC6DC8"/>
    <w:rsid w:val="00DC6E96"/>
    <w:rsid w:val="00DD0E45"/>
    <w:rsid w:val="00DD21A1"/>
    <w:rsid w:val="00DD4733"/>
    <w:rsid w:val="00DD58DE"/>
    <w:rsid w:val="00DD5D64"/>
    <w:rsid w:val="00DD7051"/>
    <w:rsid w:val="00DD7074"/>
    <w:rsid w:val="00DD75D9"/>
    <w:rsid w:val="00DE21BF"/>
    <w:rsid w:val="00DE22B6"/>
    <w:rsid w:val="00DE2AC0"/>
    <w:rsid w:val="00DE2E7B"/>
    <w:rsid w:val="00DE2FD3"/>
    <w:rsid w:val="00DE482F"/>
    <w:rsid w:val="00DE49C2"/>
    <w:rsid w:val="00DE4B46"/>
    <w:rsid w:val="00DE5B83"/>
    <w:rsid w:val="00DE6E9F"/>
    <w:rsid w:val="00DE7103"/>
    <w:rsid w:val="00DE7623"/>
    <w:rsid w:val="00DE7C24"/>
    <w:rsid w:val="00DF2FCE"/>
    <w:rsid w:val="00DF3303"/>
    <w:rsid w:val="00DF3D1C"/>
    <w:rsid w:val="00DF5206"/>
    <w:rsid w:val="00DF5EC2"/>
    <w:rsid w:val="00DF695E"/>
    <w:rsid w:val="00DF6A84"/>
    <w:rsid w:val="00DF79E1"/>
    <w:rsid w:val="00E00086"/>
    <w:rsid w:val="00E0046A"/>
    <w:rsid w:val="00E01224"/>
    <w:rsid w:val="00E012AC"/>
    <w:rsid w:val="00E01AF6"/>
    <w:rsid w:val="00E01F54"/>
    <w:rsid w:val="00E02B4D"/>
    <w:rsid w:val="00E04A4E"/>
    <w:rsid w:val="00E06060"/>
    <w:rsid w:val="00E063B6"/>
    <w:rsid w:val="00E06AEC"/>
    <w:rsid w:val="00E0723A"/>
    <w:rsid w:val="00E07973"/>
    <w:rsid w:val="00E120BA"/>
    <w:rsid w:val="00E12991"/>
    <w:rsid w:val="00E12E9E"/>
    <w:rsid w:val="00E13FCF"/>
    <w:rsid w:val="00E14AA2"/>
    <w:rsid w:val="00E16398"/>
    <w:rsid w:val="00E16EAD"/>
    <w:rsid w:val="00E204F0"/>
    <w:rsid w:val="00E207AB"/>
    <w:rsid w:val="00E20B8E"/>
    <w:rsid w:val="00E21C77"/>
    <w:rsid w:val="00E2275A"/>
    <w:rsid w:val="00E23D94"/>
    <w:rsid w:val="00E25C0E"/>
    <w:rsid w:val="00E25C5A"/>
    <w:rsid w:val="00E27038"/>
    <w:rsid w:val="00E27C9C"/>
    <w:rsid w:val="00E319E0"/>
    <w:rsid w:val="00E345F5"/>
    <w:rsid w:val="00E34DAD"/>
    <w:rsid w:val="00E36F77"/>
    <w:rsid w:val="00E37285"/>
    <w:rsid w:val="00E378EB"/>
    <w:rsid w:val="00E401F2"/>
    <w:rsid w:val="00E40976"/>
    <w:rsid w:val="00E43211"/>
    <w:rsid w:val="00E44AEE"/>
    <w:rsid w:val="00E4612A"/>
    <w:rsid w:val="00E463B1"/>
    <w:rsid w:val="00E474B6"/>
    <w:rsid w:val="00E504FC"/>
    <w:rsid w:val="00E50AC2"/>
    <w:rsid w:val="00E50EE7"/>
    <w:rsid w:val="00E5201F"/>
    <w:rsid w:val="00E521C1"/>
    <w:rsid w:val="00E5232D"/>
    <w:rsid w:val="00E525FE"/>
    <w:rsid w:val="00E52E03"/>
    <w:rsid w:val="00E5306B"/>
    <w:rsid w:val="00E531A9"/>
    <w:rsid w:val="00E547B5"/>
    <w:rsid w:val="00E54E16"/>
    <w:rsid w:val="00E556A0"/>
    <w:rsid w:val="00E56BD1"/>
    <w:rsid w:val="00E5780B"/>
    <w:rsid w:val="00E62046"/>
    <w:rsid w:val="00E62648"/>
    <w:rsid w:val="00E62B25"/>
    <w:rsid w:val="00E62EA8"/>
    <w:rsid w:val="00E631BC"/>
    <w:rsid w:val="00E63B4E"/>
    <w:rsid w:val="00E6446E"/>
    <w:rsid w:val="00E64C7D"/>
    <w:rsid w:val="00E6558B"/>
    <w:rsid w:val="00E66FDC"/>
    <w:rsid w:val="00E70358"/>
    <w:rsid w:val="00E71893"/>
    <w:rsid w:val="00E71B72"/>
    <w:rsid w:val="00E72141"/>
    <w:rsid w:val="00E73551"/>
    <w:rsid w:val="00E73D17"/>
    <w:rsid w:val="00E73E83"/>
    <w:rsid w:val="00E742FD"/>
    <w:rsid w:val="00E75E2E"/>
    <w:rsid w:val="00E8107E"/>
    <w:rsid w:val="00E8165D"/>
    <w:rsid w:val="00E820C8"/>
    <w:rsid w:val="00E82E55"/>
    <w:rsid w:val="00E837D5"/>
    <w:rsid w:val="00E84BEA"/>
    <w:rsid w:val="00E86C34"/>
    <w:rsid w:val="00E875DF"/>
    <w:rsid w:val="00E8763C"/>
    <w:rsid w:val="00E90BB3"/>
    <w:rsid w:val="00E92CFF"/>
    <w:rsid w:val="00E933DB"/>
    <w:rsid w:val="00E942E9"/>
    <w:rsid w:val="00E94462"/>
    <w:rsid w:val="00E94720"/>
    <w:rsid w:val="00E95AC9"/>
    <w:rsid w:val="00E95B5D"/>
    <w:rsid w:val="00E95E75"/>
    <w:rsid w:val="00E95F89"/>
    <w:rsid w:val="00E97172"/>
    <w:rsid w:val="00EA0C0D"/>
    <w:rsid w:val="00EA154E"/>
    <w:rsid w:val="00EA2761"/>
    <w:rsid w:val="00EA2C76"/>
    <w:rsid w:val="00EA2FCD"/>
    <w:rsid w:val="00EA312A"/>
    <w:rsid w:val="00EA35C1"/>
    <w:rsid w:val="00EA3E3C"/>
    <w:rsid w:val="00EA5B3D"/>
    <w:rsid w:val="00EA69BC"/>
    <w:rsid w:val="00EA71E2"/>
    <w:rsid w:val="00EA78FB"/>
    <w:rsid w:val="00EB23E5"/>
    <w:rsid w:val="00EB2BFF"/>
    <w:rsid w:val="00EB40FD"/>
    <w:rsid w:val="00EB4239"/>
    <w:rsid w:val="00EB4D4B"/>
    <w:rsid w:val="00EB4D88"/>
    <w:rsid w:val="00EB5131"/>
    <w:rsid w:val="00EB744A"/>
    <w:rsid w:val="00EB7505"/>
    <w:rsid w:val="00EC07A7"/>
    <w:rsid w:val="00EC0A80"/>
    <w:rsid w:val="00EC1260"/>
    <w:rsid w:val="00EC138B"/>
    <w:rsid w:val="00EC158E"/>
    <w:rsid w:val="00EC1D04"/>
    <w:rsid w:val="00EC1F18"/>
    <w:rsid w:val="00EC3146"/>
    <w:rsid w:val="00EC42E3"/>
    <w:rsid w:val="00EC4FE5"/>
    <w:rsid w:val="00EC6060"/>
    <w:rsid w:val="00EC6F81"/>
    <w:rsid w:val="00ED0285"/>
    <w:rsid w:val="00ED059E"/>
    <w:rsid w:val="00ED0CED"/>
    <w:rsid w:val="00ED1372"/>
    <w:rsid w:val="00ED16DD"/>
    <w:rsid w:val="00ED3ADF"/>
    <w:rsid w:val="00ED3DD9"/>
    <w:rsid w:val="00ED3E8F"/>
    <w:rsid w:val="00ED5E55"/>
    <w:rsid w:val="00EE129C"/>
    <w:rsid w:val="00EE238D"/>
    <w:rsid w:val="00EE38B7"/>
    <w:rsid w:val="00EE4BFE"/>
    <w:rsid w:val="00EE4D79"/>
    <w:rsid w:val="00EE673D"/>
    <w:rsid w:val="00EE760C"/>
    <w:rsid w:val="00EF04F9"/>
    <w:rsid w:val="00EF10F6"/>
    <w:rsid w:val="00EF1B33"/>
    <w:rsid w:val="00EF240A"/>
    <w:rsid w:val="00EF2F48"/>
    <w:rsid w:val="00EF407D"/>
    <w:rsid w:val="00EF43F2"/>
    <w:rsid w:val="00EF461B"/>
    <w:rsid w:val="00EF5A82"/>
    <w:rsid w:val="00EF6065"/>
    <w:rsid w:val="00EF6583"/>
    <w:rsid w:val="00EF696F"/>
    <w:rsid w:val="00F003A5"/>
    <w:rsid w:val="00F009FC"/>
    <w:rsid w:val="00F00B97"/>
    <w:rsid w:val="00F020E0"/>
    <w:rsid w:val="00F03F9C"/>
    <w:rsid w:val="00F0400B"/>
    <w:rsid w:val="00F0427E"/>
    <w:rsid w:val="00F055E2"/>
    <w:rsid w:val="00F07365"/>
    <w:rsid w:val="00F07C1B"/>
    <w:rsid w:val="00F10257"/>
    <w:rsid w:val="00F14D4C"/>
    <w:rsid w:val="00F15E01"/>
    <w:rsid w:val="00F16312"/>
    <w:rsid w:val="00F167D0"/>
    <w:rsid w:val="00F16912"/>
    <w:rsid w:val="00F16C3C"/>
    <w:rsid w:val="00F16DC2"/>
    <w:rsid w:val="00F1779A"/>
    <w:rsid w:val="00F21476"/>
    <w:rsid w:val="00F218F6"/>
    <w:rsid w:val="00F24ECF"/>
    <w:rsid w:val="00F25436"/>
    <w:rsid w:val="00F25553"/>
    <w:rsid w:val="00F25C46"/>
    <w:rsid w:val="00F27B30"/>
    <w:rsid w:val="00F306B8"/>
    <w:rsid w:val="00F30E46"/>
    <w:rsid w:val="00F32150"/>
    <w:rsid w:val="00F3582D"/>
    <w:rsid w:val="00F35E68"/>
    <w:rsid w:val="00F36B85"/>
    <w:rsid w:val="00F37725"/>
    <w:rsid w:val="00F42250"/>
    <w:rsid w:val="00F4318B"/>
    <w:rsid w:val="00F43456"/>
    <w:rsid w:val="00F44EF8"/>
    <w:rsid w:val="00F468EB"/>
    <w:rsid w:val="00F46AD1"/>
    <w:rsid w:val="00F51733"/>
    <w:rsid w:val="00F51F63"/>
    <w:rsid w:val="00F52AB2"/>
    <w:rsid w:val="00F53FA6"/>
    <w:rsid w:val="00F54180"/>
    <w:rsid w:val="00F547CA"/>
    <w:rsid w:val="00F5622C"/>
    <w:rsid w:val="00F57570"/>
    <w:rsid w:val="00F57EA8"/>
    <w:rsid w:val="00F60077"/>
    <w:rsid w:val="00F6045A"/>
    <w:rsid w:val="00F60A6B"/>
    <w:rsid w:val="00F61205"/>
    <w:rsid w:val="00F616D1"/>
    <w:rsid w:val="00F6222B"/>
    <w:rsid w:val="00F62919"/>
    <w:rsid w:val="00F6333F"/>
    <w:rsid w:val="00F64E03"/>
    <w:rsid w:val="00F6533E"/>
    <w:rsid w:val="00F65CEC"/>
    <w:rsid w:val="00F65CFE"/>
    <w:rsid w:val="00F665D9"/>
    <w:rsid w:val="00F67C11"/>
    <w:rsid w:val="00F67FF8"/>
    <w:rsid w:val="00F703D1"/>
    <w:rsid w:val="00F7057E"/>
    <w:rsid w:val="00F70990"/>
    <w:rsid w:val="00F71834"/>
    <w:rsid w:val="00F721FB"/>
    <w:rsid w:val="00F72B2F"/>
    <w:rsid w:val="00F72C33"/>
    <w:rsid w:val="00F7639A"/>
    <w:rsid w:val="00F7663B"/>
    <w:rsid w:val="00F77DBF"/>
    <w:rsid w:val="00F80214"/>
    <w:rsid w:val="00F81455"/>
    <w:rsid w:val="00F82B41"/>
    <w:rsid w:val="00F82D9F"/>
    <w:rsid w:val="00F832FE"/>
    <w:rsid w:val="00F83CAF"/>
    <w:rsid w:val="00F84E3B"/>
    <w:rsid w:val="00F85C36"/>
    <w:rsid w:val="00F8631C"/>
    <w:rsid w:val="00F872A4"/>
    <w:rsid w:val="00F8743A"/>
    <w:rsid w:val="00F87499"/>
    <w:rsid w:val="00F900F2"/>
    <w:rsid w:val="00F931D4"/>
    <w:rsid w:val="00F937EE"/>
    <w:rsid w:val="00F93BEE"/>
    <w:rsid w:val="00F945F0"/>
    <w:rsid w:val="00F967C8"/>
    <w:rsid w:val="00F973FF"/>
    <w:rsid w:val="00F97772"/>
    <w:rsid w:val="00F97B26"/>
    <w:rsid w:val="00FA0EE5"/>
    <w:rsid w:val="00FA1214"/>
    <w:rsid w:val="00FA1A30"/>
    <w:rsid w:val="00FA3CA3"/>
    <w:rsid w:val="00FA4009"/>
    <w:rsid w:val="00FA5EFF"/>
    <w:rsid w:val="00FA5FBC"/>
    <w:rsid w:val="00FA666D"/>
    <w:rsid w:val="00FA7835"/>
    <w:rsid w:val="00FA7D77"/>
    <w:rsid w:val="00FB0155"/>
    <w:rsid w:val="00FB033A"/>
    <w:rsid w:val="00FB06C3"/>
    <w:rsid w:val="00FB08F1"/>
    <w:rsid w:val="00FB1517"/>
    <w:rsid w:val="00FB18E7"/>
    <w:rsid w:val="00FB1F9A"/>
    <w:rsid w:val="00FB2888"/>
    <w:rsid w:val="00FB349C"/>
    <w:rsid w:val="00FB3A6E"/>
    <w:rsid w:val="00FB7F00"/>
    <w:rsid w:val="00FC0200"/>
    <w:rsid w:val="00FC0C67"/>
    <w:rsid w:val="00FC0E7B"/>
    <w:rsid w:val="00FC1596"/>
    <w:rsid w:val="00FC16B4"/>
    <w:rsid w:val="00FC2D56"/>
    <w:rsid w:val="00FC5B44"/>
    <w:rsid w:val="00FC6F49"/>
    <w:rsid w:val="00FC7232"/>
    <w:rsid w:val="00FD14B0"/>
    <w:rsid w:val="00FD294A"/>
    <w:rsid w:val="00FD2A76"/>
    <w:rsid w:val="00FD3E46"/>
    <w:rsid w:val="00FD48A6"/>
    <w:rsid w:val="00FD747F"/>
    <w:rsid w:val="00FE17EB"/>
    <w:rsid w:val="00FE3246"/>
    <w:rsid w:val="00FE3B0E"/>
    <w:rsid w:val="00FE3DC2"/>
    <w:rsid w:val="00FE4054"/>
    <w:rsid w:val="00FE4188"/>
    <w:rsid w:val="00FE46AC"/>
    <w:rsid w:val="00FE54B0"/>
    <w:rsid w:val="00FE645F"/>
    <w:rsid w:val="00FE73BF"/>
    <w:rsid w:val="00FE7ABD"/>
    <w:rsid w:val="00FF0CD1"/>
    <w:rsid w:val="00FF0DBA"/>
    <w:rsid w:val="00FF1ADF"/>
    <w:rsid w:val="00FF1D4F"/>
    <w:rsid w:val="00FF25ED"/>
    <w:rsid w:val="00FF37C1"/>
    <w:rsid w:val="00FF4058"/>
    <w:rsid w:val="00FF6740"/>
    <w:rsid w:val="00FF6842"/>
    <w:rsid w:val="00FF6E16"/>
  </w:rsids>
  <m:mathPr>
    <m:mathFont m:val="Cambria Math"/>
    <m:brkBin m:val="before"/>
    <m:brkBinSub m:val="--"/>
    <m:smallFrac m:val="0"/>
    <m:dispDef/>
    <m:lMargin m:val="0"/>
    <m:rMargin m:val="0"/>
    <m:defJc m:val="centerGroup"/>
    <m:wrapIndent m:val="1440"/>
    <m:intLim m:val="subSup"/>
    <m:naryLim m:val="undOvr"/>
  </m:mathPr>
  <w:themeFontLang w:val="en-US" w:eastAsia="ko-KR"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31E7389C"/>
  <w15:docId w15:val="{4E2D7167-7940-4655-9708-90A8EBC44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체" w:hAnsi="Times New Roman" w:cs="Times New Roman"/>
        <w:lang w:val="en-US" w:eastAsia="ko-KR" w:bidi="th-TH"/>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663B"/>
    <w:pPr>
      <w:widowControl w:val="0"/>
      <w:wordWrap w:val="0"/>
      <w:jc w:val="both"/>
    </w:pPr>
    <w:rPr>
      <w:rFonts w:ascii="굴림체" w:eastAsia="굴림체" w:hAnsi="굴림체" w:cs="굴림체"/>
      <w:kern w:val="2"/>
      <w:lang w:bidi="ar-SA"/>
    </w:rPr>
  </w:style>
  <w:style w:type="paragraph" w:styleId="1">
    <w:name w:val="heading 1"/>
    <w:basedOn w:val="a"/>
    <w:next w:val="a"/>
    <w:qFormat/>
    <w:rsid w:val="0000286A"/>
    <w:pPr>
      <w:keepNext/>
      <w:numPr>
        <w:numId w:val="1"/>
      </w:numPr>
      <w:outlineLvl w:val="0"/>
    </w:pPr>
    <w:rPr>
      <w:rFonts w:ascii="Arial" w:eastAsia="굴림" w:hAnsi="Arial"/>
      <w:b/>
      <w:color w:val="000000"/>
      <w:sz w:val="40"/>
    </w:rPr>
  </w:style>
  <w:style w:type="paragraph" w:styleId="2">
    <w:name w:val="heading 2"/>
    <w:basedOn w:val="a"/>
    <w:next w:val="a"/>
    <w:link w:val="2Char"/>
    <w:qFormat/>
    <w:rsid w:val="00E345F5"/>
    <w:pPr>
      <w:keepNext/>
      <w:numPr>
        <w:ilvl w:val="1"/>
        <w:numId w:val="1"/>
      </w:numPr>
      <w:ind w:leftChars="50" w:left="50" w:firstLine="0"/>
      <w:jc w:val="left"/>
      <w:outlineLvl w:val="1"/>
    </w:pPr>
    <w:rPr>
      <w:b/>
      <w:sz w:val="28"/>
      <w:szCs w:val="28"/>
    </w:rPr>
  </w:style>
  <w:style w:type="paragraph" w:styleId="3">
    <w:name w:val="heading 3"/>
    <w:basedOn w:val="a"/>
    <w:next w:val="a"/>
    <w:link w:val="3Char"/>
    <w:qFormat/>
    <w:rsid w:val="00E345F5"/>
    <w:pPr>
      <w:keepNext/>
      <w:numPr>
        <w:ilvl w:val="2"/>
        <w:numId w:val="1"/>
      </w:numPr>
      <w:ind w:leftChars="100" w:left="100" w:firstLine="0"/>
      <w:jc w:val="left"/>
      <w:outlineLvl w:val="2"/>
    </w:pPr>
    <w:rPr>
      <w:b/>
      <w:sz w:val="24"/>
      <w:szCs w:val="24"/>
    </w:rPr>
  </w:style>
  <w:style w:type="paragraph" w:styleId="4">
    <w:name w:val="heading 4"/>
    <w:basedOn w:val="a"/>
    <w:next w:val="a"/>
    <w:link w:val="4Char"/>
    <w:qFormat/>
    <w:rsid w:val="0000286A"/>
    <w:pPr>
      <w:keepNext/>
      <w:numPr>
        <w:ilvl w:val="3"/>
        <w:numId w:val="1"/>
      </w:numPr>
      <w:jc w:val="left"/>
      <w:outlineLvl w:val="3"/>
    </w:pPr>
    <w:rPr>
      <w:rFonts w:ascii="Arial" w:eastAsia="굴림" w:hAnsi="Arial" w:cs="Arial"/>
      <w:b/>
      <w:sz w:val="24"/>
    </w:rPr>
  </w:style>
  <w:style w:type="paragraph" w:styleId="5">
    <w:name w:val="heading 5"/>
    <w:basedOn w:val="a"/>
    <w:next w:val="a"/>
    <w:qFormat/>
    <w:rsid w:val="0000286A"/>
    <w:pPr>
      <w:keepNext/>
      <w:numPr>
        <w:ilvl w:val="4"/>
        <w:numId w:val="1"/>
      </w:numPr>
      <w:jc w:val="left"/>
      <w:outlineLvl w:val="4"/>
    </w:pPr>
    <w:rPr>
      <w:rFonts w:ascii="Arial" w:eastAsia="돋움" w:hAnsi="Arial"/>
      <w:sz w:val="24"/>
    </w:rPr>
  </w:style>
  <w:style w:type="paragraph" w:styleId="6">
    <w:name w:val="heading 6"/>
    <w:basedOn w:val="a"/>
    <w:next w:val="a"/>
    <w:qFormat/>
    <w:rsid w:val="0000286A"/>
    <w:pPr>
      <w:keepNext/>
      <w:ind w:leftChars="600" w:left="600" w:hangingChars="200" w:hanging="2000"/>
      <w:outlineLvl w:val="5"/>
    </w:pPr>
    <w:rPr>
      <w:b/>
      <w:bCs/>
    </w:rPr>
  </w:style>
  <w:style w:type="paragraph" w:styleId="7">
    <w:name w:val="heading 7"/>
    <w:basedOn w:val="a"/>
    <w:next w:val="a"/>
    <w:qFormat/>
    <w:rsid w:val="0000286A"/>
    <w:pPr>
      <w:keepNext/>
      <w:jc w:val="center"/>
      <w:outlineLvl w:val="6"/>
    </w:pPr>
    <w:rPr>
      <w:rFonts w:ascii="Arial" w:hAnsi="Arial" w:cs="Arial"/>
      <w:b/>
      <w:bCs/>
      <w:sz w:val="52"/>
    </w:rPr>
  </w:style>
  <w:style w:type="paragraph" w:styleId="8">
    <w:name w:val="heading 8"/>
    <w:basedOn w:val="a"/>
    <w:next w:val="a"/>
    <w:qFormat/>
    <w:rsid w:val="0000286A"/>
    <w:pPr>
      <w:keepNext/>
      <w:ind w:leftChars="800" w:left="800" w:hangingChars="200" w:hanging="2000"/>
      <w:outlineLvl w:val="7"/>
    </w:pPr>
  </w:style>
  <w:style w:type="paragraph" w:styleId="9">
    <w:name w:val="heading 9"/>
    <w:basedOn w:val="a"/>
    <w:next w:val="a"/>
    <w:qFormat/>
    <w:rsid w:val="0000286A"/>
    <w:pPr>
      <w:keepNext/>
      <w:spacing w:line="300" w:lineRule="auto"/>
      <w:jc w:val="center"/>
      <w:outlineLvl w:val="8"/>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E345F5"/>
    <w:rPr>
      <w:rFonts w:ascii="굴림체" w:eastAsia="굴림체" w:hAnsi="굴림체" w:cs="굴림체"/>
      <w:b/>
      <w:kern w:val="2"/>
      <w:sz w:val="24"/>
      <w:szCs w:val="24"/>
      <w:lang w:bidi="ar-SA"/>
    </w:rPr>
  </w:style>
  <w:style w:type="paragraph" w:styleId="a3">
    <w:name w:val="Document Map"/>
    <w:basedOn w:val="a"/>
    <w:semiHidden/>
    <w:rsid w:val="0000286A"/>
    <w:pPr>
      <w:shd w:val="clear" w:color="auto" w:fill="000080"/>
    </w:pPr>
    <w:rPr>
      <w:rFonts w:ascii="Arial" w:eastAsia="돋움체" w:hAnsi="Arial"/>
    </w:rPr>
  </w:style>
  <w:style w:type="paragraph" w:styleId="a4">
    <w:name w:val="toa heading"/>
    <w:basedOn w:val="a"/>
    <w:next w:val="a"/>
    <w:semiHidden/>
    <w:rsid w:val="0000286A"/>
    <w:pPr>
      <w:spacing w:before="120"/>
    </w:pPr>
    <w:rPr>
      <w:rFonts w:ascii="Arial" w:eastAsia="돋움" w:hAnsi="Arial" w:cs="Arial"/>
      <w:sz w:val="24"/>
      <w:szCs w:val="24"/>
    </w:rPr>
  </w:style>
  <w:style w:type="table" w:styleId="a5">
    <w:name w:val="Table Grid"/>
    <w:basedOn w:val="a1"/>
    <w:rsid w:val="004B360D"/>
    <w:pPr>
      <w:widowControl w:val="0"/>
      <w:wordWrap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semiHidden/>
    <w:rsid w:val="00020B17"/>
    <w:rPr>
      <w:rFonts w:ascii="Arial" w:eastAsia="돋움" w:hAnsi="Arial" w:cs="Times New Roman"/>
      <w:sz w:val="18"/>
      <w:szCs w:val="18"/>
    </w:rPr>
  </w:style>
  <w:style w:type="paragraph" w:styleId="10">
    <w:name w:val="toc 1"/>
    <w:basedOn w:val="a"/>
    <w:next w:val="a"/>
    <w:autoRedefine/>
    <w:uiPriority w:val="39"/>
    <w:rsid w:val="00A1634D"/>
    <w:pPr>
      <w:tabs>
        <w:tab w:val="right" w:leader="dot" w:pos="9060"/>
      </w:tabs>
      <w:spacing w:before="480" w:after="240"/>
    </w:pPr>
    <w:rPr>
      <w:b/>
    </w:rPr>
  </w:style>
  <w:style w:type="paragraph" w:styleId="a7">
    <w:name w:val="header"/>
    <w:basedOn w:val="a"/>
    <w:link w:val="Char"/>
    <w:rsid w:val="000D0B29"/>
    <w:pPr>
      <w:tabs>
        <w:tab w:val="center" w:pos="4513"/>
        <w:tab w:val="right" w:pos="9026"/>
      </w:tabs>
      <w:snapToGrid w:val="0"/>
    </w:pPr>
  </w:style>
  <w:style w:type="character" w:customStyle="1" w:styleId="Char">
    <w:name w:val="머리글 Char"/>
    <w:link w:val="a7"/>
    <w:rsid w:val="000D0B29"/>
    <w:rPr>
      <w:rFonts w:ascii="굴림체" w:eastAsia="굴림체" w:hAnsi="굴림체" w:cs="굴림체"/>
      <w:kern w:val="2"/>
    </w:rPr>
  </w:style>
  <w:style w:type="paragraph" w:styleId="a8">
    <w:name w:val="footer"/>
    <w:basedOn w:val="a"/>
    <w:link w:val="Char0"/>
    <w:rsid w:val="000D0B29"/>
    <w:pPr>
      <w:tabs>
        <w:tab w:val="center" w:pos="4513"/>
        <w:tab w:val="right" w:pos="9026"/>
      </w:tabs>
      <w:snapToGrid w:val="0"/>
    </w:pPr>
  </w:style>
  <w:style w:type="character" w:customStyle="1" w:styleId="Char0">
    <w:name w:val="바닥글 Char"/>
    <w:link w:val="a8"/>
    <w:rsid w:val="000D0B29"/>
    <w:rPr>
      <w:rFonts w:ascii="굴림체" w:eastAsia="굴림체" w:hAnsi="굴림체" w:cs="굴림체"/>
      <w:kern w:val="2"/>
    </w:rPr>
  </w:style>
  <w:style w:type="paragraph" w:styleId="20">
    <w:name w:val="toc 2"/>
    <w:basedOn w:val="a"/>
    <w:next w:val="a"/>
    <w:autoRedefine/>
    <w:uiPriority w:val="39"/>
    <w:rsid w:val="00A1634D"/>
    <w:pPr>
      <w:tabs>
        <w:tab w:val="right" w:leader="dot" w:pos="9060"/>
      </w:tabs>
      <w:ind w:leftChars="200" w:left="200"/>
    </w:pPr>
    <w:rPr>
      <w:rFonts w:cs="Arial"/>
      <w:b/>
      <w:noProof/>
    </w:rPr>
  </w:style>
  <w:style w:type="paragraph" w:styleId="30">
    <w:name w:val="toc 3"/>
    <w:basedOn w:val="a"/>
    <w:next w:val="a"/>
    <w:autoRedefine/>
    <w:uiPriority w:val="39"/>
    <w:rsid w:val="001D1585"/>
    <w:pPr>
      <w:ind w:leftChars="400" w:left="850"/>
    </w:pPr>
  </w:style>
  <w:style w:type="character" w:styleId="a9">
    <w:name w:val="Hyperlink"/>
    <w:uiPriority w:val="99"/>
    <w:unhideWhenUsed/>
    <w:rsid w:val="001D1585"/>
    <w:rPr>
      <w:color w:val="0000FF"/>
      <w:u w:val="single"/>
    </w:rPr>
  </w:style>
  <w:style w:type="paragraph" w:styleId="aa">
    <w:name w:val="table of figures"/>
    <w:basedOn w:val="a"/>
    <w:next w:val="a"/>
    <w:uiPriority w:val="99"/>
    <w:rsid w:val="001D1585"/>
    <w:pPr>
      <w:ind w:leftChars="400" w:left="400" w:hangingChars="200" w:hanging="200"/>
    </w:pPr>
  </w:style>
  <w:style w:type="paragraph" w:styleId="ab">
    <w:name w:val="caption"/>
    <w:basedOn w:val="a"/>
    <w:next w:val="a"/>
    <w:unhideWhenUsed/>
    <w:qFormat/>
    <w:rsid w:val="004A4C0C"/>
    <w:rPr>
      <w:b/>
      <w:bCs/>
    </w:rPr>
  </w:style>
  <w:style w:type="paragraph" w:styleId="40">
    <w:name w:val="toc 4"/>
    <w:basedOn w:val="a"/>
    <w:next w:val="a"/>
    <w:autoRedefine/>
    <w:uiPriority w:val="39"/>
    <w:rsid w:val="004A4C0C"/>
    <w:pPr>
      <w:ind w:leftChars="600" w:left="1275"/>
    </w:pPr>
  </w:style>
  <w:style w:type="paragraph" w:customStyle="1" w:styleId="ac">
    <w:name w:val="표준 가운데"/>
    <w:basedOn w:val="a"/>
    <w:rsid w:val="004A4C0C"/>
    <w:pPr>
      <w:jc w:val="center"/>
    </w:pPr>
    <w:rPr>
      <w:rFonts w:ascii="맑은 고딕" w:eastAsia="맑은 고딕" w:hAnsi="맑은 고딕" w:cs="Times New Roman"/>
    </w:rPr>
  </w:style>
  <w:style w:type="numbering" w:customStyle="1" w:styleId="212cm4">
    <w:name w:val="스타일 번호 매기기 왼쪽:  2.12 cm 내어쓰기:  4 글자"/>
    <w:basedOn w:val="a2"/>
    <w:rsid w:val="00EA312A"/>
    <w:pPr>
      <w:numPr>
        <w:numId w:val="2"/>
      </w:numPr>
    </w:pPr>
  </w:style>
  <w:style w:type="numbering" w:customStyle="1" w:styleId="071cm4">
    <w:name w:val="스타일 번호 매기기 왼쪽:  0.71 cm 내어쓰기:  4 글자"/>
    <w:basedOn w:val="a2"/>
    <w:rsid w:val="00EA312A"/>
    <w:pPr>
      <w:numPr>
        <w:numId w:val="3"/>
      </w:numPr>
    </w:pPr>
  </w:style>
  <w:style w:type="paragraph" w:styleId="70">
    <w:name w:val="toc 7"/>
    <w:basedOn w:val="a"/>
    <w:next w:val="a"/>
    <w:autoRedefine/>
    <w:rsid w:val="00FE54B0"/>
    <w:pPr>
      <w:ind w:leftChars="1200" w:left="2550"/>
    </w:pPr>
    <w:rPr>
      <w:rFonts w:ascii="Times New Roman" w:eastAsia="바탕체" w:hAnsi="Times New Roman" w:cs="Times New Roman"/>
    </w:rPr>
  </w:style>
  <w:style w:type="paragraph" w:styleId="ad">
    <w:name w:val="List Paragraph"/>
    <w:basedOn w:val="a"/>
    <w:uiPriority w:val="34"/>
    <w:qFormat/>
    <w:rsid w:val="000A3CC3"/>
    <w:pPr>
      <w:ind w:leftChars="400" w:left="800"/>
    </w:pPr>
  </w:style>
  <w:style w:type="paragraph" w:customStyle="1" w:styleId="41">
    <w:name w:val="스타일 제목 4 + 굴림체"/>
    <w:basedOn w:val="4"/>
    <w:rsid w:val="00563A5A"/>
    <w:pPr>
      <w:ind w:leftChars="150" w:left="150" w:firstLine="0"/>
    </w:pPr>
    <w:rPr>
      <w:rFonts w:ascii="굴림체" w:eastAsia="굴림체" w:hAnsi="굴림체"/>
      <w:bCs/>
      <w:sz w:val="20"/>
    </w:rPr>
  </w:style>
  <w:style w:type="paragraph" w:styleId="ae">
    <w:name w:val="Normal (Web)"/>
    <w:basedOn w:val="a"/>
    <w:uiPriority w:val="99"/>
    <w:unhideWhenUsed/>
    <w:rsid w:val="001719C5"/>
    <w:pPr>
      <w:widowControl/>
      <w:wordWrap/>
      <w:spacing w:before="100" w:beforeAutospacing="1" w:after="100" w:afterAutospacing="1"/>
      <w:jc w:val="left"/>
    </w:pPr>
    <w:rPr>
      <w:rFonts w:ascii="굴림" w:eastAsia="굴림" w:hAnsi="굴림" w:cs="굴림"/>
      <w:kern w:val="0"/>
      <w:sz w:val="24"/>
      <w:szCs w:val="24"/>
    </w:rPr>
  </w:style>
  <w:style w:type="character" w:styleId="af">
    <w:name w:val="Strong"/>
    <w:uiPriority w:val="22"/>
    <w:qFormat/>
    <w:rsid w:val="00ED059E"/>
    <w:rPr>
      <w:b/>
      <w:bCs/>
    </w:rPr>
  </w:style>
  <w:style w:type="character" w:customStyle="1" w:styleId="4Char">
    <w:name w:val="제목 4 Char"/>
    <w:link w:val="4"/>
    <w:rsid w:val="00096492"/>
    <w:rPr>
      <w:rFonts w:ascii="Arial" w:eastAsia="굴림" w:hAnsi="Arial" w:cs="Arial"/>
      <w:b/>
      <w:kern w:val="2"/>
      <w:sz w:val="24"/>
      <w:lang w:bidi="ar-SA"/>
    </w:rPr>
  </w:style>
  <w:style w:type="character" w:customStyle="1" w:styleId="2Char">
    <w:name w:val="제목 2 Char"/>
    <w:link w:val="2"/>
    <w:rsid w:val="00096492"/>
    <w:rPr>
      <w:rFonts w:ascii="굴림체" w:eastAsia="굴림체" w:hAnsi="굴림체" w:cs="굴림체"/>
      <w:b/>
      <w:kern w:val="2"/>
      <w:sz w:val="28"/>
      <w:szCs w:val="28"/>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530196">
      <w:bodyDiv w:val="1"/>
      <w:marLeft w:val="0"/>
      <w:marRight w:val="0"/>
      <w:marTop w:val="0"/>
      <w:marBottom w:val="0"/>
      <w:divBdr>
        <w:top w:val="none" w:sz="0" w:space="0" w:color="auto"/>
        <w:left w:val="none" w:sz="0" w:space="0" w:color="auto"/>
        <w:bottom w:val="none" w:sz="0" w:space="0" w:color="auto"/>
        <w:right w:val="none" w:sz="0" w:space="0" w:color="auto"/>
      </w:divBdr>
    </w:div>
    <w:div w:id="57364571">
      <w:bodyDiv w:val="1"/>
      <w:marLeft w:val="0"/>
      <w:marRight w:val="0"/>
      <w:marTop w:val="0"/>
      <w:marBottom w:val="0"/>
      <w:divBdr>
        <w:top w:val="none" w:sz="0" w:space="0" w:color="auto"/>
        <w:left w:val="none" w:sz="0" w:space="0" w:color="auto"/>
        <w:bottom w:val="none" w:sz="0" w:space="0" w:color="auto"/>
        <w:right w:val="none" w:sz="0" w:space="0" w:color="auto"/>
      </w:divBdr>
    </w:div>
    <w:div w:id="62989261">
      <w:bodyDiv w:val="1"/>
      <w:marLeft w:val="0"/>
      <w:marRight w:val="0"/>
      <w:marTop w:val="0"/>
      <w:marBottom w:val="0"/>
      <w:divBdr>
        <w:top w:val="none" w:sz="0" w:space="0" w:color="auto"/>
        <w:left w:val="none" w:sz="0" w:space="0" w:color="auto"/>
        <w:bottom w:val="none" w:sz="0" w:space="0" w:color="auto"/>
        <w:right w:val="none" w:sz="0" w:space="0" w:color="auto"/>
      </w:divBdr>
    </w:div>
    <w:div w:id="71313952">
      <w:bodyDiv w:val="1"/>
      <w:marLeft w:val="0"/>
      <w:marRight w:val="0"/>
      <w:marTop w:val="0"/>
      <w:marBottom w:val="0"/>
      <w:divBdr>
        <w:top w:val="none" w:sz="0" w:space="0" w:color="auto"/>
        <w:left w:val="none" w:sz="0" w:space="0" w:color="auto"/>
        <w:bottom w:val="none" w:sz="0" w:space="0" w:color="auto"/>
        <w:right w:val="none" w:sz="0" w:space="0" w:color="auto"/>
      </w:divBdr>
    </w:div>
    <w:div w:id="105463307">
      <w:bodyDiv w:val="1"/>
      <w:marLeft w:val="0"/>
      <w:marRight w:val="0"/>
      <w:marTop w:val="0"/>
      <w:marBottom w:val="0"/>
      <w:divBdr>
        <w:top w:val="none" w:sz="0" w:space="0" w:color="auto"/>
        <w:left w:val="none" w:sz="0" w:space="0" w:color="auto"/>
        <w:bottom w:val="none" w:sz="0" w:space="0" w:color="auto"/>
        <w:right w:val="none" w:sz="0" w:space="0" w:color="auto"/>
      </w:divBdr>
    </w:div>
    <w:div w:id="107168025">
      <w:bodyDiv w:val="1"/>
      <w:marLeft w:val="0"/>
      <w:marRight w:val="0"/>
      <w:marTop w:val="0"/>
      <w:marBottom w:val="0"/>
      <w:divBdr>
        <w:top w:val="none" w:sz="0" w:space="0" w:color="auto"/>
        <w:left w:val="none" w:sz="0" w:space="0" w:color="auto"/>
        <w:bottom w:val="none" w:sz="0" w:space="0" w:color="auto"/>
        <w:right w:val="none" w:sz="0" w:space="0" w:color="auto"/>
      </w:divBdr>
    </w:div>
    <w:div w:id="121850098">
      <w:bodyDiv w:val="1"/>
      <w:marLeft w:val="0"/>
      <w:marRight w:val="0"/>
      <w:marTop w:val="0"/>
      <w:marBottom w:val="0"/>
      <w:divBdr>
        <w:top w:val="none" w:sz="0" w:space="0" w:color="auto"/>
        <w:left w:val="none" w:sz="0" w:space="0" w:color="auto"/>
        <w:bottom w:val="none" w:sz="0" w:space="0" w:color="auto"/>
        <w:right w:val="none" w:sz="0" w:space="0" w:color="auto"/>
      </w:divBdr>
    </w:div>
    <w:div w:id="127407339">
      <w:bodyDiv w:val="1"/>
      <w:marLeft w:val="0"/>
      <w:marRight w:val="0"/>
      <w:marTop w:val="0"/>
      <w:marBottom w:val="0"/>
      <w:divBdr>
        <w:top w:val="none" w:sz="0" w:space="0" w:color="auto"/>
        <w:left w:val="none" w:sz="0" w:space="0" w:color="auto"/>
        <w:bottom w:val="none" w:sz="0" w:space="0" w:color="auto"/>
        <w:right w:val="none" w:sz="0" w:space="0" w:color="auto"/>
      </w:divBdr>
    </w:div>
    <w:div w:id="129520399">
      <w:bodyDiv w:val="1"/>
      <w:marLeft w:val="0"/>
      <w:marRight w:val="0"/>
      <w:marTop w:val="0"/>
      <w:marBottom w:val="0"/>
      <w:divBdr>
        <w:top w:val="none" w:sz="0" w:space="0" w:color="auto"/>
        <w:left w:val="none" w:sz="0" w:space="0" w:color="auto"/>
        <w:bottom w:val="none" w:sz="0" w:space="0" w:color="auto"/>
        <w:right w:val="none" w:sz="0" w:space="0" w:color="auto"/>
      </w:divBdr>
    </w:div>
    <w:div w:id="140581594">
      <w:bodyDiv w:val="1"/>
      <w:marLeft w:val="0"/>
      <w:marRight w:val="0"/>
      <w:marTop w:val="0"/>
      <w:marBottom w:val="0"/>
      <w:divBdr>
        <w:top w:val="none" w:sz="0" w:space="0" w:color="auto"/>
        <w:left w:val="none" w:sz="0" w:space="0" w:color="auto"/>
        <w:bottom w:val="none" w:sz="0" w:space="0" w:color="auto"/>
        <w:right w:val="none" w:sz="0" w:space="0" w:color="auto"/>
      </w:divBdr>
    </w:div>
    <w:div w:id="143354962">
      <w:bodyDiv w:val="1"/>
      <w:marLeft w:val="0"/>
      <w:marRight w:val="0"/>
      <w:marTop w:val="0"/>
      <w:marBottom w:val="0"/>
      <w:divBdr>
        <w:top w:val="none" w:sz="0" w:space="0" w:color="auto"/>
        <w:left w:val="none" w:sz="0" w:space="0" w:color="auto"/>
        <w:bottom w:val="none" w:sz="0" w:space="0" w:color="auto"/>
        <w:right w:val="none" w:sz="0" w:space="0" w:color="auto"/>
      </w:divBdr>
    </w:div>
    <w:div w:id="148835007">
      <w:bodyDiv w:val="1"/>
      <w:marLeft w:val="0"/>
      <w:marRight w:val="0"/>
      <w:marTop w:val="0"/>
      <w:marBottom w:val="0"/>
      <w:divBdr>
        <w:top w:val="none" w:sz="0" w:space="0" w:color="auto"/>
        <w:left w:val="none" w:sz="0" w:space="0" w:color="auto"/>
        <w:bottom w:val="none" w:sz="0" w:space="0" w:color="auto"/>
        <w:right w:val="none" w:sz="0" w:space="0" w:color="auto"/>
      </w:divBdr>
    </w:div>
    <w:div w:id="172114415">
      <w:bodyDiv w:val="1"/>
      <w:marLeft w:val="0"/>
      <w:marRight w:val="0"/>
      <w:marTop w:val="0"/>
      <w:marBottom w:val="0"/>
      <w:divBdr>
        <w:top w:val="none" w:sz="0" w:space="0" w:color="auto"/>
        <w:left w:val="none" w:sz="0" w:space="0" w:color="auto"/>
        <w:bottom w:val="none" w:sz="0" w:space="0" w:color="auto"/>
        <w:right w:val="none" w:sz="0" w:space="0" w:color="auto"/>
      </w:divBdr>
    </w:div>
    <w:div w:id="172690477">
      <w:bodyDiv w:val="1"/>
      <w:marLeft w:val="0"/>
      <w:marRight w:val="0"/>
      <w:marTop w:val="0"/>
      <w:marBottom w:val="0"/>
      <w:divBdr>
        <w:top w:val="none" w:sz="0" w:space="0" w:color="auto"/>
        <w:left w:val="none" w:sz="0" w:space="0" w:color="auto"/>
        <w:bottom w:val="none" w:sz="0" w:space="0" w:color="auto"/>
        <w:right w:val="none" w:sz="0" w:space="0" w:color="auto"/>
      </w:divBdr>
    </w:div>
    <w:div w:id="204174789">
      <w:bodyDiv w:val="1"/>
      <w:marLeft w:val="0"/>
      <w:marRight w:val="0"/>
      <w:marTop w:val="0"/>
      <w:marBottom w:val="0"/>
      <w:divBdr>
        <w:top w:val="none" w:sz="0" w:space="0" w:color="auto"/>
        <w:left w:val="none" w:sz="0" w:space="0" w:color="auto"/>
        <w:bottom w:val="none" w:sz="0" w:space="0" w:color="auto"/>
        <w:right w:val="none" w:sz="0" w:space="0" w:color="auto"/>
      </w:divBdr>
    </w:div>
    <w:div w:id="215553047">
      <w:bodyDiv w:val="1"/>
      <w:marLeft w:val="0"/>
      <w:marRight w:val="0"/>
      <w:marTop w:val="0"/>
      <w:marBottom w:val="0"/>
      <w:divBdr>
        <w:top w:val="none" w:sz="0" w:space="0" w:color="auto"/>
        <w:left w:val="none" w:sz="0" w:space="0" w:color="auto"/>
        <w:bottom w:val="none" w:sz="0" w:space="0" w:color="auto"/>
        <w:right w:val="none" w:sz="0" w:space="0" w:color="auto"/>
      </w:divBdr>
    </w:div>
    <w:div w:id="218133744">
      <w:bodyDiv w:val="1"/>
      <w:marLeft w:val="0"/>
      <w:marRight w:val="0"/>
      <w:marTop w:val="0"/>
      <w:marBottom w:val="0"/>
      <w:divBdr>
        <w:top w:val="none" w:sz="0" w:space="0" w:color="auto"/>
        <w:left w:val="none" w:sz="0" w:space="0" w:color="auto"/>
        <w:bottom w:val="none" w:sz="0" w:space="0" w:color="auto"/>
        <w:right w:val="none" w:sz="0" w:space="0" w:color="auto"/>
      </w:divBdr>
    </w:div>
    <w:div w:id="223218330">
      <w:bodyDiv w:val="1"/>
      <w:marLeft w:val="0"/>
      <w:marRight w:val="0"/>
      <w:marTop w:val="0"/>
      <w:marBottom w:val="0"/>
      <w:divBdr>
        <w:top w:val="none" w:sz="0" w:space="0" w:color="auto"/>
        <w:left w:val="none" w:sz="0" w:space="0" w:color="auto"/>
        <w:bottom w:val="none" w:sz="0" w:space="0" w:color="auto"/>
        <w:right w:val="none" w:sz="0" w:space="0" w:color="auto"/>
      </w:divBdr>
    </w:div>
    <w:div w:id="232666877">
      <w:bodyDiv w:val="1"/>
      <w:marLeft w:val="0"/>
      <w:marRight w:val="0"/>
      <w:marTop w:val="0"/>
      <w:marBottom w:val="0"/>
      <w:divBdr>
        <w:top w:val="none" w:sz="0" w:space="0" w:color="auto"/>
        <w:left w:val="none" w:sz="0" w:space="0" w:color="auto"/>
        <w:bottom w:val="none" w:sz="0" w:space="0" w:color="auto"/>
        <w:right w:val="none" w:sz="0" w:space="0" w:color="auto"/>
      </w:divBdr>
    </w:div>
    <w:div w:id="236792845">
      <w:bodyDiv w:val="1"/>
      <w:marLeft w:val="0"/>
      <w:marRight w:val="0"/>
      <w:marTop w:val="0"/>
      <w:marBottom w:val="0"/>
      <w:divBdr>
        <w:top w:val="none" w:sz="0" w:space="0" w:color="auto"/>
        <w:left w:val="none" w:sz="0" w:space="0" w:color="auto"/>
        <w:bottom w:val="none" w:sz="0" w:space="0" w:color="auto"/>
        <w:right w:val="none" w:sz="0" w:space="0" w:color="auto"/>
      </w:divBdr>
    </w:div>
    <w:div w:id="239826099">
      <w:bodyDiv w:val="1"/>
      <w:marLeft w:val="0"/>
      <w:marRight w:val="0"/>
      <w:marTop w:val="0"/>
      <w:marBottom w:val="0"/>
      <w:divBdr>
        <w:top w:val="none" w:sz="0" w:space="0" w:color="auto"/>
        <w:left w:val="none" w:sz="0" w:space="0" w:color="auto"/>
        <w:bottom w:val="none" w:sz="0" w:space="0" w:color="auto"/>
        <w:right w:val="none" w:sz="0" w:space="0" w:color="auto"/>
      </w:divBdr>
    </w:div>
    <w:div w:id="263922377">
      <w:bodyDiv w:val="1"/>
      <w:marLeft w:val="0"/>
      <w:marRight w:val="0"/>
      <w:marTop w:val="0"/>
      <w:marBottom w:val="0"/>
      <w:divBdr>
        <w:top w:val="none" w:sz="0" w:space="0" w:color="auto"/>
        <w:left w:val="none" w:sz="0" w:space="0" w:color="auto"/>
        <w:bottom w:val="none" w:sz="0" w:space="0" w:color="auto"/>
        <w:right w:val="none" w:sz="0" w:space="0" w:color="auto"/>
      </w:divBdr>
    </w:div>
    <w:div w:id="270168475">
      <w:bodyDiv w:val="1"/>
      <w:marLeft w:val="0"/>
      <w:marRight w:val="0"/>
      <w:marTop w:val="0"/>
      <w:marBottom w:val="0"/>
      <w:divBdr>
        <w:top w:val="none" w:sz="0" w:space="0" w:color="auto"/>
        <w:left w:val="none" w:sz="0" w:space="0" w:color="auto"/>
        <w:bottom w:val="none" w:sz="0" w:space="0" w:color="auto"/>
        <w:right w:val="none" w:sz="0" w:space="0" w:color="auto"/>
      </w:divBdr>
    </w:div>
    <w:div w:id="272327411">
      <w:bodyDiv w:val="1"/>
      <w:marLeft w:val="0"/>
      <w:marRight w:val="0"/>
      <w:marTop w:val="0"/>
      <w:marBottom w:val="0"/>
      <w:divBdr>
        <w:top w:val="none" w:sz="0" w:space="0" w:color="auto"/>
        <w:left w:val="none" w:sz="0" w:space="0" w:color="auto"/>
        <w:bottom w:val="none" w:sz="0" w:space="0" w:color="auto"/>
        <w:right w:val="none" w:sz="0" w:space="0" w:color="auto"/>
      </w:divBdr>
    </w:div>
    <w:div w:id="279840685">
      <w:bodyDiv w:val="1"/>
      <w:marLeft w:val="0"/>
      <w:marRight w:val="0"/>
      <w:marTop w:val="0"/>
      <w:marBottom w:val="0"/>
      <w:divBdr>
        <w:top w:val="none" w:sz="0" w:space="0" w:color="auto"/>
        <w:left w:val="none" w:sz="0" w:space="0" w:color="auto"/>
        <w:bottom w:val="none" w:sz="0" w:space="0" w:color="auto"/>
        <w:right w:val="none" w:sz="0" w:space="0" w:color="auto"/>
      </w:divBdr>
    </w:div>
    <w:div w:id="313918681">
      <w:bodyDiv w:val="1"/>
      <w:marLeft w:val="0"/>
      <w:marRight w:val="0"/>
      <w:marTop w:val="0"/>
      <w:marBottom w:val="0"/>
      <w:divBdr>
        <w:top w:val="none" w:sz="0" w:space="0" w:color="auto"/>
        <w:left w:val="none" w:sz="0" w:space="0" w:color="auto"/>
        <w:bottom w:val="none" w:sz="0" w:space="0" w:color="auto"/>
        <w:right w:val="none" w:sz="0" w:space="0" w:color="auto"/>
      </w:divBdr>
    </w:div>
    <w:div w:id="327099499">
      <w:bodyDiv w:val="1"/>
      <w:marLeft w:val="0"/>
      <w:marRight w:val="0"/>
      <w:marTop w:val="0"/>
      <w:marBottom w:val="0"/>
      <w:divBdr>
        <w:top w:val="none" w:sz="0" w:space="0" w:color="auto"/>
        <w:left w:val="none" w:sz="0" w:space="0" w:color="auto"/>
        <w:bottom w:val="none" w:sz="0" w:space="0" w:color="auto"/>
        <w:right w:val="none" w:sz="0" w:space="0" w:color="auto"/>
      </w:divBdr>
    </w:div>
    <w:div w:id="340545850">
      <w:bodyDiv w:val="1"/>
      <w:marLeft w:val="0"/>
      <w:marRight w:val="0"/>
      <w:marTop w:val="0"/>
      <w:marBottom w:val="0"/>
      <w:divBdr>
        <w:top w:val="none" w:sz="0" w:space="0" w:color="auto"/>
        <w:left w:val="none" w:sz="0" w:space="0" w:color="auto"/>
        <w:bottom w:val="none" w:sz="0" w:space="0" w:color="auto"/>
        <w:right w:val="none" w:sz="0" w:space="0" w:color="auto"/>
      </w:divBdr>
    </w:div>
    <w:div w:id="352998077">
      <w:bodyDiv w:val="1"/>
      <w:marLeft w:val="0"/>
      <w:marRight w:val="0"/>
      <w:marTop w:val="0"/>
      <w:marBottom w:val="0"/>
      <w:divBdr>
        <w:top w:val="none" w:sz="0" w:space="0" w:color="auto"/>
        <w:left w:val="none" w:sz="0" w:space="0" w:color="auto"/>
        <w:bottom w:val="none" w:sz="0" w:space="0" w:color="auto"/>
        <w:right w:val="none" w:sz="0" w:space="0" w:color="auto"/>
      </w:divBdr>
    </w:div>
    <w:div w:id="355620395">
      <w:bodyDiv w:val="1"/>
      <w:marLeft w:val="0"/>
      <w:marRight w:val="0"/>
      <w:marTop w:val="0"/>
      <w:marBottom w:val="0"/>
      <w:divBdr>
        <w:top w:val="none" w:sz="0" w:space="0" w:color="auto"/>
        <w:left w:val="none" w:sz="0" w:space="0" w:color="auto"/>
        <w:bottom w:val="none" w:sz="0" w:space="0" w:color="auto"/>
        <w:right w:val="none" w:sz="0" w:space="0" w:color="auto"/>
      </w:divBdr>
    </w:div>
    <w:div w:id="370425568">
      <w:bodyDiv w:val="1"/>
      <w:marLeft w:val="0"/>
      <w:marRight w:val="0"/>
      <w:marTop w:val="0"/>
      <w:marBottom w:val="0"/>
      <w:divBdr>
        <w:top w:val="none" w:sz="0" w:space="0" w:color="auto"/>
        <w:left w:val="none" w:sz="0" w:space="0" w:color="auto"/>
        <w:bottom w:val="none" w:sz="0" w:space="0" w:color="auto"/>
        <w:right w:val="none" w:sz="0" w:space="0" w:color="auto"/>
      </w:divBdr>
    </w:div>
    <w:div w:id="376392672">
      <w:bodyDiv w:val="1"/>
      <w:marLeft w:val="0"/>
      <w:marRight w:val="0"/>
      <w:marTop w:val="0"/>
      <w:marBottom w:val="0"/>
      <w:divBdr>
        <w:top w:val="none" w:sz="0" w:space="0" w:color="auto"/>
        <w:left w:val="none" w:sz="0" w:space="0" w:color="auto"/>
        <w:bottom w:val="none" w:sz="0" w:space="0" w:color="auto"/>
        <w:right w:val="none" w:sz="0" w:space="0" w:color="auto"/>
      </w:divBdr>
    </w:div>
    <w:div w:id="381053513">
      <w:bodyDiv w:val="1"/>
      <w:marLeft w:val="0"/>
      <w:marRight w:val="0"/>
      <w:marTop w:val="0"/>
      <w:marBottom w:val="0"/>
      <w:divBdr>
        <w:top w:val="none" w:sz="0" w:space="0" w:color="auto"/>
        <w:left w:val="none" w:sz="0" w:space="0" w:color="auto"/>
        <w:bottom w:val="none" w:sz="0" w:space="0" w:color="auto"/>
        <w:right w:val="none" w:sz="0" w:space="0" w:color="auto"/>
      </w:divBdr>
    </w:div>
    <w:div w:id="421806750">
      <w:bodyDiv w:val="1"/>
      <w:marLeft w:val="0"/>
      <w:marRight w:val="0"/>
      <w:marTop w:val="0"/>
      <w:marBottom w:val="0"/>
      <w:divBdr>
        <w:top w:val="none" w:sz="0" w:space="0" w:color="auto"/>
        <w:left w:val="none" w:sz="0" w:space="0" w:color="auto"/>
        <w:bottom w:val="none" w:sz="0" w:space="0" w:color="auto"/>
        <w:right w:val="none" w:sz="0" w:space="0" w:color="auto"/>
      </w:divBdr>
    </w:div>
    <w:div w:id="423261141">
      <w:bodyDiv w:val="1"/>
      <w:marLeft w:val="0"/>
      <w:marRight w:val="0"/>
      <w:marTop w:val="0"/>
      <w:marBottom w:val="0"/>
      <w:divBdr>
        <w:top w:val="none" w:sz="0" w:space="0" w:color="auto"/>
        <w:left w:val="none" w:sz="0" w:space="0" w:color="auto"/>
        <w:bottom w:val="none" w:sz="0" w:space="0" w:color="auto"/>
        <w:right w:val="none" w:sz="0" w:space="0" w:color="auto"/>
      </w:divBdr>
    </w:div>
    <w:div w:id="423960388">
      <w:bodyDiv w:val="1"/>
      <w:marLeft w:val="0"/>
      <w:marRight w:val="0"/>
      <w:marTop w:val="0"/>
      <w:marBottom w:val="0"/>
      <w:divBdr>
        <w:top w:val="none" w:sz="0" w:space="0" w:color="auto"/>
        <w:left w:val="none" w:sz="0" w:space="0" w:color="auto"/>
        <w:bottom w:val="none" w:sz="0" w:space="0" w:color="auto"/>
        <w:right w:val="none" w:sz="0" w:space="0" w:color="auto"/>
      </w:divBdr>
    </w:div>
    <w:div w:id="432241255">
      <w:bodyDiv w:val="1"/>
      <w:marLeft w:val="0"/>
      <w:marRight w:val="0"/>
      <w:marTop w:val="0"/>
      <w:marBottom w:val="0"/>
      <w:divBdr>
        <w:top w:val="none" w:sz="0" w:space="0" w:color="auto"/>
        <w:left w:val="none" w:sz="0" w:space="0" w:color="auto"/>
        <w:bottom w:val="none" w:sz="0" w:space="0" w:color="auto"/>
        <w:right w:val="none" w:sz="0" w:space="0" w:color="auto"/>
      </w:divBdr>
    </w:div>
    <w:div w:id="437260019">
      <w:bodyDiv w:val="1"/>
      <w:marLeft w:val="0"/>
      <w:marRight w:val="0"/>
      <w:marTop w:val="0"/>
      <w:marBottom w:val="0"/>
      <w:divBdr>
        <w:top w:val="none" w:sz="0" w:space="0" w:color="auto"/>
        <w:left w:val="none" w:sz="0" w:space="0" w:color="auto"/>
        <w:bottom w:val="none" w:sz="0" w:space="0" w:color="auto"/>
        <w:right w:val="none" w:sz="0" w:space="0" w:color="auto"/>
      </w:divBdr>
    </w:div>
    <w:div w:id="454564492">
      <w:bodyDiv w:val="1"/>
      <w:marLeft w:val="0"/>
      <w:marRight w:val="0"/>
      <w:marTop w:val="0"/>
      <w:marBottom w:val="0"/>
      <w:divBdr>
        <w:top w:val="none" w:sz="0" w:space="0" w:color="auto"/>
        <w:left w:val="none" w:sz="0" w:space="0" w:color="auto"/>
        <w:bottom w:val="none" w:sz="0" w:space="0" w:color="auto"/>
        <w:right w:val="none" w:sz="0" w:space="0" w:color="auto"/>
      </w:divBdr>
    </w:div>
    <w:div w:id="469985056">
      <w:bodyDiv w:val="1"/>
      <w:marLeft w:val="0"/>
      <w:marRight w:val="0"/>
      <w:marTop w:val="0"/>
      <w:marBottom w:val="0"/>
      <w:divBdr>
        <w:top w:val="none" w:sz="0" w:space="0" w:color="auto"/>
        <w:left w:val="none" w:sz="0" w:space="0" w:color="auto"/>
        <w:bottom w:val="none" w:sz="0" w:space="0" w:color="auto"/>
        <w:right w:val="none" w:sz="0" w:space="0" w:color="auto"/>
      </w:divBdr>
    </w:div>
    <w:div w:id="470174297">
      <w:bodyDiv w:val="1"/>
      <w:marLeft w:val="0"/>
      <w:marRight w:val="0"/>
      <w:marTop w:val="0"/>
      <w:marBottom w:val="0"/>
      <w:divBdr>
        <w:top w:val="none" w:sz="0" w:space="0" w:color="auto"/>
        <w:left w:val="none" w:sz="0" w:space="0" w:color="auto"/>
        <w:bottom w:val="none" w:sz="0" w:space="0" w:color="auto"/>
        <w:right w:val="none" w:sz="0" w:space="0" w:color="auto"/>
      </w:divBdr>
    </w:div>
    <w:div w:id="471679336">
      <w:bodyDiv w:val="1"/>
      <w:marLeft w:val="0"/>
      <w:marRight w:val="0"/>
      <w:marTop w:val="0"/>
      <w:marBottom w:val="0"/>
      <w:divBdr>
        <w:top w:val="none" w:sz="0" w:space="0" w:color="auto"/>
        <w:left w:val="none" w:sz="0" w:space="0" w:color="auto"/>
        <w:bottom w:val="none" w:sz="0" w:space="0" w:color="auto"/>
        <w:right w:val="none" w:sz="0" w:space="0" w:color="auto"/>
      </w:divBdr>
    </w:div>
    <w:div w:id="472412443">
      <w:bodyDiv w:val="1"/>
      <w:marLeft w:val="0"/>
      <w:marRight w:val="0"/>
      <w:marTop w:val="0"/>
      <w:marBottom w:val="0"/>
      <w:divBdr>
        <w:top w:val="none" w:sz="0" w:space="0" w:color="auto"/>
        <w:left w:val="none" w:sz="0" w:space="0" w:color="auto"/>
        <w:bottom w:val="none" w:sz="0" w:space="0" w:color="auto"/>
        <w:right w:val="none" w:sz="0" w:space="0" w:color="auto"/>
      </w:divBdr>
    </w:div>
    <w:div w:id="479267458">
      <w:bodyDiv w:val="1"/>
      <w:marLeft w:val="0"/>
      <w:marRight w:val="0"/>
      <w:marTop w:val="0"/>
      <w:marBottom w:val="0"/>
      <w:divBdr>
        <w:top w:val="none" w:sz="0" w:space="0" w:color="auto"/>
        <w:left w:val="none" w:sz="0" w:space="0" w:color="auto"/>
        <w:bottom w:val="none" w:sz="0" w:space="0" w:color="auto"/>
        <w:right w:val="none" w:sz="0" w:space="0" w:color="auto"/>
      </w:divBdr>
    </w:div>
    <w:div w:id="488402158">
      <w:bodyDiv w:val="1"/>
      <w:marLeft w:val="0"/>
      <w:marRight w:val="0"/>
      <w:marTop w:val="0"/>
      <w:marBottom w:val="0"/>
      <w:divBdr>
        <w:top w:val="none" w:sz="0" w:space="0" w:color="auto"/>
        <w:left w:val="none" w:sz="0" w:space="0" w:color="auto"/>
        <w:bottom w:val="none" w:sz="0" w:space="0" w:color="auto"/>
        <w:right w:val="none" w:sz="0" w:space="0" w:color="auto"/>
      </w:divBdr>
    </w:div>
    <w:div w:id="500701758">
      <w:bodyDiv w:val="1"/>
      <w:marLeft w:val="0"/>
      <w:marRight w:val="0"/>
      <w:marTop w:val="0"/>
      <w:marBottom w:val="0"/>
      <w:divBdr>
        <w:top w:val="none" w:sz="0" w:space="0" w:color="auto"/>
        <w:left w:val="none" w:sz="0" w:space="0" w:color="auto"/>
        <w:bottom w:val="none" w:sz="0" w:space="0" w:color="auto"/>
        <w:right w:val="none" w:sz="0" w:space="0" w:color="auto"/>
      </w:divBdr>
    </w:div>
    <w:div w:id="506217499">
      <w:bodyDiv w:val="1"/>
      <w:marLeft w:val="0"/>
      <w:marRight w:val="0"/>
      <w:marTop w:val="0"/>
      <w:marBottom w:val="0"/>
      <w:divBdr>
        <w:top w:val="none" w:sz="0" w:space="0" w:color="auto"/>
        <w:left w:val="none" w:sz="0" w:space="0" w:color="auto"/>
        <w:bottom w:val="none" w:sz="0" w:space="0" w:color="auto"/>
        <w:right w:val="none" w:sz="0" w:space="0" w:color="auto"/>
      </w:divBdr>
    </w:div>
    <w:div w:id="509030268">
      <w:bodyDiv w:val="1"/>
      <w:marLeft w:val="0"/>
      <w:marRight w:val="0"/>
      <w:marTop w:val="0"/>
      <w:marBottom w:val="0"/>
      <w:divBdr>
        <w:top w:val="none" w:sz="0" w:space="0" w:color="auto"/>
        <w:left w:val="none" w:sz="0" w:space="0" w:color="auto"/>
        <w:bottom w:val="none" w:sz="0" w:space="0" w:color="auto"/>
        <w:right w:val="none" w:sz="0" w:space="0" w:color="auto"/>
      </w:divBdr>
    </w:div>
    <w:div w:id="510149373">
      <w:bodyDiv w:val="1"/>
      <w:marLeft w:val="0"/>
      <w:marRight w:val="0"/>
      <w:marTop w:val="0"/>
      <w:marBottom w:val="0"/>
      <w:divBdr>
        <w:top w:val="none" w:sz="0" w:space="0" w:color="auto"/>
        <w:left w:val="none" w:sz="0" w:space="0" w:color="auto"/>
        <w:bottom w:val="none" w:sz="0" w:space="0" w:color="auto"/>
        <w:right w:val="none" w:sz="0" w:space="0" w:color="auto"/>
      </w:divBdr>
    </w:div>
    <w:div w:id="520170924">
      <w:bodyDiv w:val="1"/>
      <w:marLeft w:val="0"/>
      <w:marRight w:val="0"/>
      <w:marTop w:val="0"/>
      <w:marBottom w:val="0"/>
      <w:divBdr>
        <w:top w:val="none" w:sz="0" w:space="0" w:color="auto"/>
        <w:left w:val="none" w:sz="0" w:space="0" w:color="auto"/>
        <w:bottom w:val="none" w:sz="0" w:space="0" w:color="auto"/>
        <w:right w:val="none" w:sz="0" w:space="0" w:color="auto"/>
      </w:divBdr>
    </w:div>
    <w:div w:id="547448889">
      <w:bodyDiv w:val="1"/>
      <w:marLeft w:val="0"/>
      <w:marRight w:val="0"/>
      <w:marTop w:val="0"/>
      <w:marBottom w:val="0"/>
      <w:divBdr>
        <w:top w:val="none" w:sz="0" w:space="0" w:color="auto"/>
        <w:left w:val="none" w:sz="0" w:space="0" w:color="auto"/>
        <w:bottom w:val="none" w:sz="0" w:space="0" w:color="auto"/>
        <w:right w:val="none" w:sz="0" w:space="0" w:color="auto"/>
      </w:divBdr>
    </w:div>
    <w:div w:id="550776604">
      <w:bodyDiv w:val="1"/>
      <w:marLeft w:val="0"/>
      <w:marRight w:val="0"/>
      <w:marTop w:val="0"/>
      <w:marBottom w:val="0"/>
      <w:divBdr>
        <w:top w:val="none" w:sz="0" w:space="0" w:color="auto"/>
        <w:left w:val="none" w:sz="0" w:space="0" w:color="auto"/>
        <w:bottom w:val="none" w:sz="0" w:space="0" w:color="auto"/>
        <w:right w:val="none" w:sz="0" w:space="0" w:color="auto"/>
      </w:divBdr>
    </w:div>
    <w:div w:id="575820519">
      <w:bodyDiv w:val="1"/>
      <w:marLeft w:val="0"/>
      <w:marRight w:val="0"/>
      <w:marTop w:val="0"/>
      <w:marBottom w:val="0"/>
      <w:divBdr>
        <w:top w:val="none" w:sz="0" w:space="0" w:color="auto"/>
        <w:left w:val="none" w:sz="0" w:space="0" w:color="auto"/>
        <w:bottom w:val="none" w:sz="0" w:space="0" w:color="auto"/>
        <w:right w:val="none" w:sz="0" w:space="0" w:color="auto"/>
      </w:divBdr>
    </w:div>
    <w:div w:id="580218158">
      <w:bodyDiv w:val="1"/>
      <w:marLeft w:val="0"/>
      <w:marRight w:val="0"/>
      <w:marTop w:val="0"/>
      <w:marBottom w:val="0"/>
      <w:divBdr>
        <w:top w:val="none" w:sz="0" w:space="0" w:color="auto"/>
        <w:left w:val="none" w:sz="0" w:space="0" w:color="auto"/>
        <w:bottom w:val="none" w:sz="0" w:space="0" w:color="auto"/>
        <w:right w:val="none" w:sz="0" w:space="0" w:color="auto"/>
      </w:divBdr>
    </w:div>
    <w:div w:id="580797749">
      <w:bodyDiv w:val="1"/>
      <w:marLeft w:val="0"/>
      <w:marRight w:val="0"/>
      <w:marTop w:val="0"/>
      <w:marBottom w:val="0"/>
      <w:divBdr>
        <w:top w:val="none" w:sz="0" w:space="0" w:color="auto"/>
        <w:left w:val="none" w:sz="0" w:space="0" w:color="auto"/>
        <w:bottom w:val="none" w:sz="0" w:space="0" w:color="auto"/>
        <w:right w:val="none" w:sz="0" w:space="0" w:color="auto"/>
      </w:divBdr>
    </w:div>
    <w:div w:id="581987238">
      <w:bodyDiv w:val="1"/>
      <w:marLeft w:val="0"/>
      <w:marRight w:val="0"/>
      <w:marTop w:val="0"/>
      <w:marBottom w:val="0"/>
      <w:divBdr>
        <w:top w:val="none" w:sz="0" w:space="0" w:color="auto"/>
        <w:left w:val="none" w:sz="0" w:space="0" w:color="auto"/>
        <w:bottom w:val="none" w:sz="0" w:space="0" w:color="auto"/>
        <w:right w:val="none" w:sz="0" w:space="0" w:color="auto"/>
      </w:divBdr>
    </w:div>
    <w:div w:id="583997094">
      <w:bodyDiv w:val="1"/>
      <w:marLeft w:val="0"/>
      <w:marRight w:val="0"/>
      <w:marTop w:val="0"/>
      <w:marBottom w:val="0"/>
      <w:divBdr>
        <w:top w:val="none" w:sz="0" w:space="0" w:color="auto"/>
        <w:left w:val="none" w:sz="0" w:space="0" w:color="auto"/>
        <w:bottom w:val="none" w:sz="0" w:space="0" w:color="auto"/>
        <w:right w:val="none" w:sz="0" w:space="0" w:color="auto"/>
      </w:divBdr>
    </w:div>
    <w:div w:id="584194836">
      <w:bodyDiv w:val="1"/>
      <w:marLeft w:val="0"/>
      <w:marRight w:val="0"/>
      <w:marTop w:val="0"/>
      <w:marBottom w:val="0"/>
      <w:divBdr>
        <w:top w:val="none" w:sz="0" w:space="0" w:color="auto"/>
        <w:left w:val="none" w:sz="0" w:space="0" w:color="auto"/>
        <w:bottom w:val="none" w:sz="0" w:space="0" w:color="auto"/>
        <w:right w:val="none" w:sz="0" w:space="0" w:color="auto"/>
      </w:divBdr>
    </w:div>
    <w:div w:id="597951940">
      <w:bodyDiv w:val="1"/>
      <w:marLeft w:val="0"/>
      <w:marRight w:val="0"/>
      <w:marTop w:val="0"/>
      <w:marBottom w:val="0"/>
      <w:divBdr>
        <w:top w:val="none" w:sz="0" w:space="0" w:color="auto"/>
        <w:left w:val="none" w:sz="0" w:space="0" w:color="auto"/>
        <w:bottom w:val="none" w:sz="0" w:space="0" w:color="auto"/>
        <w:right w:val="none" w:sz="0" w:space="0" w:color="auto"/>
      </w:divBdr>
    </w:div>
    <w:div w:id="626935611">
      <w:bodyDiv w:val="1"/>
      <w:marLeft w:val="0"/>
      <w:marRight w:val="0"/>
      <w:marTop w:val="0"/>
      <w:marBottom w:val="0"/>
      <w:divBdr>
        <w:top w:val="none" w:sz="0" w:space="0" w:color="auto"/>
        <w:left w:val="none" w:sz="0" w:space="0" w:color="auto"/>
        <w:bottom w:val="none" w:sz="0" w:space="0" w:color="auto"/>
        <w:right w:val="none" w:sz="0" w:space="0" w:color="auto"/>
      </w:divBdr>
    </w:div>
    <w:div w:id="631864091">
      <w:bodyDiv w:val="1"/>
      <w:marLeft w:val="0"/>
      <w:marRight w:val="0"/>
      <w:marTop w:val="0"/>
      <w:marBottom w:val="0"/>
      <w:divBdr>
        <w:top w:val="none" w:sz="0" w:space="0" w:color="auto"/>
        <w:left w:val="none" w:sz="0" w:space="0" w:color="auto"/>
        <w:bottom w:val="none" w:sz="0" w:space="0" w:color="auto"/>
        <w:right w:val="none" w:sz="0" w:space="0" w:color="auto"/>
      </w:divBdr>
    </w:div>
    <w:div w:id="634987102">
      <w:bodyDiv w:val="1"/>
      <w:marLeft w:val="0"/>
      <w:marRight w:val="0"/>
      <w:marTop w:val="0"/>
      <w:marBottom w:val="0"/>
      <w:divBdr>
        <w:top w:val="none" w:sz="0" w:space="0" w:color="auto"/>
        <w:left w:val="none" w:sz="0" w:space="0" w:color="auto"/>
        <w:bottom w:val="none" w:sz="0" w:space="0" w:color="auto"/>
        <w:right w:val="none" w:sz="0" w:space="0" w:color="auto"/>
      </w:divBdr>
    </w:div>
    <w:div w:id="649871115">
      <w:bodyDiv w:val="1"/>
      <w:marLeft w:val="0"/>
      <w:marRight w:val="0"/>
      <w:marTop w:val="0"/>
      <w:marBottom w:val="0"/>
      <w:divBdr>
        <w:top w:val="none" w:sz="0" w:space="0" w:color="auto"/>
        <w:left w:val="none" w:sz="0" w:space="0" w:color="auto"/>
        <w:bottom w:val="none" w:sz="0" w:space="0" w:color="auto"/>
        <w:right w:val="none" w:sz="0" w:space="0" w:color="auto"/>
      </w:divBdr>
    </w:div>
    <w:div w:id="661158925">
      <w:bodyDiv w:val="1"/>
      <w:marLeft w:val="0"/>
      <w:marRight w:val="0"/>
      <w:marTop w:val="0"/>
      <w:marBottom w:val="0"/>
      <w:divBdr>
        <w:top w:val="none" w:sz="0" w:space="0" w:color="auto"/>
        <w:left w:val="none" w:sz="0" w:space="0" w:color="auto"/>
        <w:bottom w:val="none" w:sz="0" w:space="0" w:color="auto"/>
        <w:right w:val="none" w:sz="0" w:space="0" w:color="auto"/>
      </w:divBdr>
    </w:div>
    <w:div w:id="667174645">
      <w:bodyDiv w:val="1"/>
      <w:marLeft w:val="0"/>
      <w:marRight w:val="0"/>
      <w:marTop w:val="0"/>
      <w:marBottom w:val="0"/>
      <w:divBdr>
        <w:top w:val="none" w:sz="0" w:space="0" w:color="auto"/>
        <w:left w:val="none" w:sz="0" w:space="0" w:color="auto"/>
        <w:bottom w:val="none" w:sz="0" w:space="0" w:color="auto"/>
        <w:right w:val="none" w:sz="0" w:space="0" w:color="auto"/>
      </w:divBdr>
    </w:div>
    <w:div w:id="672296235">
      <w:bodyDiv w:val="1"/>
      <w:marLeft w:val="0"/>
      <w:marRight w:val="0"/>
      <w:marTop w:val="0"/>
      <w:marBottom w:val="0"/>
      <w:divBdr>
        <w:top w:val="none" w:sz="0" w:space="0" w:color="auto"/>
        <w:left w:val="none" w:sz="0" w:space="0" w:color="auto"/>
        <w:bottom w:val="none" w:sz="0" w:space="0" w:color="auto"/>
        <w:right w:val="none" w:sz="0" w:space="0" w:color="auto"/>
      </w:divBdr>
    </w:div>
    <w:div w:id="673460752">
      <w:bodyDiv w:val="1"/>
      <w:marLeft w:val="0"/>
      <w:marRight w:val="0"/>
      <w:marTop w:val="0"/>
      <w:marBottom w:val="0"/>
      <w:divBdr>
        <w:top w:val="none" w:sz="0" w:space="0" w:color="auto"/>
        <w:left w:val="none" w:sz="0" w:space="0" w:color="auto"/>
        <w:bottom w:val="none" w:sz="0" w:space="0" w:color="auto"/>
        <w:right w:val="none" w:sz="0" w:space="0" w:color="auto"/>
      </w:divBdr>
    </w:div>
    <w:div w:id="684524821">
      <w:bodyDiv w:val="1"/>
      <w:marLeft w:val="0"/>
      <w:marRight w:val="0"/>
      <w:marTop w:val="0"/>
      <w:marBottom w:val="0"/>
      <w:divBdr>
        <w:top w:val="none" w:sz="0" w:space="0" w:color="auto"/>
        <w:left w:val="none" w:sz="0" w:space="0" w:color="auto"/>
        <w:bottom w:val="none" w:sz="0" w:space="0" w:color="auto"/>
        <w:right w:val="none" w:sz="0" w:space="0" w:color="auto"/>
      </w:divBdr>
    </w:div>
    <w:div w:id="684795727">
      <w:bodyDiv w:val="1"/>
      <w:marLeft w:val="0"/>
      <w:marRight w:val="0"/>
      <w:marTop w:val="0"/>
      <w:marBottom w:val="0"/>
      <w:divBdr>
        <w:top w:val="none" w:sz="0" w:space="0" w:color="auto"/>
        <w:left w:val="none" w:sz="0" w:space="0" w:color="auto"/>
        <w:bottom w:val="none" w:sz="0" w:space="0" w:color="auto"/>
        <w:right w:val="none" w:sz="0" w:space="0" w:color="auto"/>
      </w:divBdr>
    </w:div>
    <w:div w:id="685667967">
      <w:bodyDiv w:val="1"/>
      <w:marLeft w:val="0"/>
      <w:marRight w:val="0"/>
      <w:marTop w:val="0"/>
      <w:marBottom w:val="0"/>
      <w:divBdr>
        <w:top w:val="none" w:sz="0" w:space="0" w:color="auto"/>
        <w:left w:val="none" w:sz="0" w:space="0" w:color="auto"/>
        <w:bottom w:val="none" w:sz="0" w:space="0" w:color="auto"/>
        <w:right w:val="none" w:sz="0" w:space="0" w:color="auto"/>
      </w:divBdr>
    </w:div>
    <w:div w:id="691150497">
      <w:bodyDiv w:val="1"/>
      <w:marLeft w:val="0"/>
      <w:marRight w:val="0"/>
      <w:marTop w:val="0"/>
      <w:marBottom w:val="0"/>
      <w:divBdr>
        <w:top w:val="none" w:sz="0" w:space="0" w:color="auto"/>
        <w:left w:val="none" w:sz="0" w:space="0" w:color="auto"/>
        <w:bottom w:val="none" w:sz="0" w:space="0" w:color="auto"/>
        <w:right w:val="none" w:sz="0" w:space="0" w:color="auto"/>
      </w:divBdr>
    </w:div>
    <w:div w:id="692338763">
      <w:bodyDiv w:val="1"/>
      <w:marLeft w:val="0"/>
      <w:marRight w:val="0"/>
      <w:marTop w:val="0"/>
      <w:marBottom w:val="0"/>
      <w:divBdr>
        <w:top w:val="none" w:sz="0" w:space="0" w:color="auto"/>
        <w:left w:val="none" w:sz="0" w:space="0" w:color="auto"/>
        <w:bottom w:val="none" w:sz="0" w:space="0" w:color="auto"/>
        <w:right w:val="none" w:sz="0" w:space="0" w:color="auto"/>
      </w:divBdr>
    </w:div>
    <w:div w:id="717776253">
      <w:bodyDiv w:val="1"/>
      <w:marLeft w:val="0"/>
      <w:marRight w:val="0"/>
      <w:marTop w:val="0"/>
      <w:marBottom w:val="0"/>
      <w:divBdr>
        <w:top w:val="none" w:sz="0" w:space="0" w:color="auto"/>
        <w:left w:val="none" w:sz="0" w:space="0" w:color="auto"/>
        <w:bottom w:val="none" w:sz="0" w:space="0" w:color="auto"/>
        <w:right w:val="none" w:sz="0" w:space="0" w:color="auto"/>
      </w:divBdr>
    </w:div>
    <w:div w:id="739671877">
      <w:bodyDiv w:val="1"/>
      <w:marLeft w:val="0"/>
      <w:marRight w:val="0"/>
      <w:marTop w:val="0"/>
      <w:marBottom w:val="0"/>
      <w:divBdr>
        <w:top w:val="none" w:sz="0" w:space="0" w:color="auto"/>
        <w:left w:val="none" w:sz="0" w:space="0" w:color="auto"/>
        <w:bottom w:val="none" w:sz="0" w:space="0" w:color="auto"/>
        <w:right w:val="none" w:sz="0" w:space="0" w:color="auto"/>
      </w:divBdr>
    </w:div>
    <w:div w:id="740521801">
      <w:bodyDiv w:val="1"/>
      <w:marLeft w:val="0"/>
      <w:marRight w:val="0"/>
      <w:marTop w:val="0"/>
      <w:marBottom w:val="0"/>
      <w:divBdr>
        <w:top w:val="none" w:sz="0" w:space="0" w:color="auto"/>
        <w:left w:val="none" w:sz="0" w:space="0" w:color="auto"/>
        <w:bottom w:val="none" w:sz="0" w:space="0" w:color="auto"/>
        <w:right w:val="none" w:sz="0" w:space="0" w:color="auto"/>
      </w:divBdr>
    </w:div>
    <w:div w:id="747313322">
      <w:bodyDiv w:val="1"/>
      <w:marLeft w:val="0"/>
      <w:marRight w:val="0"/>
      <w:marTop w:val="0"/>
      <w:marBottom w:val="0"/>
      <w:divBdr>
        <w:top w:val="none" w:sz="0" w:space="0" w:color="auto"/>
        <w:left w:val="none" w:sz="0" w:space="0" w:color="auto"/>
        <w:bottom w:val="none" w:sz="0" w:space="0" w:color="auto"/>
        <w:right w:val="none" w:sz="0" w:space="0" w:color="auto"/>
      </w:divBdr>
    </w:div>
    <w:div w:id="769352087">
      <w:bodyDiv w:val="1"/>
      <w:marLeft w:val="0"/>
      <w:marRight w:val="0"/>
      <w:marTop w:val="0"/>
      <w:marBottom w:val="0"/>
      <w:divBdr>
        <w:top w:val="none" w:sz="0" w:space="0" w:color="auto"/>
        <w:left w:val="none" w:sz="0" w:space="0" w:color="auto"/>
        <w:bottom w:val="none" w:sz="0" w:space="0" w:color="auto"/>
        <w:right w:val="none" w:sz="0" w:space="0" w:color="auto"/>
      </w:divBdr>
    </w:div>
    <w:div w:id="780421932">
      <w:bodyDiv w:val="1"/>
      <w:marLeft w:val="0"/>
      <w:marRight w:val="0"/>
      <w:marTop w:val="0"/>
      <w:marBottom w:val="0"/>
      <w:divBdr>
        <w:top w:val="none" w:sz="0" w:space="0" w:color="auto"/>
        <w:left w:val="none" w:sz="0" w:space="0" w:color="auto"/>
        <w:bottom w:val="none" w:sz="0" w:space="0" w:color="auto"/>
        <w:right w:val="none" w:sz="0" w:space="0" w:color="auto"/>
      </w:divBdr>
    </w:div>
    <w:div w:id="795754883">
      <w:bodyDiv w:val="1"/>
      <w:marLeft w:val="0"/>
      <w:marRight w:val="0"/>
      <w:marTop w:val="0"/>
      <w:marBottom w:val="0"/>
      <w:divBdr>
        <w:top w:val="none" w:sz="0" w:space="0" w:color="auto"/>
        <w:left w:val="none" w:sz="0" w:space="0" w:color="auto"/>
        <w:bottom w:val="none" w:sz="0" w:space="0" w:color="auto"/>
        <w:right w:val="none" w:sz="0" w:space="0" w:color="auto"/>
      </w:divBdr>
    </w:div>
    <w:div w:id="803810731">
      <w:bodyDiv w:val="1"/>
      <w:marLeft w:val="0"/>
      <w:marRight w:val="0"/>
      <w:marTop w:val="0"/>
      <w:marBottom w:val="0"/>
      <w:divBdr>
        <w:top w:val="none" w:sz="0" w:space="0" w:color="auto"/>
        <w:left w:val="none" w:sz="0" w:space="0" w:color="auto"/>
        <w:bottom w:val="none" w:sz="0" w:space="0" w:color="auto"/>
        <w:right w:val="none" w:sz="0" w:space="0" w:color="auto"/>
      </w:divBdr>
    </w:div>
    <w:div w:id="805394908">
      <w:bodyDiv w:val="1"/>
      <w:marLeft w:val="0"/>
      <w:marRight w:val="0"/>
      <w:marTop w:val="0"/>
      <w:marBottom w:val="0"/>
      <w:divBdr>
        <w:top w:val="none" w:sz="0" w:space="0" w:color="auto"/>
        <w:left w:val="none" w:sz="0" w:space="0" w:color="auto"/>
        <w:bottom w:val="none" w:sz="0" w:space="0" w:color="auto"/>
        <w:right w:val="none" w:sz="0" w:space="0" w:color="auto"/>
      </w:divBdr>
    </w:div>
    <w:div w:id="805927232">
      <w:bodyDiv w:val="1"/>
      <w:marLeft w:val="0"/>
      <w:marRight w:val="0"/>
      <w:marTop w:val="0"/>
      <w:marBottom w:val="0"/>
      <w:divBdr>
        <w:top w:val="none" w:sz="0" w:space="0" w:color="auto"/>
        <w:left w:val="none" w:sz="0" w:space="0" w:color="auto"/>
        <w:bottom w:val="none" w:sz="0" w:space="0" w:color="auto"/>
        <w:right w:val="none" w:sz="0" w:space="0" w:color="auto"/>
      </w:divBdr>
    </w:div>
    <w:div w:id="813301916">
      <w:bodyDiv w:val="1"/>
      <w:marLeft w:val="0"/>
      <w:marRight w:val="0"/>
      <w:marTop w:val="0"/>
      <w:marBottom w:val="0"/>
      <w:divBdr>
        <w:top w:val="none" w:sz="0" w:space="0" w:color="auto"/>
        <w:left w:val="none" w:sz="0" w:space="0" w:color="auto"/>
        <w:bottom w:val="none" w:sz="0" w:space="0" w:color="auto"/>
        <w:right w:val="none" w:sz="0" w:space="0" w:color="auto"/>
      </w:divBdr>
    </w:div>
    <w:div w:id="816066181">
      <w:bodyDiv w:val="1"/>
      <w:marLeft w:val="0"/>
      <w:marRight w:val="0"/>
      <w:marTop w:val="0"/>
      <w:marBottom w:val="0"/>
      <w:divBdr>
        <w:top w:val="none" w:sz="0" w:space="0" w:color="auto"/>
        <w:left w:val="none" w:sz="0" w:space="0" w:color="auto"/>
        <w:bottom w:val="none" w:sz="0" w:space="0" w:color="auto"/>
        <w:right w:val="none" w:sz="0" w:space="0" w:color="auto"/>
      </w:divBdr>
    </w:div>
    <w:div w:id="857425474">
      <w:bodyDiv w:val="1"/>
      <w:marLeft w:val="0"/>
      <w:marRight w:val="0"/>
      <w:marTop w:val="0"/>
      <w:marBottom w:val="0"/>
      <w:divBdr>
        <w:top w:val="none" w:sz="0" w:space="0" w:color="auto"/>
        <w:left w:val="none" w:sz="0" w:space="0" w:color="auto"/>
        <w:bottom w:val="none" w:sz="0" w:space="0" w:color="auto"/>
        <w:right w:val="none" w:sz="0" w:space="0" w:color="auto"/>
      </w:divBdr>
    </w:div>
    <w:div w:id="860969172">
      <w:bodyDiv w:val="1"/>
      <w:marLeft w:val="0"/>
      <w:marRight w:val="0"/>
      <w:marTop w:val="0"/>
      <w:marBottom w:val="0"/>
      <w:divBdr>
        <w:top w:val="none" w:sz="0" w:space="0" w:color="auto"/>
        <w:left w:val="none" w:sz="0" w:space="0" w:color="auto"/>
        <w:bottom w:val="none" w:sz="0" w:space="0" w:color="auto"/>
        <w:right w:val="none" w:sz="0" w:space="0" w:color="auto"/>
      </w:divBdr>
    </w:div>
    <w:div w:id="867644793">
      <w:bodyDiv w:val="1"/>
      <w:marLeft w:val="0"/>
      <w:marRight w:val="0"/>
      <w:marTop w:val="0"/>
      <w:marBottom w:val="0"/>
      <w:divBdr>
        <w:top w:val="none" w:sz="0" w:space="0" w:color="auto"/>
        <w:left w:val="none" w:sz="0" w:space="0" w:color="auto"/>
        <w:bottom w:val="none" w:sz="0" w:space="0" w:color="auto"/>
        <w:right w:val="none" w:sz="0" w:space="0" w:color="auto"/>
      </w:divBdr>
    </w:div>
    <w:div w:id="898323636">
      <w:bodyDiv w:val="1"/>
      <w:marLeft w:val="0"/>
      <w:marRight w:val="0"/>
      <w:marTop w:val="0"/>
      <w:marBottom w:val="0"/>
      <w:divBdr>
        <w:top w:val="none" w:sz="0" w:space="0" w:color="auto"/>
        <w:left w:val="none" w:sz="0" w:space="0" w:color="auto"/>
        <w:bottom w:val="none" w:sz="0" w:space="0" w:color="auto"/>
        <w:right w:val="none" w:sz="0" w:space="0" w:color="auto"/>
      </w:divBdr>
    </w:div>
    <w:div w:id="907418168">
      <w:bodyDiv w:val="1"/>
      <w:marLeft w:val="0"/>
      <w:marRight w:val="0"/>
      <w:marTop w:val="0"/>
      <w:marBottom w:val="0"/>
      <w:divBdr>
        <w:top w:val="none" w:sz="0" w:space="0" w:color="auto"/>
        <w:left w:val="none" w:sz="0" w:space="0" w:color="auto"/>
        <w:bottom w:val="none" w:sz="0" w:space="0" w:color="auto"/>
        <w:right w:val="none" w:sz="0" w:space="0" w:color="auto"/>
      </w:divBdr>
    </w:div>
    <w:div w:id="911041535">
      <w:bodyDiv w:val="1"/>
      <w:marLeft w:val="0"/>
      <w:marRight w:val="0"/>
      <w:marTop w:val="0"/>
      <w:marBottom w:val="0"/>
      <w:divBdr>
        <w:top w:val="none" w:sz="0" w:space="0" w:color="auto"/>
        <w:left w:val="none" w:sz="0" w:space="0" w:color="auto"/>
        <w:bottom w:val="none" w:sz="0" w:space="0" w:color="auto"/>
        <w:right w:val="none" w:sz="0" w:space="0" w:color="auto"/>
      </w:divBdr>
    </w:div>
    <w:div w:id="913662121">
      <w:bodyDiv w:val="1"/>
      <w:marLeft w:val="0"/>
      <w:marRight w:val="0"/>
      <w:marTop w:val="0"/>
      <w:marBottom w:val="0"/>
      <w:divBdr>
        <w:top w:val="none" w:sz="0" w:space="0" w:color="auto"/>
        <w:left w:val="none" w:sz="0" w:space="0" w:color="auto"/>
        <w:bottom w:val="none" w:sz="0" w:space="0" w:color="auto"/>
        <w:right w:val="none" w:sz="0" w:space="0" w:color="auto"/>
      </w:divBdr>
    </w:div>
    <w:div w:id="932205260">
      <w:bodyDiv w:val="1"/>
      <w:marLeft w:val="0"/>
      <w:marRight w:val="0"/>
      <w:marTop w:val="0"/>
      <w:marBottom w:val="0"/>
      <w:divBdr>
        <w:top w:val="none" w:sz="0" w:space="0" w:color="auto"/>
        <w:left w:val="none" w:sz="0" w:space="0" w:color="auto"/>
        <w:bottom w:val="none" w:sz="0" w:space="0" w:color="auto"/>
        <w:right w:val="none" w:sz="0" w:space="0" w:color="auto"/>
      </w:divBdr>
    </w:div>
    <w:div w:id="945114417">
      <w:bodyDiv w:val="1"/>
      <w:marLeft w:val="0"/>
      <w:marRight w:val="0"/>
      <w:marTop w:val="0"/>
      <w:marBottom w:val="0"/>
      <w:divBdr>
        <w:top w:val="none" w:sz="0" w:space="0" w:color="auto"/>
        <w:left w:val="none" w:sz="0" w:space="0" w:color="auto"/>
        <w:bottom w:val="none" w:sz="0" w:space="0" w:color="auto"/>
        <w:right w:val="none" w:sz="0" w:space="0" w:color="auto"/>
      </w:divBdr>
    </w:div>
    <w:div w:id="952978650">
      <w:bodyDiv w:val="1"/>
      <w:marLeft w:val="0"/>
      <w:marRight w:val="0"/>
      <w:marTop w:val="0"/>
      <w:marBottom w:val="0"/>
      <w:divBdr>
        <w:top w:val="none" w:sz="0" w:space="0" w:color="auto"/>
        <w:left w:val="none" w:sz="0" w:space="0" w:color="auto"/>
        <w:bottom w:val="none" w:sz="0" w:space="0" w:color="auto"/>
        <w:right w:val="none" w:sz="0" w:space="0" w:color="auto"/>
      </w:divBdr>
    </w:div>
    <w:div w:id="959533077">
      <w:bodyDiv w:val="1"/>
      <w:marLeft w:val="0"/>
      <w:marRight w:val="0"/>
      <w:marTop w:val="0"/>
      <w:marBottom w:val="0"/>
      <w:divBdr>
        <w:top w:val="none" w:sz="0" w:space="0" w:color="auto"/>
        <w:left w:val="none" w:sz="0" w:space="0" w:color="auto"/>
        <w:bottom w:val="none" w:sz="0" w:space="0" w:color="auto"/>
        <w:right w:val="none" w:sz="0" w:space="0" w:color="auto"/>
      </w:divBdr>
    </w:div>
    <w:div w:id="962878973">
      <w:bodyDiv w:val="1"/>
      <w:marLeft w:val="0"/>
      <w:marRight w:val="0"/>
      <w:marTop w:val="0"/>
      <w:marBottom w:val="0"/>
      <w:divBdr>
        <w:top w:val="none" w:sz="0" w:space="0" w:color="auto"/>
        <w:left w:val="none" w:sz="0" w:space="0" w:color="auto"/>
        <w:bottom w:val="none" w:sz="0" w:space="0" w:color="auto"/>
        <w:right w:val="none" w:sz="0" w:space="0" w:color="auto"/>
      </w:divBdr>
    </w:div>
    <w:div w:id="983390673">
      <w:bodyDiv w:val="1"/>
      <w:marLeft w:val="0"/>
      <w:marRight w:val="0"/>
      <w:marTop w:val="0"/>
      <w:marBottom w:val="0"/>
      <w:divBdr>
        <w:top w:val="none" w:sz="0" w:space="0" w:color="auto"/>
        <w:left w:val="none" w:sz="0" w:space="0" w:color="auto"/>
        <w:bottom w:val="none" w:sz="0" w:space="0" w:color="auto"/>
        <w:right w:val="none" w:sz="0" w:space="0" w:color="auto"/>
      </w:divBdr>
    </w:div>
    <w:div w:id="985476685">
      <w:bodyDiv w:val="1"/>
      <w:marLeft w:val="0"/>
      <w:marRight w:val="0"/>
      <w:marTop w:val="0"/>
      <w:marBottom w:val="0"/>
      <w:divBdr>
        <w:top w:val="none" w:sz="0" w:space="0" w:color="auto"/>
        <w:left w:val="none" w:sz="0" w:space="0" w:color="auto"/>
        <w:bottom w:val="none" w:sz="0" w:space="0" w:color="auto"/>
        <w:right w:val="none" w:sz="0" w:space="0" w:color="auto"/>
      </w:divBdr>
    </w:div>
    <w:div w:id="1018971831">
      <w:bodyDiv w:val="1"/>
      <w:marLeft w:val="0"/>
      <w:marRight w:val="0"/>
      <w:marTop w:val="0"/>
      <w:marBottom w:val="0"/>
      <w:divBdr>
        <w:top w:val="none" w:sz="0" w:space="0" w:color="auto"/>
        <w:left w:val="none" w:sz="0" w:space="0" w:color="auto"/>
        <w:bottom w:val="none" w:sz="0" w:space="0" w:color="auto"/>
        <w:right w:val="none" w:sz="0" w:space="0" w:color="auto"/>
      </w:divBdr>
    </w:div>
    <w:div w:id="1026716945">
      <w:bodyDiv w:val="1"/>
      <w:marLeft w:val="0"/>
      <w:marRight w:val="0"/>
      <w:marTop w:val="0"/>
      <w:marBottom w:val="0"/>
      <w:divBdr>
        <w:top w:val="none" w:sz="0" w:space="0" w:color="auto"/>
        <w:left w:val="none" w:sz="0" w:space="0" w:color="auto"/>
        <w:bottom w:val="none" w:sz="0" w:space="0" w:color="auto"/>
        <w:right w:val="none" w:sz="0" w:space="0" w:color="auto"/>
      </w:divBdr>
    </w:div>
    <w:div w:id="1044063231">
      <w:bodyDiv w:val="1"/>
      <w:marLeft w:val="0"/>
      <w:marRight w:val="0"/>
      <w:marTop w:val="0"/>
      <w:marBottom w:val="0"/>
      <w:divBdr>
        <w:top w:val="none" w:sz="0" w:space="0" w:color="auto"/>
        <w:left w:val="none" w:sz="0" w:space="0" w:color="auto"/>
        <w:bottom w:val="none" w:sz="0" w:space="0" w:color="auto"/>
        <w:right w:val="none" w:sz="0" w:space="0" w:color="auto"/>
      </w:divBdr>
    </w:div>
    <w:div w:id="1057050151">
      <w:bodyDiv w:val="1"/>
      <w:marLeft w:val="0"/>
      <w:marRight w:val="0"/>
      <w:marTop w:val="0"/>
      <w:marBottom w:val="0"/>
      <w:divBdr>
        <w:top w:val="none" w:sz="0" w:space="0" w:color="auto"/>
        <w:left w:val="none" w:sz="0" w:space="0" w:color="auto"/>
        <w:bottom w:val="none" w:sz="0" w:space="0" w:color="auto"/>
        <w:right w:val="none" w:sz="0" w:space="0" w:color="auto"/>
      </w:divBdr>
    </w:div>
    <w:div w:id="1059093757">
      <w:bodyDiv w:val="1"/>
      <w:marLeft w:val="0"/>
      <w:marRight w:val="0"/>
      <w:marTop w:val="0"/>
      <w:marBottom w:val="0"/>
      <w:divBdr>
        <w:top w:val="none" w:sz="0" w:space="0" w:color="auto"/>
        <w:left w:val="none" w:sz="0" w:space="0" w:color="auto"/>
        <w:bottom w:val="none" w:sz="0" w:space="0" w:color="auto"/>
        <w:right w:val="none" w:sz="0" w:space="0" w:color="auto"/>
      </w:divBdr>
    </w:div>
    <w:div w:id="1072654654">
      <w:bodyDiv w:val="1"/>
      <w:marLeft w:val="0"/>
      <w:marRight w:val="0"/>
      <w:marTop w:val="0"/>
      <w:marBottom w:val="0"/>
      <w:divBdr>
        <w:top w:val="none" w:sz="0" w:space="0" w:color="auto"/>
        <w:left w:val="none" w:sz="0" w:space="0" w:color="auto"/>
        <w:bottom w:val="none" w:sz="0" w:space="0" w:color="auto"/>
        <w:right w:val="none" w:sz="0" w:space="0" w:color="auto"/>
      </w:divBdr>
    </w:div>
    <w:div w:id="1082416282">
      <w:bodyDiv w:val="1"/>
      <w:marLeft w:val="0"/>
      <w:marRight w:val="0"/>
      <w:marTop w:val="0"/>
      <w:marBottom w:val="0"/>
      <w:divBdr>
        <w:top w:val="none" w:sz="0" w:space="0" w:color="auto"/>
        <w:left w:val="none" w:sz="0" w:space="0" w:color="auto"/>
        <w:bottom w:val="none" w:sz="0" w:space="0" w:color="auto"/>
        <w:right w:val="none" w:sz="0" w:space="0" w:color="auto"/>
      </w:divBdr>
    </w:div>
    <w:div w:id="1089354669">
      <w:bodyDiv w:val="1"/>
      <w:marLeft w:val="0"/>
      <w:marRight w:val="0"/>
      <w:marTop w:val="0"/>
      <w:marBottom w:val="0"/>
      <w:divBdr>
        <w:top w:val="none" w:sz="0" w:space="0" w:color="auto"/>
        <w:left w:val="none" w:sz="0" w:space="0" w:color="auto"/>
        <w:bottom w:val="none" w:sz="0" w:space="0" w:color="auto"/>
        <w:right w:val="none" w:sz="0" w:space="0" w:color="auto"/>
      </w:divBdr>
    </w:div>
    <w:div w:id="1090538976">
      <w:bodyDiv w:val="1"/>
      <w:marLeft w:val="0"/>
      <w:marRight w:val="0"/>
      <w:marTop w:val="0"/>
      <w:marBottom w:val="0"/>
      <w:divBdr>
        <w:top w:val="none" w:sz="0" w:space="0" w:color="auto"/>
        <w:left w:val="none" w:sz="0" w:space="0" w:color="auto"/>
        <w:bottom w:val="none" w:sz="0" w:space="0" w:color="auto"/>
        <w:right w:val="none" w:sz="0" w:space="0" w:color="auto"/>
      </w:divBdr>
    </w:div>
    <w:div w:id="1093208239">
      <w:bodyDiv w:val="1"/>
      <w:marLeft w:val="0"/>
      <w:marRight w:val="0"/>
      <w:marTop w:val="0"/>
      <w:marBottom w:val="0"/>
      <w:divBdr>
        <w:top w:val="none" w:sz="0" w:space="0" w:color="auto"/>
        <w:left w:val="none" w:sz="0" w:space="0" w:color="auto"/>
        <w:bottom w:val="none" w:sz="0" w:space="0" w:color="auto"/>
        <w:right w:val="none" w:sz="0" w:space="0" w:color="auto"/>
      </w:divBdr>
    </w:div>
    <w:div w:id="1093622080">
      <w:bodyDiv w:val="1"/>
      <w:marLeft w:val="0"/>
      <w:marRight w:val="0"/>
      <w:marTop w:val="0"/>
      <w:marBottom w:val="0"/>
      <w:divBdr>
        <w:top w:val="none" w:sz="0" w:space="0" w:color="auto"/>
        <w:left w:val="none" w:sz="0" w:space="0" w:color="auto"/>
        <w:bottom w:val="none" w:sz="0" w:space="0" w:color="auto"/>
        <w:right w:val="none" w:sz="0" w:space="0" w:color="auto"/>
      </w:divBdr>
    </w:div>
    <w:div w:id="1116875372">
      <w:bodyDiv w:val="1"/>
      <w:marLeft w:val="0"/>
      <w:marRight w:val="0"/>
      <w:marTop w:val="0"/>
      <w:marBottom w:val="0"/>
      <w:divBdr>
        <w:top w:val="none" w:sz="0" w:space="0" w:color="auto"/>
        <w:left w:val="none" w:sz="0" w:space="0" w:color="auto"/>
        <w:bottom w:val="none" w:sz="0" w:space="0" w:color="auto"/>
        <w:right w:val="none" w:sz="0" w:space="0" w:color="auto"/>
      </w:divBdr>
    </w:div>
    <w:div w:id="1119959670">
      <w:bodyDiv w:val="1"/>
      <w:marLeft w:val="0"/>
      <w:marRight w:val="0"/>
      <w:marTop w:val="0"/>
      <w:marBottom w:val="0"/>
      <w:divBdr>
        <w:top w:val="none" w:sz="0" w:space="0" w:color="auto"/>
        <w:left w:val="none" w:sz="0" w:space="0" w:color="auto"/>
        <w:bottom w:val="none" w:sz="0" w:space="0" w:color="auto"/>
        <w:right w:val="none" w:sz="0" w:space="0" w:color="auto"/>
      </w:divBdr>
    </w:div>
    <w:div w:id="1122269637">
      <w:bodyDiv w:val="1"/>
      <w:marLeft w:val="0"/>
      <w:marRight w:val="0"/>
      <w:marTop w:val="0"/>
      <w:marBottom w:val="0"/>
      <w:divBdr>
        <w:top w:val="none" w:sz="0" w:space="0" w:color="auto"/>
        <w:left w:val="none" w:sz="0" w:space="0" w:color="auto"/>
        <w:bottom w:val="none" w:sz="0" w:space="0" w:color="auto"/>
        <w:right w:val="none" w:sz="0" w:space="0" w:color="auto"/>
      </w:divBdr>
    </w:div>
    <w:div w:id="1140420305">
      <w:bodyDiv w:val="1"/>
      <w:marLeft w:val="0"/>
      <w:marRight w:val="0"/>
      <w:marTop w:val="0"/>
      <w:marBottom w:val="0"/>
      <w:divBdr>
        <w:top w:val="none" w:sz="0" w:space="0" w:color="auto"/>
        <w:left w:val="none" w:sz="0" w:space="0" w:color="auto"/>
        <w:bottom w:val="none" w:sz="0" w:space="0" w:color="auto"/>
        <w:right w:val="none" w:sz="0" w:space="0" w:color="auto"/>
      </w:divBdr>
    </w:div>
    <w:div w:id="1142766678">
      <w:bodyDiv w:val="1"/>
      <w:marLeft w:val="0"/>
      <w:marRight w:val="0"/>
      <w:marTop w:val="0"/>
      <w:marBottom w:val="0"/>
      <w:divBdr>
        <w:top w:val="none" w:sz="0" w:space="0" w:color="auto"/>
        <w:left w:val="none" w:sz="0" w:space="0" w:color="auto"/>
        <w:bottom w:val="none" w:sz="0" w:space="0" w:color="auto"/>
        <w:right w:val="none" w:sz="0" w:space="0" w:color="auto"/>
      </w:divBdr>
    </w:div>
    <w:div w:id="1146818946">
      <w:bodyDiv w:val="1"/>
      <w:marLeft w:val="0"/>
      <w:marRight w:val="0"/>
      <w:marTop w:val="0"/>
      <w:marBottom w:val="0"/>
      <w:divBdr>
        <w:top w:val="none" w:sz="0" w:space="0" w:color="auto"/>
        <w:left w:val="none" w:sz="0" w:space="0" w:color="auto"/>
        <w:bottom w:val="none" w:sz="0" w:space="0" w:color="auto"/>
        <w:right w:val="none" w:sz="0" w:space="0" w:color="auto"/>
      </w:divBdr>
    </w:div>
    <w:div w:id="1148521616">
      <w:bodyDiv w:val="1"/>
      <w:marLeft w:val="0"/>
      <w:marRight w:val="0"/>
      <w:marTop w:val="0"/>
      <w:marBottom w:val="0"/>
      <w:divBdr>
        <w:top w:val="none" w:sz="0" w:space="0" w:color="auto"/>
        <w:left w:val="none" w:sz="0" w:space="0" w:color="auto"/>
        <w:bottom w:val="none" w:sz="0" w:space="0" w:color="auto"/>
        <w:right w:val="none" w:sz="0" w:space="0" w:color="auto"/>
      </w:divBdr>
    </w:div>
    <w:div w:id="1163424666">
      <w:bodyDiv w:val="1"/>
      <w:marLeft w:val="0"/>
      <w:marRight w:val="0"/>
      <w:marTop w:val="0"/>
      <w:marBottom w:val="0"/>
      <w:divBdr>
        <w:top w:val="none" w:sz="0" w:space="0" w:color="auto"/>
        <w:left w:val="none" w:sz="0" w:space="0" w:color="auto"/>
        <w:bottom w:val="none" w:sz="0" w:space="0" w:color="auto"/>
        <w:right w:val="none" w:sz="0" w:space="0" w:color="auto"/>
      </w:divBdr>
    </w:div>
    <w:div w:id="1175455804">
      <w:bodyDiv w:val="1"/>
      <w:marLeft w:val="0"/>
      <w:marRight w:val="0"/>
      <w:marTop w:val="0"/>
      <w:marBottom w:val="0"/>
      <w:divBdr>
        <w:top w:val="none" w:sz="0" w:space="0" w:color="auto"/>
        <w:left w:val="none" w:sz="0" w:space="0" w:color="auto"/>
        <w:bottom w:val="none" w:sz="0" w:space="0" w:color="auto"/>
        <w:right w:val="none" w:sz="0" w:space="0" w:color="auto"/>
      </w:divBdr>
    </w:div>
    <w:div w:id="1186090248">
      <w:bodyDiv w:val="1"/>
      <w:marLeft w:val="0"/>
      <w:marRight w:val="0"/>
      <w:marTop w:val="0"/>
      <w:marBottom w:val="0"/>
      <w:divBdr>
        <w:top w:val="none" w:sz="0" w:space="0" w:color="auto"/>
        <w:left w:val="none" w:sz="0" w:space="0" w:color="auto"/>
        <w:bottom w:val="none" w:sz="0" w:space="0" w:color="auto"/>
        <w:right w:val="none" w:sz="0" w:space="0" w:color="auto"/>
      </w:divBdr>
    </w:div>
    <w:div w:id="1197277799">
      <w:bodyDiv w:val="1"/>
      <w:marLeft w:val="0"/>
      <w:marRight w:val="0"/>
      <w:marTop w:val="0"/>
      <w:marBottom w:val="0"/>
      <w:divBdr>
        <w:top w:val="none" w:sz="0" w:space="0" w:color="auto"/>
        <w:left w:val="none" w:sz="0" w:space="0" w:color="auto"/>
        <w:bottom w:val="none" w:sz="0" w:space="0" w:color="auto"/>
        <w:right w:val="none" w:sz="0" w:space="0" w:color="auto"/>
      </w:divBdr>
    </w:div>
    <w:div w:id="1208223776">
      <w:bodyDiv w:val="1"/>
      <w:marLeft w:val="0"/>
      <w:marRight w:val="0"/>
      <w:marTop w:val="0"/>
      <w:marBottom w:val="0"/>
      <w:divBdr>
        <w:top w:val="none" w:sz="0" w:space="0" w:color="auto"/>
        <w:left w:val="none" w:sz="0" w:space="0" w:color="auto"/>
        <w:bottom w:val="none" w:sz="0" w:space="0" w:color="auto"/>
        <w:right w:val="none" w:sz="0" w:space="0" w:color="auto"/>
      </w:divBdr>
    </w:div>
    <w:div w:id="1208878353">
      <w:bodyDiv w:val="1"/>
      <w:marLeft w:val="0"/>
      <w:marRight w:val="0"/>
      <w:marTop w:val="0"/>
      <w:marBottom w:val="0"/>
      <w:divBdr>
        <w:top w:val="none" w:sz="0" w:space="0" w:color="auto"/>
        <w:left w:val="none" w:sz="0" w:space="0" w:color="auto"/>
        <w:bottom w:val="none" w:sz="0" w:space="0" w:color="auto"/>
        <w:right w:val="none" w:sz="0" w:space="0" w:color="auto"/>
      </w:divBdr>
    </w:div>
    <w:div w:id="1217163089">
      <w:bodyDiv w:val="1"/>
      <w:marLeft w:val="0"/>
      <w:marRight w:val="0"/>
      <w:marTop w:val="0"/>
      <w:marBottom w:val="0"/>
      <w:divBdr>
        <w:top w:val="none" w:sz="0" w:space="0" w:color="auto"/>
        <w:left w:val="none" w:sz="0" w:space="0" w:color="auto"/>
        <w:bottom w:val="none" w:sz="0" w:space="0" w:color="auto"/>
        <w:right w:val="none" w:sz="0" w:space="0" w:color="auto"/>
      </w:divBdr>
    </w:div>
    <w:div w:id="1217164070">
      <w:bodyDiv w:val="1"/>
      <w:marLeft w:val="0"/>
      <w:marRight w:val="0"/>
      <w:marTop w:val="0"/>
      <w:marBottom w:val="0"/>
      <w:divBdr>
        <w:top w:val="none" w:sz="0" w:space="0" w:color="auto"/>
        <w:left w:val="none" w:sz="0" w:space="0" w:color="auto"/>
        <w:bottom w:val="none" w:sz="0" w:space="0" w:color="auto"/>
        <w:right w:val="none" w:sz="0" w:space="0" w:color="auto"/>
      </w:divBdr>
    </w:div>
    <w:div w:id="1222443465">
      <w:bodyDiv w:val="1"/>
      <w:marLeft w:val="0"/>
      <w:marRight w:val="0"/>
      <w:marTop w:val="0"/>
      <w:marBottom w:val="0"/>
      <w:divBdr>
        <w:top w:val="none" w:sz="0" w:space="0" w:color="auto"/>
        <w:left w:val="none" w:sz="0" w:space="0" w:color="auto"/>
        <w:bottom w:val="none" w:sz="0" w:space="0" w:color="auto"/>
        <w:right w:val="none" w:sz="0" w:space="0" w:color="auto"/>
      </w:divBdr>
    </w:div>
    <w:div w:id="1228225806">
      <w:bodyDiv w:val="1"/>
      <w:marLeft w:val="0"/>
      <w:marRight w:val="0"/>
      <w:marTop w:val="0"/>
      <w:marBottom w:val="0"/>
      <w:divBdr>
        <w:top w:val="none" w:sz="0" w:space="0" w:color="auto"/>
        <w:left w:val="none" w:sz="0" w:space="0" w:color="auto"/>
        <w:bottom w:val="none" w:sz="0" w:space="0" w:color="auto"/>
        <w:right w:val="none" w:sz="0" w:space="0" w:color="auto"/>
      </w:divBdr>
    </w:div>
    <w:div w:id="1237939741">
      <w:bodyDiv w:val="1"/>
      <w:marLeft w:val="0"/>
      <w:marRight w:val="0"/>
      <w:marTop w:val="0"/>
      <w:marBottom w:val="0"/>
      <w:divBdr>
        <w:top w:val="none" w:sz="0" w:space="0" w:color="auto"/>
        <w:left w:val="none" w:sz="0" w:space="0" w:color="auto"/>
        <w:bottom w:val="none" w:sz="0" w:space="0" w:color="auto"/>
        <w:right w:val="none" w:sz="0" w:space="0" w:color="auto"/>
      </w:divBdr>
    </w:div>
    <w:div w:id="1241401382">
      <w:bodyDiv w:val="1"/>
      <w:marLeft w:val="0"/>
      <w:marRight w:val="0"/>
      <w:marTop w:val="0"/>
      <w:marBottom w:val="0"/>
      <w:divBdr>
        <w:top w:val="none" w:sz="0" w:space="0" w:color="auto"/>
        <w:left w:val="none" w:sz="0" w:space="0" w:color="auto"/>
        <w:bottom w:val="none" w:sz="0" w:space="0" w:color="auto"/>
        <w:right w:val="none" w:sz="0" w:space="0" w:color="auto"/>
      </w:divBdr>
    </w:div>
    <w:div w:id="1249384949">
      <w:bodyDiv w:val="1"/>
      <w:marLeft w:val="0"/>
      <w:marRight w:val="0"/>
      <w:marTop w:val="0"/>
      <w:marBottom w:val="0"/>
      <w:divBdr>
        <w:top w:val="none" w:sz="0" w:space="0" w:color="auto"/>
        <w:left w:val="none" w:sz="0" w:space="0" w:color="auto"/>
        <w:bottom w:val="none" w:sz="0" w:space="0" w:color="auto"/>
        <w:right w:val="none" w:sz="0" w:space="0" w:color="auto"/>
      </w:divBdr>
    </w:div>
    <w:div w:id="1250965901">
      <w:bodyDiv w:val="1"/>
      <w:marLeft w:val="0"/>
      <w:marRight w:val="0"/>
      <w:marTop w:val="0"/>
      <w:marBottom w:val="0"/>
      <w:divBdr>
        <w:top w:val="none" w:sz="0" w:space="0" w:color="auto"/>
        <w:left w:val="none" w:sz="0" w:space="0" w:color="auto"/>
        <w:bottom w:val="none" w:sz="0" w:space="0" w:color="auto"/>
        <w:right w:val="none" w:sz="0" w:space="0" w:color="auto"/>
      </w:divBdr>
    </w:div>
    <w:div w:id="1256090268">
      <w:bodyDiv w:val="1"/>
      <w:marLeft w:val="0"/>
      <w:marRight w:val="0"/>
      <w:marTop w:val="0"/>
      <w:marBottom w:val="0"/>
      <w:divBdr>
        <w:top w:val="none" w:sz="0" w:space="0" w:color="auto"/>
        <w:left w:val="none" w:sz="0" w:space="0" w:color="auto"/>
        <w:bottom w:val="none" w:sz="0" w:space="0" w:color="auto"/>
        <w:right w:val="none" w:sz="0" w:space="0" w:color="auto"/>
      </w:divBdr>
    </w:div>
    <w:div w:id="1257716525">
      <w:bodyDiv w:val="1"/>
      <w:marLeft w:val="0"/>
      <w:marRight w:val="0"/>
      <w:marTop w:val="0"/>
      <w:marBottom w:val="0"/>
      <w:divBdr>
        <w:top w:val="none" w:sz="0" w:space="0" w:color="auto"/>
        <w:left w:val="none" w:sz="0" w:space="0" w:color="auto"/>
        <w:bottom w:val="none" w:sz="0" w:space="0" w:color="auto"/>
        <w:right w:val="none" w:sz="0" w:space="0" w:color="auto"/>
      </w:divBdr>
    </w:div>
    <w:div w:id="1277105296">
      <w:bodyDiv w:val="1"/>
      <w:marLeft w:val="0"/>
      <w:marRight w:val="0"/>
      <w:marTop w:val="0"/>
      <w:marBottom w:val="0"/>
      <w:divBdr>
        <w:top w:val="none" w:sz="0" w:space="0" w:color="auto"/>
        <w:left w:val="none" w:sz="0" w:space="0" w:color="auto"/>
        <w:bottom w:val="none" w:sz="0" w:space="0" w:color="auto"/>
        <w:right w:val="none" w:sz="0" w:space="0" w:color="auto"/>
      </w:divBdr>
    </w:div>
    <w:div w:id="1295480207">
      <w:bodyDiv w:val="1"/>
      <w:marLeft w:val="0"/>
      <w:marRight w:val="0"/>
      <w:marTop w:val="0"/>
      <w:marBottom w:val="0"/>
      <w:divBdr>
        <w:top w:val="none" w:sz="0" w:space="0" w:color="auto"/>
        <w:left w:val="none" w:sz="0" w:space="0" w:color="auto"/>
        <w:bottom w:val="none" w:sz="0" w:space="0" w:color="auto"/>
        <w:right w:val="none" w:sz="0" w:space="0" w:color="auto"/>
      </w:divBdr>
    </w:div>
    <w:div w:id="1295915819">
      <w:bodyDiv w:val="1"/>
      <w:marLeft w:val="0"/>
      <w:marRight w:val="0"/>
      <w:marTop w:val="0"/>
      <w:marBottom w:val="0"/>
      <w:divBdr>
        <w:top w:val="none" w:sz="0" w:space="0" w:color="auto"/>
        <w:left w:val="none" w:sz="0" w:space="0" w:color="auto"/>
        <w:bottom w:val="none" w:sz="0" w:space="0" w:color="auto"/>
        <w:right w:val="none" w:sz="0" w:space="0" w:color="auto"/>
      </w:divBdr>
    </w:div>
    <w:div w:id="1301494048">
      <w:bodyDiv w:val="1"/>
      <w:marLeft w:val="0"/>
      <w:marRight w:val="0"/>
      <w:marTop w:val="0"/>
      <w:marBottom w:val="0"/>
      <w:divBdr>
        <w:top w:val="none" w:sz="0" w:space="0" w:color="auto"/>
        <w:left w:val="none" w:sz="0" w:space="0" w:color="auto"/>
        <w:bottom w:val="none" w:sz="0" w:space="0" w:color="auto"/>
        <w:right w:val="none" w:sz="0" w:space="0" w:color="auto"/>
      </w:divBdr>
    </w:div>
    <w:div w:id="1330131713">
      <w:bodyDiv w:val="1"/>
      <w:marLeft w:val="0"/>
      <w:marRight w:val="0"/>
      <w:marTop w:val="0"/>
      <w:marBottom w:val="0"/>
      <w:divBdr>
        <w:top w:val="none" w:sz="0" w:space="0" w:color="auto"/>
        <w:left w:val="none" w:sz="0" w:space="0" w:color="auto"/>
        <w:bottom w:val="none" w:sz="0" w:space="0" w:color="auto"/>
        <w:right w:val="none" w:sz="0" w:space="0" w:color="auto"/>
      </w:divBdr>
    </w:div>
    <w:div w:id="1331524780">
      <w:bodyDiv w:val="1"/>
      <w:marLeft w:val="0"/>
      <w:marRight w:val="0"/>
      <w:marTop w:val="0"/>
      <w:marBottom w:val="0"/>
      <w:divBdr>
        <w:top w:val="none" w:sz="0" w:space="0" w:color="auto"/>
        <w:left w:val="none" w:sz="0" w:space="0" w:color="auto"/>
        <w:bottom w:val="none" w:sz="0" w:space="0" w:color="auto"/>
        <w:right w:val="none" w:sz="0" w:space="0" w:color="auto"/>
      </w:divBdr>
    </w:div>
    <w:div w:id="1346446698">
      <w:bodyDiv w:val="1"/>
      <w:marLeft w:val="0"/>
      <w:marRight w:val="0"/>
      <w:marTop w:val="0"/>
      <w:marBottom w:val="0"/>
      <w:divBdr>
        <w:top w:val="none" w:sz="0" w:space="0" w:color="auto"/>
        <w:left w:val="none" w:sz="0" w:space="0" w:color="auto"/>
        <w:bottom w:val="none" w:sz="0" w:space="0" w:color="auto"/>
        <w:right w:val="none" w:sz="0" w:space="0" w:color="auto"/>
      </w:divBdr>
    </w:div>
    <w:div w:id="1367834461">
      <w:bodyDiv w:val="1"/>
      <w:marLeft w:val="0"/>
      <w:marRight w:val="0"/>
      <w:marTop w:val="0"/>
      <w:marBottom w:val="0"/>
      <w:divBdr>
        <w:top w:val="none" w:sz="0" w:space="0" w:color="auto"/>
        <w:left w:val="none" w:sz="0" w:space="0" w:color="auto"/>
        <w:bottom w:val="none" w:sz="0" w:space="0" w:color="auto"/>
        <w:right w:val="none" w:sz="0" w:space="0" w:color="auto"/>
      </w:divBdr>
    </w:div>
    <w:div w:id="1379355250">
      <w:bodyDiv w:val="1"/>
      <w:marLeft w:val="0"/>
      <w:marRight w:val="0"/>
      <w:marTop w:val="0"/>
      <w:marBottom w:val="0"/>
      <w:divBdr>
        <w:top w:val="none" w:sz="0" w:space="0" w:color="auto"/>
        <w:left w:val="none" w:sz="0" w:space="0" w:color="auto"/>
        <w:bottom w:val="none" w:sz="0" w:space="0" w:color="auto"/>
        <w:right w:val="none" w:sz="0" w:space="0" w:color="auto"/>
      </w:divBdr>
    </w:div>
    <w:div w:id="1381975630">
      <w:bodyDiv w:val="1"/>
      <w:marLeft w:val="0"/>
      <w:marRight w:val="0"/>
      <w:marTop w:val="0"/>
      <w:marBottom w:val="0"/>
      <w:divBdr>
        <w:top w:val="none" w:sz="0" w:space="0" w:color="auto"/>
        <w:left w:val="none" w:sz="0" w:space="0" w:color="auto"/>
        <w:bottom w:val="none" w:sz="0" w:space="0" w:color="auto"/>
        <w:right w:val="none" w:sz="0" w:space="0" w:color="auto"/>
      </w:divBdr>
    </w:div>
    <w:div w:id="1388916982">
      <w:bodyDiv w:val="1"/>
      <w:marLeft w:val="0"/>
      <w:marRight w:val="0"/>
      <w:marTop w:val="0"/>
      <w:marBottom w:val="0"/>
      <w:divBdr>
        <w:top w:val="none" w:sz="0" w:space="0" w:color="auto"/>
        <w:left w:val="none" w:sz="0" w:space="0" w:color="auto"/>
        <w:bottom w:val="none" w:sz="0" w:space="0" w:color="auto"/>
        <w:right w:val="none" w:sz="0" w:space="0" w:color="auto"/>
      </w:divBdr>
    </w:div>
    <w:div w:id="1396466958">
      <w:bodyDiv w:val="1"/>
      <w:marLeft w:val="0"/>
      <w:marRight w:val="0"/>
      <w:marTop w:val="0"/>
      <w:marBottom w:val="0"/>
      <w:divBdr>
        <w:top w:val="none" w:sz="0" w:space="0" w:color="auto"/>
        <w:left w:val="none" w:sz="0" w:space="0" w:color="auto"/>
        <w:bottom w:val="none" w:sz="0" w:space="0" w:color="auto"/>
        <w:right w:val="none" w:sz="0" w:space="0" w:color="auto"/>
      </w:divBdr>
    </w:div>
    <w:div w:id="1398164648">
      <w:bodyDiv w:val="1"/>
      <w:marLeft w:val="0"/>
      <w:marRight w:val="0"/>
      <w:marTop w:val="0"/>
      <w:marBottom w:val="0"/>
      <w:divBdr>
        <w:top w:val="none" w:sz="0" w:space="0" w:color="auto"/>
        <w:left w:val="none" w:sz="0" w:space="0" w:color="auto"/>
        <w:bottom w:val="none" w:sz="0" w:space="0" w:color="auto"/>
        <w:right w:val="none" w:sz="0" w:space="0" w:color="auto"/>
      </w:divBdr>
    </w:div>
    <w:div w:id="1425418712">
      <w:bodyDiv w:val="1"/>
      <w:marLeft w:val="0"/>
      <w:marRight w:val="0"/>
      <w:marTop w:val="0"/>
      <w:marBottom w:val="0"/>
      <w:divBdr>
        <w:top w:val="none" w:sz="0" w:space="0" w:color="auto"/>
        <w:left w:val="none" w:sz="0" w:space="0" w:color="auto"/>
        <w:bottom w:val="none" w:sz="0" w:space="0" w:color="auto"/>
        <w:right w:val="none" w:sz="0" w:space="0" w:color="auto"/>
      </w:divBdr>
    </w:div>
    <w:div w:id="1431588303">
      <w:bodyDiv w:val="1"/>
      <w:marLeft w:val="0"/>
      <w:marRight w:val="0"/>
      <w:marTop w:val="0"/>
      <w:marBottom w:val="0"/>
      <w:divBdr>
        <w:top w:val="none" w:sz="0" w:space="0" w:color="auto"/>
        <w:left w:val="none" w:sz="0" w:space="0" w:color="auto"/>
        <w:bottom w:val="none" w:sz="0" w:space="0" w:color="auto"/>
        <w:right w:val="none" w:sz="0" w:space="0" w:color="auto"/>
      </w:divBdr>
    </w:div>
    <w:div w:id="1431856333">
      <w:bodyDiv w:val="1"/>
      <w:marLeft w:val="0"/>
      <w:marRight w:val="0"/>
      <w:marTop w:val="0"/>
      <w:marBottom w:val="0"/>
      <w:divBdr>
        <w:top w:val="none" w:sz="0" w:space="0" w:color="auto"/>
        <w:left w:val="none" w:sz="0" w:space="0" w:color="auto"/>
        <w:bottom w:val="none" w:sz="0" w:space="0" w:color="auto"/>
        <w:right w:val="none" w:sz="0" w:space="0" w:color="auto"/>
      </w:divBdr>
    </w:div>
    <w:div w:id="1432555910">
      <w:bodyDiv w:val="1"/>
      <w:marLeft w:val="0"/>
      <w:marRight w:val="0"/>
      <w:marTop w:val="0"/>
      <w:marBottom w:val="0"/>
      <w:divBdr>
        <w:top w:val="none" w:sz="0" w:space="0" w:color="auto"/>
        <w:left w:val="none" w:sz="0" w:space="0" w:color="auto"/>
        <w:bottom w:val="none" w:sz="0" w:space="0" w:color="auto"/>
        <w:right w:val="none" w:sz="0" w:space="0" w:color="auto"/>
      </w:divBdr>
    </w:div>
    <w:div w:id="1443300197">
      <w:bodyDiv w:val="1"/>
      <w:marLeft w:val="0"/>
      <w:marRight w:val="0"/>
      <w:marTop w:val="0"/>
      <w:marBottom w:val="0"/>
      <w:divBdr>
        <w:top w:val="none" w:sz="0" w:space="0" w:color="auto"/>
        <w:left w:val="none" w:sz="0" w:space="0" w:color="auto"/>
        <w:bottom w:val="none" w:sz="0" w:space="0" w:color="auto"/>
        <w:right w:val="none" w:sz="0" w:space="0" w:color="auto"/>
      </w:divBdr>
    </w:div>
    <w:div w:id="1444152010">
      <w:bodyDiv w:val="1"/>
      <w:marLeft w:val="0"/>
      <w:marRight w:val="0"/>
      <w:marTop w:val="0"/>
      <w:marBottom w:val="0"/>
      <w:divBdr>
        <w:top w:val="none" w:sz="0" w:space="0" w:color="auto"/>
        <w:left w:val="none" w:sz="0" w:space="0" w:color="auto"/>
        <w:bottom w:val="none" w:sz="0" w:space="0" w:color="auto"/>
        <w:right w:val="none" w:sz="0" w:space="0" w:color="auto"/>
      </w:divBdr>
    </w:div>
    <w:div w:id="1447701514">
      <w:bodyDiv w:val="1"/>
      <w:marLeft w:val="0"/>
      <w:marRight w:val="0"/>
      <w:marTop w:val="0"/>
      <w:marBottom w:val="0"/>
      <w:divBdr>
        <w:top w:val="none" w:sz="0" w:space="0" w:color="auto"/>
        <w:left w:val="none" w:sz="0" w:space="0" w:color="auto"/>
        <w:bottom w:val="none" w:sz="0" w:space="0" w:color="auto"/>
        <w:right w:val="none" w:sz="0" w:space="0" w:color="auto"/>
      </w:divBdr>
    </w:div>
    <w:div w:id="1450003754">
      <w:bodyDiv w:val="1"/>
      <w:marLeft w:val="0"/>
      <w:marRight w:val="0"/>
      <w:marTop w:val="0"/>
      <w:marBottom w:val="0"/>
      <w:divBdr>
        <w:top w:val="none" w:sz="0" w:space="0" w:color="auto"/>
        <w:left w:val="none" w:sz="0" w:space="0" w:color="auto"/>
        <w:bottom w:val="none" w:sz="0" w:space="0" w:color="auto"/>
        <w:right w:val="none" w:sz="0" w:space="0" w:color="auto"/>
      </w:divBdr>
    </w:div>
    <w:div w:id="1450657902">
      <w:bodyDiv w:val="1"/>
      <w:marLeft w:val="0"/>
      <w:marRight w:val="0"/>
      <w:marTop w:val="0"/>
      <w:marBottom w:val="0"/>
      <w:divBdr>
        <w:top w:val="none" w:sz="0" w:space="0" w:color="auto"/>
        <w:left w:val="none" w:sz="0" w:space="0" w:color="auto"/>
        <w:bottom w:val="none" w:sz="0" w:space="0" w:color="auto"/>
        <w:right w:val="none" w:sz="0" w:space="0" w:color="auto"/>
      </w:divBdr>
    </w:div>
    <w:div w:id="1452626077">
      <w:bodyDiv w:val="1"/>
      <w:marLeft w:val="0"/>
      <w:marRight w:val="0"/>
      <w:marTop w:val="0"/>
      <w:marBottom w:val="0"/>
      <w:divBdr>
        <w:top w:val="none" w:sz="0" w:space="0" w:color="auto"/>
        <w:left w:val="none" w:sz="0" w:space="0" w:color="auto"/>
        <w:bottom w:val="none" w:sz="0" w:space="0" w:color="auto"/>
        <w:right w:val="none" w:sz="0" w:space="0" w:color="auto"/>
      </w:divBdr>
    </w:div>
    <w:div w:id="1456829405">
      <w:bodyDiv w:val="1"/>
      <w:marLeft w:val="0"/>
      <w:marRight w:val="0"/>
      <w:marTop w:val="0"/>
      <w:marBottom w:val="0"/>
      <w:divBdr>
        <w:top w:val="none" w:sz="0" w:space="0" w:color="auto"/>
        <w:left w:val="none" w:sz="0" w:space="0" w:color="auto"/>
        <w:bottom w:val="none" w:sz="0" w:space="0" w:color="auto"/>
        <w:right w:val="none" w:sz="0" w:space="0" w:color="auto"/>
      </w:divBdr>
    </w:div>
    <w:div w:id="1464696650">
      <w:bodyDiv w:val="1"/>
      <w:marLeft w:val="0"/>
      <w:marRight w:val="0"/>
      <w:marTop w:val="0"/>
      <w:marBottom w:val="0"/>
      <w:divBdr>
        <w:top w:val="none" w:sz="0" w:space="0" w:color="auto"/>
        <w:left w:val="none" w:sz="0" w:space="0" w:color="auto"/>
        <w:bottom w:val="none" w:sz="0" w:space="0" w:color="auto"/>
        <w:right w:val="none" w:sz="0" w:space="0" w:color="auto"/>
      </w:divBdr>
    </w:div>
    <w:div w:id="1475482740">
      <w:bodyDiv w:val="1"/>
      <w:marLeft w:val="0"/>
      <w:marRight w:val="0"/>
      <w:marTop w:val="0"/>
      <w:marBottom w:val="0"/>
      <w:divBdr>
        <w:top w:val="none" w:sz="0" w:space="0" w:color="auto"/>
        <w:left w:val="none" w:sz="0" w:space="0" w:color="auto"/>
        <w:bottom w:val="none" w:sz="0" w:space="0" w:color="auto"/>
        <w:right w:val="none" w:sz="0" w:space="0" w:color="auto"/>
      </w:divBdr>
    </w:div>
    <w:div w:id="1477524340">
      <w:bodyDiv w:val="1"/>
      <w:marLeft w:val="0"/>
      <w:marRight w:val="0"/>
      <w:marTop w:val="0"/>
      <w:marBottom w:val="0"/>
      <w:divBdr>
        <w:top w:val="none" w:sz="0" w:space="0" w:color="auto"/>
        <w:left w:val="none" w:sz="0" w:space="0" w:color="auto"/>
        <w:bottom w:val="none" w:sz="0" w:space="0" w:color="auto"/>
        <w:right w:val="none" w:sz="0" w:space="0" w:color="auto"/>
      </w:divBdr>
    </w:div>
    <w:div w:id="1480221735">
      <w:bodyDiv w:val="1"/>
      <w:marLeft w:val="0"/>
      <w:marRight w:val="0"/>
      <w:marTop w:val="0"/>
      <w:marBottom w:val="0"/>
      <w:divBdr>
        <w:top w:val="none" w:sz="0" w:space="0" w:color="auto"/>
        <w:left w:val="none" w:sz="0" w:space="0" w:color="auto"/>
        <w:bottom w:val="none" w:sz="0" w:space="0" w:color="auto"/>
        <w:right w:val="none" w:sz="0" w:space="0" w:color="auto"/>
      </w:divBdr>
    </w:div>
    <w:div w:id="1499224204">
      <w:bodyDiv w:val="1"/>
      <w:marLeft w:val="0"/>
      <w:marRight w:val="0"/>
      <w:marTop w:val="0"/>
      <w:marBottom w:val="0"/>
      <w:divBdr>
        <w:top w:val="none" w:sz="0" w:space="0" w:color="auto"/>
        <w:left w:val="none" w:sz="0" w:space="0" w:color="auto"/>
        <w:bottom w:val="none" w:sz="0" w:space="0" w:color="auto"/>
        <w:right w:val="none" w:sz="0" w:space="0" w:color="auto"/>
      </w:divBdr>
    </w:div>
    <w:div w:id="1499881857">
      <w:bodyDiv w:val="1"/>
      <w:marLeft w:val="0"/>
      <w:marRight w:val="0"/>
      <w:marTop w:val="0"/>
      <w:marBottom w:val="0"/>
      <w:divBdr>
        <w:top w:val="none" w:sz="0" w:space="0" w:color="auto"/>
        <w:left w:val="none" w:sz="0" w:space="0" w:color="auto"/>
        <w:bottom w:val="none" w:sz="0" w:space="0" w:color="auto"/>
        <w:right w:val="none" w:sz="0" w:space="0" w:color="auto"/>
      </w:divBdr>
    </w:div>
    <w:div w:id="1514227673">
      <w:bodyDiv w:val="1"/>
      <w:marLeft w:val="0"/>
      <w:marRight w:val="0"/>
      <w:marTop w:val="0"/>
      <w:marBottom w:val="0"/>
      <w:divBdr>
        <w:top w:val="none" w:sz="0" w:space="0" w:color="auto"/>
        <w:left w:val="none" w:sz="0" w:space="0" w:color="auto"/>
        <w:bottom w:val="none" w:sz="0" w:space="0" w:color="auto"/>
        <w:right w:val="none" w:sz="0" w:space="0" w:color="auto"/>
      </w:divBdr>
    </w:div>
    <w:div w:id="1515075318">
      <w:bodyDiv w:val="1"/>
      <w:marLeft w:val="0"/>
      <w:marRight w:val="0"/>
      <w:marTop w:val="0"/>
      <w:marBottom w:val="0"/>
      <w:divBdr>
        <w:top w:val="none" w:sz="0" w:space="0" w:color="auto"/>
        <w:left w:val="none" w:sz="0" w:space="0" w:color="auto"/>
        <w:bottom w:val="none" w:sz="0" w:space="0" w:color="auto"/>
        <w:right w:val="none" w:sz="0" w:space="0" w:color="auto"/>
      </w:divBdr>
    </w:div>
    <w:div w:id="1530215182">
      <w:bodyDiv w:val="1"/>
      <w:marLeft w:val="0"/>
      <w:marRight w:val="0"/>
      <w:marTop w:val="0"/>
      <w:marBottom w:val="0"/>
      <w:divBdr>
        <w:top w:val="none" w:sz="0" w:space="0" w:color="auto"/>
        <w:left w:val="none" w:sz="0" w:space="0" w:color="auto"/>
        <w:bottom w:val="none" w:sz="0" w:space="0" w:color="auto"/>
        <w:right w:val="none" w:sz="0" w:space="0" w:color="auto"/>
      </w:divBdr>
    </w:div>
    <w:div w:id="1540124900">
      <w:bodyDiv w:val="1"/>
      <w:marLeft w:val="0"/>
      <w:marRight w:val="0"/>
      <w:marTop w:val="0"/>
      <w:marBottom w:val="0"/>
      <w:divBdr>
        <w:top w:val="none" w:sz="0" w:space="0" w:color="auto"/>
        <w:left w:val="none" w:sz="0" w:space="0" w:color="auto"/>
        <w:bottom w:val="none" w:sz="0" w:space="0" w:color="auto"/>
        <w:right w:val="none" w:sz="0" w:space="0" w:color="auto"/>
      </w:divBdr>
    </w:div>
    <w:div w:id="1547529236">
      <w:bodyDiv w:val="1"/>
      <w:marLeft w:val="0"/>
      <w:marRight w:val="0"/>
      <w:marTop w:val="0"/>
      <w:marBottom w:val="0"/>
      <w:divBdr>
        <w:top w:val="none" w:sz="0" w:space="0" w:color="auto"/>
        <w:left w:val="none" w:sz="0" w:space="0" w:color="auto"/>
        <w:bottom w:val="none" w:sz="0" w:space="0" w:color="auto"/>
        <w:right w:val="none" w:sz="0" w:space="0" w:color="auto"/>
      </w:divBdr>
    </w:div>
    <w:div w:id="1549957239">
      <w:bodyDiv w:val="1"/>
      <w:marLeft w:val="0"/>
      <w:marRight w:val="0"/>
      <w:marTop w:val="0"/>
      <w:marBottom w:val="0"/>
      <w:divBdr>
        <w:top w:val="none" w:sz="0" w:space="0" w:color="auto"/>
        <w:left w:val="none" w:sz="0" w:space="0" w:color="auto"/>
        <w:bottom w:val="none" w:sz="0" w:space="0" w:color="auto"/>
        <w:right w:val="none" w:sz="0" w:space="0" w:color="auto"/>
      </w:divBdr>
    </w:div>
    <w:div w:id="1550146470">
      <w:bodyDiv w:val="1"/>
      <w:marLeft w:val="0"/>
      <w:marRight w:val="0"/>
      <w:marTop w:val="0"/>
      <w:marBottom w:val="0"/>
      <w:divBdr>
        <w:top w:val="none" w:sz="0" w:space="0" w:color="auto"/>
        <w:left w:val="none" w:sz="0" w:space="0" w:color="auto"/>
        <w:bottom w:val="none" w:sz="0" w:space="0" w:color="auto"/>
        <w:right w:val="none" w:sz="0" w:space="0" w:color="auto"/>
      </w:divBdr>
    </w:div>
    <w:div w:id="1559897244">
      <w:bodyDiv w:val="1"/>
      <w:marLeft w:val="0"/>
      <w:marRight w:val="0"/>
      <w:marTop w:val="0"/>
      <w:marBottom w:val="0"/>
      <w:divBdr>
        <w:top w:val="none" w:sz="0" w:space="0" w:color="auto"/>
        <w:left w:val="none" w:sz="0" w:space="0" w:color="auto"/>
        <w:bottom w:val="none" w:sz="0" w:space="0" w:color="auto"/>
        <w:right w:val="none" w:sz="0" w:space="0" w:color="auto"/>
      </w:divBdr>
    </w:div>
    <w:div w:id="1569460807">
      <w:bodyDiv w:val="1"/>
      <w:marLeft w:val="0"/>
      <w:marRight w:val="0"/>
      <w:marTop w:val="0"/>
      <w:marBottom w:val="0"/>
      <w:divBdr>
        <w:top w:val="none" w:sz="0" w:space="0" w:color="auto"/>
        <w:left w:val="none" w:sz="0" w:space="0" w:color="auto"/>
        <w:bottom w:val="none" w:sz="0" w:space="0" w:color="auto"/>
        <w:right w:val="none" w:sz="0" w:space="0" w:color="auto"/>
      </w:divBdr>
    </w:div>
    <w:div w:id="1588610101">
      <w:bodyDiv w:val="1"/>
      <w:marLeft w:val="0"/>
      <w:marRight w:val="0"/>
      <w:marTop w:val="0"/>
      <w:marBottom w:val="0"/>
      <w:divBdr>
        <w:top w:val="none" w:sz="0" w:space="0" w:color="auto"/>
        <w:left w:val="none" w:sz="0" w:space="0" w:color="auto"/>
        <w:bottom w:val="none" w:sz="0" w:space="0" w:color="auto"/>
        <w:right w:val="none" w:sz="0" w:space="0" w:color="auto"/>
      </w:divBdr>
    </w:div>
    <w:div w:id="1590458698">
      <w:bodyDiv w:val="1"/>
      <w:marLeft w:val="0"/>
      <w:marRight w:val="0"/>
      <w:marTop w:val="0"/>
      <w:marBottom w:val="0"/>
      <w:divBdr>
        <w:top w:val="none" w:sz="0" w:space="0" w:color="auto"/>
        <w:left w:val="none" w:sz="0" w:space="0" w:color="auto"/>
        <w:bottom w:val="none" w:sz="0" w:space="0" w:color="auto"/>
        <w:right w:val="none" w:sz="0" w:space="0" w:color="auto"/>
      </w:divBdr>
    </w:div>
    <w:div w:id="1599828934">
      <w:bodyDiv w:val="1"/>
      <w:marLeft w:val="0"/>
      <w:marRight w:val="0"/>
      <w:marTop w:val="0"/>
      <w:marBottom w:val="0"/>
      <w:divBdr>
        <w:top w:val="none" w:sz="0" w:space="0" w:color="auto"/>
        <w:left w:val="none" w:sz="0" w:space="0" w:color="auto"/>
        <w:bottom w:val="none" w:sz="0" w:space="0" w:color="auto"/>
        <w:right w:val="none" w:sz="0" w:space="0" w:color="auto"/>
      </w:divBdr>
    </w:div>
    <w:div w:id="1605919835">
      <w:bodyDiv w:val="1"/>
      <w:marLeft w:val="0"/>
      <w:marRight w:val="0"/>
      <w:marTop w:val="0"/>
      <w:marBottom w:val="0"/>
      <w:divBdr>
        <w:top w:val="none" w:sz="0" w:space="0" w:color="auto"/>
        <w:left w:val="none" w:sz="0" w:space="0" w:color="auto"/>
        <w:bottom w:val="none" w:sz="0" w:space="0" w:color="auto"/>
        <w:right w:val="none" w:sz="0" w:space="0" w:color="auto"/>
      </w:divBdr>
    </w:div>
    <w:div w:id="1613631199">
      <w:bodyDiv w:val="1"/>
      <w:marLeft w:val="0"/>
      <w:marRight w:val="0"/>
      <w:marTop w:val="0"/>
      <w:marBottom w:val="0"/>
      <w:divBdr>
        <w:top w:val="none" w:sz="0" w:space="0" w:color="auto"/>
        <w:left w:val="none" w:sz="0" w:space="0" w:color="auto"/>
        <w:bottom w:val="none" w:sz="0" w:space="0" w:color="auto"/>
        <w:right w:val="none" w:sz="0" w:space="0" w:color="auto"/>
      </w:divBdr>
    </w:div>
    <w:div w:id="1616449184">
      <w:bodyDiv w:val="1"/>
      <w:marLeft w:val="0"/>
      <w:marRight w:val="0"/>
      <w:marTop w:val="0"/>
      <w:marBottom w:val="0"/>
      <w:divBdr>
        <w:top w:val="none" w:sz="0" w:space="0" w:color="auto"/>
        <w:left w:val="none" w:sz="0" w:space="0" w:color="auto"/>
        <w:bottom w:val="none" w:sz="0" w:space="0" w:color="auto"/>
        <w:right w:val="none" w:sz="0" w:space="0" w:color="auto"/>
      </w:divBdr>
    </w:div>
    <w:div w:id="1617177763">
      <w:bodyDiv w:val="1"/>
      <w:marLeft w:val="0"/>
      <w:marRight w:val="0"/>
      <w:marTop w:val="0"/>
      <w:marBottom w:val="0"/>
      <w:divBdr>
        <w:top w:val="none" w:sz="0" w:space="0" w:color="auto"/>
        <w:left w:val="none" w:sz="0" w:space="0" w:color="auto"/>
        <w:bottom w:val="none" w:sz="0" w:space="0" w:color="auto"/>
        <w:right w:val="none" w:sz="0" w:space="0" w:color="auto"/>
      </w:divBdr>
    </w:div>
    <w:div w:id="1630741049">
      <w:bodyDiv w:val="1"/>
      <w:marLeft w:val="0"/>
      <w:marRight w:val="0"/>
      <w:marTop w:val="0"/>
      <w:marBottom w:val="0"/>
      <w:divBdr>
        <w:top w:val="none" w:sz="0" w:space="0" w:color="auto"/>
        <w:left w:val="none" w:sz="0" w:space="0" w:color="auto"/>
        <w:bottom w:val="none" w:sz="0" w:space="0" w:color="auto"/>
        <w:right w:val="none" w:sz="0" w:space="0" w:color="auto"/>
      </w:divBdr>
    </w:div>
    <w:div w:id="1631399717">
      <w:bodyDiv w:val="1"/>
      <w:marLeft w:val="0"/>
      <w:marRight w:val="0"/>
      <w:marTop w:val="0"/>
      <w:marBottom w:val="0"/>
      <w:divBdr>
        <w:top w:val="none" w:sz="0" w:space="0" w:color="auto"/>
        <w:left w:val="none" w:sz="0" w:space="0" w:color="auto"/>
        <w:bottom w:val="none" w:sz="0" w:space="0" w:color="auto"/>
        <w:right w:val="none" w:sz="0" w:space="0" w:color="auto"/>
      </w:divBdr>
    </w:div>
    <w:div w:id="1641812674">
      <w:bodyDiv w:val="1"/>
      <w:marLeft w:val="0"/>
      <w:marRight w:val="0"/>
      <w:marTop w:val="0"/>
      <w:marBottom w:val="0"/>
      <w:divBdr>
        <w:top w:val="none" w:sz="0" w:space="0" w:color="auto"/>
        <w:left w:val="none" w:sz="0" w:space="0" w:color="auto"/>
        <w:bottom w:val="none" w:sz="0" w:space="0" w:color="auto"/>
        <w:right w:val="none" w:sz="0" w:space="0" w:color="auto"/>
      </w:divBdr>
    </w:div>
    <w:div w:id="1644313507">
      <w:bodyDiv w:val="1"/>
      <w:marLeft w:val="0"/>
      <w:marRight w:val="0"/>
      <w:marTop w:val="0"/>
      <w:marBottom w:val="0"/>
      <w:divBdr>
        <w:top w:val="none" w:sz="0" w:space="0" w:color="auto"/>
        <w:left w:val="none" w:sz="0" w:space="0" w:color="auto"/>
        <w:bottom w:val="none" w:sz="0" w:space="0" w:color="auto"/>
        <w:right w:val="none" w:sz="0" w:space="0" w:color="auto"/>
      </w:divBdr>
    </w:div>
    <w:div w:id="1647932310">
      <w:bodyDiv w:val="1"/>
      <w:marLeft w:val="0"/>
      <w:marRight w:val="0"/>
      <w:marTop w:val="0"/>
      <w:marBottom w:val="0"/>
      <w:divBdr>
        <w:top w:val="none" w:sz="0" w:space="0" w:color="auto"/>
        <w:left w:val="none" w:sz="0" w:space="0" w:color="auto"/>
        <w:bottom w:val="none" w:sz="0" w:space="0" w:color="auto"/>
        <w:right w:val="none" w:sz="0" w:space="0" w:color="auto"/>
      </w:divBdr>
    </w:div>
    <w:div w:id="1651595000">
      <w:bodyDiv w:val="1"/>
      <w:marLeft w:val="0"/>
      <w:marRight w:val="0"/>
      <w:marTop w:val="0"/>
      <w:marBottom w:val="0"/>
      <w:divBdr>
        <w:top w:val="none" w:sz="0" w:space="0" w:color="auto"/>
        <w:left w:val="none" w:sz="0" w:space="0" w:color="auto"/>
        <w:bottom w:val="none" w:sz="0" w:space="0" w:color="auto"/>
        <w:right w:val="none" w:sz="0" w:space="0" w:color="auto"/>
      </w:divBdr>
    </w:div>
    <w:div w:id="1664622091">
      <w:bodyDiv w:val="1"/>
      <w:marLeft w:val="0"/>
      <w:marRight w:val="0"/>
      <w:marTop w:val="0"/>
      <w:marBottom w:val="0"/>
      <w:divBdr>
        <w:top w:val="none" w:sz="0" w:space="0" w:color="auto"/>
        <w:left w:val="none" w:sz="0" w:space="0" w:color="auto"/>
        <w:bottom w:val="none" w:sz="0" w:space="0" w:color="auto"/>
        <w:right w:val="none" w:sz="0" w:space="0" w:color="auto"/>
      </w:divBdr>
    </w:div>
    <w:div w:id="1664628620">
      <w:bodyDiv w:val="1"/>
      <w:marLeft w:val="0"/>
      <w:marRight w:val="0"/>
      <w:marTop w:val="0"/>
      <w:marBottom w:val="0"/>
      <w:divBdr>
        <w:top w:val="none" w:sz="0" w:space="0" w:color="auto"/>
        <w:left w:val="none" w:sz="0" w:space="0" w:color="auto"/>
        <w:bottom w:val="none" w:sz="0" w:space="0" w:color="auto"/>
        <w:right w:val="none" w:sz="0" w:space="0" w:color="auto"/>
      </w:divBdr>
    </w:div>
    <w:div w:id="1665665326">
      <w:bodyDiv w:val="1"/>
      <w:marLeft w:val="0"/>
      <w:marRight w:val="0"/>
      <w:marTop w:val="0"/>
      <w:marBottom w:val="0"/>
      <w:divBdr>
        <w:top w:val="none" w:sz="0" w:space="0" w:color="auto"/>
        <w:left w:val="none" w:sz="0" w:space="0" w:color="auto"/>
        <w:bottom w:val="none" w:sz="0" w:space="0" w:color="auto"/>
        <w:right w:val="none" w:sz="0" w:space="0" w:color="auto"/>
      </w:divBdr>
    </w:div>
    <w:div w:id="1666859938">
      <w:bodyDiv w:val="1"/>
      <w:marLeft w:val="0"/>
      <w:marRight w:val="0"/>
      <w:marTop w:val="0"/>
      <w:marBottom w:val="0"/>
      <w:divBdr>
        <w:top w:val="none" w:sz="0" w:space="0" w:color="auto"/>
        <w:left w:val="none" w:sz="0" w:space="0" w:color="auto"/>
        <w:bottom w:val="none" w:sz="0" w:space="0" w:color="auto"/>
        <w:right w:val="none" w:sz="0" w:space="0" w:color="auto"/>
      </w:divBdr>
    </w:div>
    <w:div w:id="1674726597">
      <w:bodyDiv w:val="1"/>
      <w:marLeft w:val="0"/>
      <w:marRight w:val="0"/>
      <w:marTop w:val="0"/>
      <w:marBottom w:val="0"/>
      <w:divBdr>
        <w:top w:val="none" w:sz="0" w:space="0" w:color="auto"/>
        <w:left w:val="none" w:sz="0" w:space="0" w:color="auto"/>
        <w:bottom w:val="none" w:sz="0" w:space="0" w:color="auto"/>
        <w:right w:val="none" w:sz="0" w:space="0" w:color="auto"/>
      </w:divBdr>
    </w:div>
    <w:div w:id="1697000401">
      <w:bodyDiv w:val="1"/>
      <w:marLeft w:val="0"/>
      <w:marRight w:val="0"/>
      <w:marTop w:val="0"/>
      <w:marBottom w:val="0"/>
      <w:divBdr>
        <w:top w:val="none" w:sz="0" w:space="0" w:color="auto"/>
        <w:left w:val="none" w:sz="0" w:space="0" w:color="auto"/>
        <w:bottom w:val="none" w:sz="0" w:space="0" w:color="auto"/>
        <w:right w:val="none" w:sz="0" w:space="0" w:color="auto"/>
      </w:divBdr>
    </w:div>
    <w:div w:id="1702975214">
      <w:bodyDiv w:val="1"/>
      <w:marLeft w:val="0"/>
      <w:marRight w:val="0"/>
      <w:marTop w:val="0"/>
      <w:marBottom w:val="0"/>
      <w:divBdr>
        <w:top w:val="none" w:sz="0" w:space="0" w:color="auto"/>
        <w:left w:val="none" w:sz="0" w:space="0" w:color="auto"/>
        <w:bottom w:val="none" w:sz="0" w:space="0" w:color="auto"/>
        <w:right w:val="none" w:sz="0" w:space="0" w:color="auto"/>
      </w:divBdr>
    </w:div>
    <w:div w:id="1740445340">
      <w:bodyDiv w:val="1"/>
      <w:marLeft w:val="0"/>
      <w:marRight w:val="0"/>
      <w:marTop w:val="0"/>
      <w:marBottom w:val="0"/>
      <w:divBdr>
        <w:top w:val="none" w:sz="0" w:space="0" w:color="auto"/>
        <w:left w:val="none" w:sz="0" w:space="0" w:color="auto"/>
        <w:bottom w:val="none" w:sz="0" w:space="0" w:color="auto"/>
        <w:right w:val="none" w:sz="0" w:space="0" w:color="auto"/>
      </w:divBdr>
    </w:div>
    <w:div w:id="1743597710">
      <w:bodyDiv w:val="1"/>
      <w:marLeft w:val="0"/>
      <w:marRight w:val="0"/>
      <w:marTop w:val="0"/>
      <w:marBottom w:val="0"/>
      <w:divBdr>
        <w:top w:val="none" w:sz="0" w:space="0" w:color="auto"/>
        <w:left w:val="none" w:sz="0" w:space="0" w:color="auto"/>
        <w:bottom w:val="none" w:sz="0" w:space="0" w:color="auto"/>
        <w:right w:val="none" w:sz="0" w:space="0" w:color="auto"/>
      </w:divBdr>
    </w:div>
    <w:div w:id="1744721575">
      <w:bodyDiv w:val="1"/>
      <w:marLeft w:val="0"/>
      <w:marRight w:val="0"/>
      <w:marTop w:val="0"/>
      <w:marBottom w:val="0"/>
      <w:divBdr>
        <w:top w:val="none" w:sz="0" w:space="0" w:color="auto"/>
        <w:left w:val="none" w:sz="0" w:space="0" w:color="auto"/>
        <w:bottom w:val="none" w:sz="0" w:space="0" w:color="auto"/>
        <w:right w:val="none" w:sz="0" w:space="0" w:color="auto"/>
      </w:divBdr>
    </w:div>
    <w:div w:id="1756240684">
      <w:bodyDiv w:val="1"/>
      <w:marLeft w:val="0"/>
      <w:marRight w:val="0"/>
      <w:marTop w:val="0"/>
      <w:marBottom w:val="0"/>
      <w:divBdr>
        <w:top w:val="none" w:sz="0" w:space="0" w:color="auto"/>
        <w:left w:val="none" w:sz="0" w:space="0" w:color="auto"/>
        <w:bottom w:val="none" w:sz="0" w:space="0" w:color="auto"/>
        <w:right w:val="none" w:sz="0" w:space="0" w:color="auto"/>
      </w:divBdr>
    </w:div>
    <w:div w:id="1780640412">
      <w:bodyDiv w:val="1"/>
      <w:marLeft w:val="0"/>
      <w:marRight w:val="0"/>
      <w:marTop w:val="0"/>
      <w:marBottom w:val="0"/>
      <w:divBdr>
        <w:top w:val="none" w:sz="0" w:space="0" w:color="auto"/>
        <w:left w:val="none" w:sz="0" w:space="0" w:color="auto"/>
        <w:bottom w:val="none" w:sz="0" w:space="0" w:color="auto"/>
        <w:right w:val="none" w:sz="0" w:space="0" w:color="auto"/>
      </w:divBdr>
    </w:div>
    <w:div w:id="1782383736">
      <w:bodyDiv w:val="1"/>
      <w:marLeft w:val="0"/>
      <w:marRight w:val="0"/>
      <w:marTop w:val="0"/>
      <w:marBottom w:val="0"/>
      <w:divBdr>
        <w:top w:val="none" w:sz="0" w:space="0" w:color="auto"/>
        <w:left w:val="none" w:sz="0" w:space="0" w:color="auto"/>
        <w:bottom w:val="none" w:sz="0" w:space="0" w:color="auto"/>
        <w:right w:val="none" w:sz="0" w:space="0" w:color="auto"/>
      </w:divBdr>
    </w:div>
    <w:div w:id="1789471611">
      <w:bodyDiv w:val="1"/>
      <w:marLeft w:val="0"/>
      <w:marRight w:val="0"/>
      <w:marTop w:val="0"/>
      <w:marBottom w:val="0"/>
      <w:divBdr>
        <w:top w:val="none" w:sz="0" w:space="0" w:color="auto"/>
        <w:left w:val="none" w:sz="0" w:space="0" w:color="auto"/>
        <w:bottom w:val="none" w:sz="0" w:space="0" w:color="auto"/>
        <w:right w:val="none" w:sz="0" w:space="0" w:color="auto"/>
      </w:divBdr>
    </w:div>
    <w:div w:id="1799955661">
      <w:bodyDiv w:val="1"/>
      <w:marLeft w:val="0"/>
      <w:marRight w:val="0"/>
      <w:marTop w:val="0"/>
      <w:marBottom w:val="0"/>
      <w:divBdr>
        <w:top w:val="none" w:sz="0" w:space="0" w:color="auto"/>
        <w:left w:val="none" w:sz="0" w:space="0" w:color="auto"/>
        <w:bottom w:val="none" w:sz="0" w:space="0" w:color="auto"/>
        <w:right w:val="none" w:sz="0" w:space="0" w:color="auto"/>
      </w:divBdr>
    </w:div>
    <w:div w:id="1802919075">
      <w:bodyDiv w:val="1"/>
      <w:marLeft w:val="0"/>
      <w:marRight w:val="0"/>
      <w:marTop w:val="0"/>
      <w:marBottom w:val="0"/>
      <w:divBdr>
        <w:top w:val="none" w:sz="0" w:space="0" w:color="auto"/>
        <w:left w:val="none" w:sz="0" w:space="0" w:color="auto"/>
        <w:bottom w:val="none" w:sz="0" w:space="0" w:color="auto"/>
        <w:right w:val="none" w:sz="0" w:space="0" w:color="auto"/>
      </w:divBdr>
    </w:div>
    <w:div w:id="1807236071">
      <w:bodyDiv w:val="1"/>
      <w:marLeft w:val="0"/>
      <w:marRight w:val="0"/>
      <w:marTop w:val="0"/>
      <w:marBottom w:val="0"/>
      <w:divBdr>
        <w:top w:val="none" w:sz="0" w:space="0" w:color="auto"/>
        <w:left w:val="none" w:sz="0" w:space="0" w:color="auto"/>
        <w:bottom w:val="none" w:sz="0" w:space="0" w:color="auto"/>
        <w:right w:val="none" w:sz="0" w:space="0" w:color="auto"/>
      </w:divBdr>
    </w:div>
    <w:div w:id="1809279067">
      <w:bodyDiv w:val="1"/>
      <w:marLeft w:val="0"/>
      <w:marRight w:val="0"/>
      <w:marTop w:val="0"/>
      <w:marBottom w:val="0"/>
      <w:divBdr>
        <w:top w:val="none" w:sz="0" w:space="0" w:color="auto"/>
        <w:left w:val="none" w:sz="0" w:space="0" w:color="auto"/>
        <w:bottom w:val="none" w:sz="0" w:space="0" w:color="auto"/>
        <w:right w:val="none" w:sz="0" w:space="0" w:color="auto"/>
      </w:divBdr>
    </w:div>
    <w:div w:id="1838379607">
      <w:bodyDiv w:val="1"/>
      <w:marLeft w:val="0"/>
      <w:marRight w:val="0"/>
      <w:marTop w:val="0"/>
      <w:marBottom w:val="0"/>
      <w:divBdr>
        <w:top w:val="none" w:sz="0" w:space="0" w:color="auto"/>
        <w:left w:val="none" w:sz="0" w:space="0" w:color="auto"/>
        <w:bottom w:val="none" w:sz="0" w:space="0" w:color="auto"/>
        <w:right w:val="none" w:sz="0" w:space="0" w:color="auto"/>
      </w:divBdr>
    </w:div>
    <w:div w:id="1841969880">
      <w:bodyDiv w:val="1"/>
      <w:marLeft w:val="0"/>
      <w:marRight w:val="0"/>
      <w:marTop w:val="0"/>
      <w:marBottom w:val="0"/>
      <w:divBdr>
        <w:top w:val="none" w:sz="0" w:space="0" w:color="auto"/>
        <w:left w:val="none" w:sz="0" w:space="0" w:color="auto"/>
        <w:bottom w:val="none" w:sz="0" w:space="0" w:color="auto"/>
        <w:right w:val="none" w:sz="0" w:space="0" w:color="auto"/>
      </w:divBdr>
    </w:div>
    <w:div w:id="1873766773">
      <w:bodyDiv w:val="1"/>
      <w:marLeft w:val="0"/>
      <w:marRight w:val="0"/>
      <w:marTop w:val="0"/>
      <w:marBottom w:val="0"/>
      <w:divBdr>
        <w:top w:val="none" w:sz="0" w:space="0" w:color="auto"/>
        <w:left w:val="none" w:sz="0" w:space="0" w:color="auto"/>
        <w:bottom w:val="none" w:sz="0" w:space="0" w:color="auto"/>
        <w:right w:val="none" w:sz="0" w:space="0" w:color="auto"/>
      </w:divBdr>
    </w:div>
    <w:div w:id="1890847612">
      <w:bodyDiv w:val="1"/>
      <w:marLeft w:val="0"/>
      <w:marRight w:val="0"/>
      <w:marTop w:val="0"/>
      <w:marBottom w:val="0"/>
      <w:divBdr>
        <w:top w:val="none" w:sz="0" w:space="0" w:color="auto"/>
        <w:left w:val="none" w:sz="0" w:space="0" w:color="auto"/>
        <w:bottom w:val="none" w:sz="0" w:space="0" w:color="auto"/>
        <w:right w:val="none" w:sz="0" w:space="0" w:color="auto"/>
      </w:divBdr>
    </w:div>
    <w:div w:id="1892962713">
      <w:bodyDiv w:val="1"/>
      <w:marLeft w:val="0"/>
      <w:marRight w:val="0"/>
      <w:marTop w:val="0"/>
      <w:marBottom w:val="0"/>
      <w:divBdr>
        <w:top w:val="none" w:sz="0" w:space="0" w:color="auto"/>
        <w:left w:val="none" w:sz="0" w:space="0" w:color="auto"/>
        <w:bottom w:val="none" w:sz="0" w:space="0" w:color="auto"/>
        <w:right w:val="none" w:sz="0" w:space="0" w:color="auto"/>
      </w:divBdr>
    </w:div>
    <w:div w:id="1901361023">
      <w:bodyDiv w:val="1"/>
      <w:marLeft w:val="0"/>
      <w:marRight w:val="0"/>
      <w:marTop w:val="0"/>
      <w:marBottom w:val="0"/>
      <w:divBdr>
        <w:top w:val="none" w:sz="0" w:space="0" w:color="auto"/>
        <w:left w:val="none" w:sz="0" w:space="0" w:color="auto"/>
        <w:bottom w:val="none" w:sz="0" w:space="0" w:color="auto"/>
        <w:right w:val="none" w:sz="0" w:space="0" w:color="auto"/>
      </w:divBdr>
    </w:div>
    <w:div w:id="1914242255">
      <w:bodyDiv w:val="1"/>
      <w:marLeft w:val="0"/>
      <w:marRight w:val="0"/>
      <w:marTop w:val="0"/>
      <w:marBottom w:val="0"/>
      <w:divBdr>
        <w:top w:val="none" w:sz="0" w:space="0" w:color="auto"/>
        <w:left w:val="none" w:sz="0" w:space="0" w:color="auto"/>
        <w:bottom w:val="none" w:sz="0" w:space="0" w:color="auto"/>
        <w:right w:val="none" w:sz="0" w:space="0" w:color="auto"/>
      </w:divBdr>
    </w:div>
    <w:div w:id="1923905477">
      <w:bodyDiv w:val="1"/>
      <w:marLeft w:val="0"/>
      <w:marRight w:val="0"/>
      <w:marTop w:val="0"/>
      <w:marBottom w:val="0"/>
      <w:divBdr>
        <w:top w:val="none" w:sz="0" w:space="0" w:color="auto"/>
        <w:left w:val="none" w:sz="0" w:space="0" w:color="auto"/>
        <w:bottom w:val="none" w:sz="0" w:space="0" w:color="auto"/>
        <w:right w:val="none" w:sz="0" w:space="0" w:color="auto"/>
      </w:divBdr>
    </w:div>
    <w:div w:id="1928075586">
      <w:bodyDiv w:val="1"/>
      <w:marLeft w:val="0"/>
      <w:marRight w:val="0"/>
      <w:marTop w:val="0"/>
      <w:marBottom w:val="0"/>
      <w:divBdr>
        <w:top w:val="none" w:sz="0" w:space="0" w:color="auto"/>
        <w:left w:val="none" w:sz="0" w:space="0" w:color="auto"/>
        <w:bottom w:val="none" w:sz="0" w:space="0" w:color="auto"/>
        <w:right w:val="none" w:sz="0" w:space="0" w:color="auto"/>
      </w:divBdr>
    </w:div>
    <w:div w:id="1932080751">
      <w:bodyDiv w:val="1"/>
      <w:marLeft w:val="0"/>
      <w:marRight w:val="0"/>
      <w:marTop w:val="0"/>
      <w:marBottom w:val="0"/>
      <w:divBdr>
        <w:top w:val="none" w:sz="0" w:space="0" w:color="auto"/>
        <w:left w:val="none" w:sz="0" w:space="0" w:color="auto"/>
        <w:bottom w:val="none" w:sz="0" w:space="0" w:color="auto"/>
        <w:right w:val="none" w:sz="0" w:space="0" w:color="auto"/>
      </w:divBdr>
    </w:div>
    <w:div w:id="1953395845">
      <w:bodyDiv w:val="1"/>
      <w:marLeft w:val="0"/>
      <w:marRight w:val="0"/>
      <w:marTop w:val="0"/>
      <w:marBottom w:val="0"/>
      <w:divBdr>
        <w:top w:val="none" w:sz="0" w:space="0" w:color="auto"/>
        <w:left w:val="none" w:sz="0" w:space="0" w:color="auto"/>
        <w:bottom w:val="none" w:sz="0" w:space="0" w:color="auto"/>
        <w:right w:val="none" w:sz="0" w:space="0" w:color="auto"/>
      </w:divBdr>
    </w:div>
    <w:div w:id="1975215108">
      <w:bodyDiv w:val="1"/>
      <w:marLeft w:val="0"/>
      <w:marRight w:val="0"/>
      <w:marTop w:val="0"/>
      <w:marBottom w:val="0"/>
      <w:divBdr>
        <w:top w:val="none" w:sz="0" w:space="0" w:color="auto"/>
        <w:left w:val="none" w:sz="0" w:space="0" w:color="auto"/>
        <w:bottom w:val="none" w:sz="0" w:space="0" w:color="auto"/>
        <w:right w:val="none" w:sz="0" w:space="0" w:color="auto"/>
      </w:divBdr>
    </w:div>
    <w:div w:id="1982885525">
      <w:bodyDiv w:val="1"/>
      <w:marLeft w:val="0"/>
      <w:marRight w:val="0"/>
      <w:marTop w:val="0"/>
      <w:marBottom w:val="0"/>
      <w:divBdr>
        <w:top w:val="none" w:sz="0" w:space="0" w:color="auto"/>
        <w:left w:val="none" w:sz="0" w:space="0" w:color="auto"/>
        <w:bottom w:val="none" w:sz="0" w:space="0" w:color="auto"/>
        <w:right w:val="none" w:sz="0" w:space="0" w:color="auto"/>
      </w:divBdr>
    </w:div>
    <w:div w:id="1989482219">
      <w:bodyDiv w:val="1"/>
      <w:marLeft w:val="0"/>
      <w:marRight w:val="0"/>
      <w:marTop w:val="0"/>
      <w:marBottom w:val="0"/>
      <w:divBdr>
        <w:top w:val="none" w:sz="0" w:space="0" w:color="auto"/>
        <w:left w:val="none" w:sz="0" w:space="0" w:color="auto"/>
        <w:bottom w:val="none" w:sz="0" w:space="0" w:color="auto"/>
        <w:right w:val="none" w:sz="0" w:space="0" w:color="auto"/>
      </w:divBdr>
    </w:div>
    <w:div w:id="1990405869">
      <w:bodyDiv w:val="1"/>
      <w:marLeft w:val="0"/>
      <w:marRight w:val="0"/>
      <w:marTop w:val="0"/>
      <w:marBottom w:val="0"/>
      <w:divBdr>
        <w:top w:val="none" w:sz="0" w:space="0" w:color="auto"/>
        <w:left w:val="none" w:sz="0" w:space="0" w:color="auto"/>
        <w:bottom w:val="none" w:sz="0" w:space="0" w:color="auto"/>
        <w:right w:val="none" w:sz="0" w:space="0" w:color="auto"/>
      </w:divBdr>
    </w:div>
    <w:div w:id="2003778361">
      <w:bodyDiv w:val="1"/>
      <w:marLeft w:val="0"/>
      <w:marRight w:val="0"/>
      <w:marTop w:val="0"/>
      <w:marBottom w:val="0"/>
      <w:divBdr>
        <w:top w:val="none" w:sz="0" w:space="0" w:color="auto"/>
        <w:left w:val="none" w:sz="0" w:space="0" w:color="auto"/>
        <w:bottom w:val="none" w:sz="0" w:space="0" w:color="auto"/>
        <w:right w:val="none" w:sz="0" w:space="0" w:color="auto"/>
      </w:divBdr>
    </w:div>
    <w:div w:id="2006274138">
      <w:bodyDiv w:val="1"/>
      <w:marLeft w:val="0"/>
      <w:marRight w:val="0"/>
      <w:marTop w:val="0"/>
      <w:marBottom w:val="0"/>
      <w:divBdr>
        <w:top w:val="none" w:sz="0" w:space="0" w:color="auto"/>
        <w:left w:val="none" w:sz="0" w:space="0" w:color="auto"/>
        <w:bottom w:val="none" w:sz="0" w:space="0" w:color="auto"/>
        <w:right w:val="none" w:sz="0" w:space="0" w:color="auto"/>
      </w:divBdr>
    </w:div>
    <w:div w:id="2016876618">
      <w:bodyDiv w:val="1"/>
      <w:marLeft w:val="0"/>
      <w:marRight w:val="0"/>
      <w:marTop w:val="0"/>
      <w:marBottom w:val="0"/>
      <w:divBdr>
        <w:top w:val="none" w:sz="0" w:space="0" w:color="auto"/>
        <w:left w:val="none" w:sz="0" w:space="0" w:color="auto"/>
        <w:bottom w:val="none" w:sz="0" w:space="0" w:color="auto"/>
        <w:right w:val="none" w:sz="0" w:space="0" w:color="auto"/>
      </w:divBdr>
    </w:div>
    <w:div w:id="2017538411">
      <w:bodyDiv w:val="1"/>
      <w:marLeft w:val="0"/>
      <w:marRight w:val="0"/>
      <w:marTop w:val="0"/>
      <w:marBottom w:val="0"/>
      <w:divBdr>
        <w:top w:val="none" w:sz="0" w:space="0" w:color="auto"/>
        <w:left w:val="none" w:sz="0" w:space="0" w:color="auto"/>
        <w:bottom w:val="none" w:sz="0" w:space="0" w:color="auto"/>
        <w:right w:val="none" w:sz="0" w:space="0" w:color="auto"/>
      </w:divBdr>
    </w:div>
    <w:div w:id="2023970303">
      <w:bodyDiv w:val="1"/>
      <w:marLeft w:val="0"/>
      <w:marRight w:val="0"/>
      <w:marTop w:val="0"/>
      <w:marBottom w:val="0"/>
      <w:divBdr>
        <w:top w:val="none" w:sz="0" w:space="0" w:color="auto"/>
        <w:left w:val="none" w:sz="0" w:space="0" w:color="auto"/>
        <w:bottom w:val="none" w:sz="0" w:space="0" w:color="auto"/>
        <w:right w:val="none" w:sz="0" w:space="0" w:color="auto"/>
      </w:divBdr>
    </w:div>
    <w:div w:id="2027438040">
      <w:bodyDiv w:val="1"/>
      <w:marLeft w:val="0"/>
      <w:marRight w:val="0"/>
      <w:marTop w:val="0"/>
      <w:marBottom w:val="0"/>
      <w:divBdr>
        <w:top w:val="none" w:sz="0" w:space="0" w:color="auto"/>
        <w:left w:val="none" w:sz="0" w:space="0" w:color="auto"/>
        <w:bottom w:val="none" w:sz="0" w:space="0" w:color="auto"/>
        <w:right w:val="none" w:sz="0" w:space="0" w:color="auto"/>
      </w:divBdr>
    </w:div>
    <w:div w:id="2030913955">
      <w:bodyDiv w:val="1"/>
      <w:marLeft w:val="0"/>
      <w:marRight w:val="0"/>
      <w:marTop w:val="0"/>
      <w:marBottom w:val="0"/>
      <w:divBdr>
        <w:top w:val="none" w:sz="0" w:space="0" w:color="auto"/>
        <w:left w:val="none" w:sz="0" w:space="0" w:color="auto"/>
        <w:bottom w:val="none" w:sz="0" w:space="0" w:color="auto"/>
        <w:right w:val="none" w:sz="0" w:space="0" w:color="auto"/>
      </w:divBdr>
    </w:div>
    <w:div w:id="2078359757">
      <w:bodyDiv w:val="1"/>
      <w:marLeft w:val="0"/>
      <w:marRight w:val="0"/>
      <w:marTop w:val="0"/>
      <w:marBottom w:val="0"/>
      <w:divBdr>
        <w:top w:val="none" w:sz="0" w:space="0" w:color="auto"/>
        <w:left w:val="none" w:sz="0" w:space="0" w:color="auto"/>
        <w:bottom w:val="none" w:sz="0" w:space="0" w:color="auto"/>
        <w:right w:val="none" w:sz="0" w:space="0" w:color="auto"/>
      </w:divBdr>
    </w:div>
    <w:div w:id="2083482323">
      <w:bodyDiv w:val="1"/>
      <w:marLeft w:val="0"/>
      <w:marRight w:val="0"/>
      <w:marTop w:val="0"/>
      <w:marBottom w:val="0"/>
      <w:divBdr>
        <w:top w:val="none" w:sz="0" w:space="0" w:color="auto"/>
        <w:left w:val="none" w:sz="0" w:space="0" w:color="auto"/>
        <w:bottom w:val="none" w:sz="0" w:space="0" w:color="auto"/>
        <w:right w:val="none" w:sz="0" w:space="0" w:color="auto"/>
      </w:divBdr>
    </w:div>
    <w:div w:id="2090929931">
      <w:bodyDiv w:val="1"/>
      <w:marLeft w:val="0"/>
      <w:marRight w:val="0"/>
      <w:marTop w:val="0"/>
      <w:marBottom w:val="0"/>
      <w:divBdr>
        <w:top w:val="none" w:sz="0" w:space="0" w:color="auto"/>
        <w:left w:val="none" w:sz="0" w:space="0" w:color="auto"/>
        <w:bottom w:val="none" w:sz="0" w:space="0" w:color="auto"/>
        <w:right w:val="none" w:sz="0" w:space="0" w:color="auto"/>
      </w:divBdr>
    </w:div>
    <w:div w:id="2091192945">
      <w:bodyDiv w:val="1"/>
      <w:marLeft w:val="0"/>
      <w:marRight w:val="0"/>
      <w:marTop w:val="0"/>
      <w:marBottom w:val="0"/>
      <w:divBdr>
        <w:top w:val="none" w:sz="0" w:space="0" w:color="auto"/>
        <w:left w:val="none" w:sz="0" w:space="0" w:color="auto"/>
        <w:bottom w:val="none" w:sz="0" w:space="0" w:color="auto"/>
        <w:right w:val="none" w:sz="0" w:space="0" w:color="auto"/>
      </w:divBdr>
    </w:div>
    <w:div w:id="2117289790">
      <w:bodyDiv w:val="1"/>
      <w:marLeft w:val="0"/>
      <w:marRight w:val="0"/>
      <w:marTop w:val="0"/>
      <w:marBottom w:val="0"/>
      <w:divBdr>
        <w:top w:val="none" w:sz="0" w:space="0" w:color="auto"/>
        <w:left w:val="none" w:sz="0" w:space="0" w:color="auto"/>
        <w:bottom w:val="none" w:sz="0" w:space="0" w:color="auto"/>
        <w:right w:val="none" w:sz="0" w:space="0" w:color="auto"/>
      </w:divBdr>
    </w:div>
    <w:div w:id="2117483209">
      <w:bodyDiv w:val="1"/>
      <w:marLeft w:val="0"/>
      <w:marRight w:val="0"/>
      <w:marTop w:val="0"/>
      <w:marBottom w:val="0"/>
      <w:divBdr>
        <w:top w:val="none" w:sz="0" w:space="0" w:color="auto"/>
        <w:left w:val="none" w:sz="0" w:space="0" w:color="auto"/>
        <w:bottom w:val="none" w:sz="0" w:space="0" w:color="auto"/>
        <w:right w:val="none" w:sz="0" w:space="0" w:color="auto"/>
      </w:divBdr>
    </w:div>
    <w:div w:id="2123915327">
      <w:bodyDiv w:val="1"/>
      <w:marLeft w:val="0"/>
      <w:marRight w:val="0"/>
      <w:marTop w:val="0"/>
      <w:marBottom w:val="0"/>
      <w:divBdr>
        <w:top w:val="none" w:sz="0" w:space="0" w:color="auto"/>
        <w:left w:val="none" w:sz="0" w:space="0" w:color="auto"/>
        <w:bottom w:val="none" w:sz="0" w:space="0" w:color="auto"/>
        <w:right w:val="none" w:sz="0" w:space="0" w:color="auto"/>
      </w:divBdr>
    </w:div>
    <w:div w:id="2138596353">
      <w:bodyDiv w:val="1"/>
      <w:marLeft w:val="0"/>
      <w:marRight w:val="0"/>
      <w:marTop w:val="0"/>
      <w:marBottom w:val="0"/>
      <w:divBdr>
        <w:top w:val="none" w:sz="0" w:space="0" w:color="auto"/>
        <w:left w:val="none" w:sz="0" w:space="0" w:color="auto"/>
        <w:bottom w:val="none" w:sz="0" w:space="0" w:color="auto"/>
        <w:right w:val="none" w:sz="0" w:space="0" w:color="auto"/>
      </w:divBdr>
    </w:div>
    <w:div w:id="2145655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1" Type="http://schemas.openxmlformats.org/officeDocument/2006/relationships/image" Target="media/image11.png"/><Relationship Id="rId42" Type="http://schemas.openxmlformats.org/officeDocument/2006/relationships/image" Target="media/image26.emf"/><Relationship Id="rId47" Type="http://schemas.openxmlformats.org/officeDocument/2006/relationships/image" Target="media/image31.png"/><Relationship Id="rId63" Type="http://schemas.openxmlformats.org/officeDocument/2006/relationships/image" Target="media/image47.emf"/><Relationship Id="rId68" Type="http://schemas.openxmlformats.org/officeDocument/2006/relationships/image" Target="media/image51.emf"/><Relationship Id="rId84" Type="http://schemas.openxmlformats.org/officeDocument/2006/relationships/image" Target="media/image66.png"/><Relationship Id="rId89" Type="http://schemas.openxmlformats.org/officeDocument/2006/relationships/image" Target="media/image70.png"/><Relationship Id="rId112" Type="http://schemas.openxmlformats.org/officeDocument/2006/relationships/image" Target="media/image91.png"/><Relationship Id="rId16" Type="http://schemas.openxmlformats.org/officeDocument/2006/relationships/footer" Target="footer1.xml"/><Relationship Id="rId107" Type="http://schemas.openxmlformats.org/officeDocument/2006/relationships/image" Target="media/image86.png"/><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image" Target="media/image22.emf"/><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7.png"/><Relationship Id="rId79" Type="http://schemas.openxmlformats.org/officeDocument/2006/relationships/image" Target="media/image62.emf"/><Relationship Id="rId102" Type="http://schemas.openxmlformats.org/officeDocument/2006/relationships/oleObject" Target="embeddings/oleObject7.bin"/><Relationship Id="rId123" Type="http://schemas.openxmlformats.org/officeDocument/2006/relationships/header" Target="header6.xml"/><Relationship Id="rId128" Type="http://schemas.openxmlformats.org/officeDocument/2006/relationships/header" Target="header8.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5.jpeg"/><Relationship Id="rId22" Type="http://schemas.openxmlformats.org/officeDocument/2006/relationships/image" Target="media/image12.png"/><Relationship Id="rId27" Type="http://schemas.openxmlformats.org/officeDocument/2006/relationships/footer" Target="footer3.xml"/><Relationship Id="rId43" Type="http://schemas.openxmlformats.org/officeDocument/2006/relationships/image" Target="media/image27.emf"/><Relationship Id="rId48" Type="http://schemas.openxmlformats.org/officeDocument/2006/relationships/image" Target="media/image32.png"/><Relationship Id="rId64" Type="http://schemas.openxmlformats.org/officeDocument/2006/relationships/oleObject" Target="embeddings/oleObject3.bin"/><Relationship Id="rId69" Type="http://schemas.openxmlformats.org/officeDocument/2006/relationships/image" Target="media/image52.png"/><Relationship Id="rId113" Type="http://schemas.openxmlformats.org/officeDocument/2006/relationships/image" Target="media/image92.png"/><Relationship Id="rId118" Type="http://schemas.openxmlformats.org/officeDocument/2006/relationships/image" Target="media/image97.png"/><Relationship Id="rId80" Type="http://schemas.openxmlformats.org/officeDocument/2006/relationships/oleObject" Target="embeddings/oleObject4.bin"/><Relationship Id="rId85" Type="http://schemas.openxmlformats.org/officeDocument/2006/relationships/image" Target="media/image67.png"/><Relationship Id="rId12" Type="http://schemas.openxmlformats.org/officeDocument/2006/relationships/image" Target="media/image5.png"/><Relationship Id="rId17" Type="http://schemas.openxmlformats.org/officeDocument/2006/relationships/footer" Target="footer2.xml"/><Relationship Id="rId33" Type="http://schemas.openxmlformats.org/officeDocument/2006/relationships/image" Target="media/image18.png"/><Relationship Id="rId38" Type="http://schemas.openxmlformats.org/officeDocument/2006/relationships/oleObject" Target="embeddings/oleObject2.bin"/><Relationship Id="rId59" Type="http://schemas.openxmlformats.org/officeDocument/2006/relationships/image" Target="media/image43.png"/><Relationship Id="rId103" Type="http://schemas.openxmlformats.org/officeDocument/2006/relationships/image" Target="media/image82.emf"/><Relationship Id="rId108" Type="http://schemas.openxmlformats.org/officeDocument/2006/relationships/image" Target="media/image87.png"/><Relationship Id="rId124" Type="http://schemas.openxmlformats.org/officeDocument/2006/relationships/footer" Target="footer5.xml"/><Relationship Id="rId129" Type="http://schemas.openxmlformats.org/officeDocument/2006/relationships/footer" Target="footer7.xml"/><Relationship Id="rId54" Type="http://schemas.openxmlformats.org/officeDocument/2006/relationships/image" Target="media/image38.png"/><Relationship Id="rId70" Type="http://schemas.openxmlformats.org/officeDocument/2006/relationships/image" Target="media/image53.png"/><Relationship Id="rId75" Type="http://schemas.openxmlformats.org/officeDocument/2006/relationships/image" Target="media/image58.emf"/><Relationship Id="rId91" Type="http://schemas.openxmlformats.org/officeDocument/2006/relationships/image" Target="media/image72.emf"/><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emf"/><Relationship Id="rId28" Type="http://schemas.openxmlformats.org/officeDocument/2006/relationships/footer" Target="footer4.xml"/><Relationship Id="rId49" Type="http://schemas.openxmlformats.org/officeDocument/2006/relationships/image" Target="media/image33.png"/><Relationship Id="rId114" Type="http://schemas.openxmlformats.org/officeDocument/2006/relationships/image" Target="media/image93.png"/><Relationship Id="rId119" Type="http://schemas.openxmlformats.org/officeDocument/2006/relationships/image" Target="media/image98.png"/><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8.png"/><Relationship Id="rId81" Type="http://schemas.openxmlformats.org/officeDocument/2006/relationships/image" Target="media/image63.png"/><Relationship Id="rId86" Type="http://schemas.openxmlformats.org/officeDocument/2006/relationships/image" Target="media/image68.wmf"/><Relationship Id="rId130" Type="http://schemas.openxmlformats.org/officeDocument/2006/relationships/footer" Target="footer8.xml"/><Relationship Id="rId13" Type="http://schemas.openxmlformats.org/officeDocument/2006/relationships/image" Target="media/image6.png"/><Relationship Id="rId18" Type="http://schemas.openxmlformats.org/officeDocument/2006/relationships/image" Target="media/image8.png"/><Relationship Id="rId39" Type="http://schemas.openxmlformats.org/officeDocument/2006/relationships/image" Target="media/image23.png"/><Relationship Id="rId109" Type="http://schemas.openxmlformats.org/officeDocument/2006/relationships/image" Target="media/image88.png"/><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9.png"/><Relationship Id="rId97" Type="http://schemas.openxmlformats.org/officeDocument/2006/relationships/image" Target="media/image77.png"/><Relationship Id="rId104" Type="http://schemas.openxmlformats.org/officeDocument/2006/relationships/image" Target="media/image83.emf"/><Relationship Id="rId120" Type="http://schemas.openxmlformats.org/officeDocument/2006/relationships/image" Target="media/image99.png"/><Relationship Id="rId125"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oleObject" Target="embeddings/oleObject6.bin"/><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1.bin"/><Relationship Id="rId40" Type="http://schemas.openxmlformats.org/officeDocument/2006/relationships/image" Target="media/image24.emf"/><Relationship Id="rId45" Type="http://schemas.openxmlformats.org/officeDocument/2006/relationships/image" Target="media/image29.png"/><Relationship Id="rId66" Type="http://schemas.openxmlformats.org/officeDocument/2006/relationships/image" Target="media/image49.emf"/><Relationship Id="rId87" Type="http://schemas.openxmlformats.org/officeDocument/2006/relationships/oleObject" Target="embeddings/oleObject5.bin"/><Relationship Id="rId110" Type="http://schemas.openxmlformats.org/officeDocument/2006/relationships/image" Target="media/image89.png"/><Relationship Id="rId115" Type="http://schemas.openxmlformats.org/officeDocument/2006/relationships/image" Target="media/image94.png"/><Relationship Id="rId131" Type="http://schemas.openxmlformats.org/officeDocument/2006/relationships/fontTable" Target="fontTable.xml"/><Relationship Id="rId61" Type="http://schemas.openxmlformats.org/officeDocument/2006/relationships/image" Target="media/image45.png"/><Relationship Id="rId82" Type="http://schemas.openxmlformats.org/officeDocument/2006/relationships/image" Target="media/image64.png"/><Relationship Id="rId19" Type="http://schemas.openxmlformats.org/officeDocument/2006/relationships/image" Target="media/image9.png"/><Relationship Id="rId14" Type="http://schemas.openxmlformats.org/officeDocument/2006/relationships/header" Target="header1.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0.png"/><Relationship Id="rId77" Type="http://schemas.openxmlformats.org/officeDocument/2006/relationships/image" Target="media/image60.png"/><Relationship Id="rId100" Type="http://schemas.openxmlformats.org/officeDocument/2006/relationships/image" Target="media/image80.emf"/><Relationship Id="rId105" Type="http://schemas.openxmlformats.org/officeDocument/2006/relationships/image" Target="media/image84.png"/><Relationship Id="rId126" Type="http://schemas.openxmlformats.org/officeDocument/2006/relationships/image" Target="media/image101.png"/><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5.emf"/><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100.png"/><Relationship Id="rId3" Type="http://schemas.openxmlformats.org/officeDocument/2006/relationships/styles" Target="styles.xml"/><Relationship Id="rId25" Type="http://schemas.openxmlformats.org/officeDocument/2006/relationships/header" Target="header3.xml"/><Relationship Id="rId46" Type="http://schemas.openxmlformats.org/officeDocument/2006/relationships/image" Target="media/image30.png"/><Relationship Id="rId67" Type="http://schemas.openxmlformats.org/officeDocument/2006/relationships/image" Target="media/image50.emf"/><Relationship Id="rId116" Type="http://schemas.openxmlformats.org/officeDocument/2006/relationships/image" Target="media/image95.png"/><Relationship Id="rId20" Type="http://schemas.openxmlformats.org/officeDocument/2006/relationships/image" Target="media/image10.png"/><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5.png"/><Relationship Id="rId88" Type="http://schemas.openxmlformats.org/officeDocument/2006/relationships/image" Target="media/image69.png"/><Relationship Id="rId111" Type="http://schemas.openxmlformats.org/officeDocument/2006/relationships/image" Target="media/image90.png"/><Relationship Id="rId132" Type="http://schemas.openxmlformats.org/officeDocument/2006/relationships/theme" Target="theme/theme1.xml"/><Relationship Id="rId15" Type="http://schemas.openxmlformats.org/officeDocument/2006/relationships/header" Target="header2.xml"/><Relationship Id="rId36" Type="http://schemas.openxmlformats.org/officeDocument/2006/relationships/image" Target="media/image21.png"/><Relationship Id="rId57" Type="http://schemas.openxmlformats.org/officeDocument/2006/relationships/image" Target="media/image41.png"/><Relationship Id="rId106" Type="http://schemas.openxmlformats.org/officeDocument/2006/relationships/image" Target="media/image85.png"/><Relationship Id="rId127" Type="http://schemas.openxmlformats.org/officeDocument/2006/relationships/header" Target="header7.xml"/><Relationship Id="rId10" Type="http://schemas.openxmlformats.org/officeDocument/2006/relationships/image" Target="media/image3.png"/><Relationship Id="rId31" Type="http://schemas.openxmlformats.org/officeDocument/2006/relationships/image" Target="media/image16.png"/><Relationship Id="rId52" Type="http://schemas.openxmlformats.org/officeDocument/2006/relationships/image" Target="media/image36.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emf"/><Relationship Id="rId12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eader" Target="header4.xml"/></Relationships>
</file>

<file path=word/_rels/footer1.xml.rels><?xml version="1.0" encoding="UTF-8" standalone="yes"?>
<Relationships xmlns="http://schemas.openxmlformats.org/package/2006/relationships"><Relationship Id="rId1" Type="http://schemas.openxmlformats.org/officeDocument/2006/relationships/image" Target="media/image7.png"/></Relationships>
</file>

<file path=word/_rels/footer2.xml.rels><?xml version="1.0" encoding="UTF-8" standalone="yes"?>
<Relationships xmlns="http://schemas.openxmlformats.org/package/2006/relationships"><Relationship Id="rId1" Type="http://schemas.openxmlformats.org/officeDocument/2006/relationships/image" Target="media/image7.png"/></Relationships>
</file>

<file path=word/_rels/footer3.xml.rels><?xml version="1.0" encoding="UTF-8" standalone="yes"?>
<Relationships xmlns="http://schemas.openxmlformats.org/package/2006/relationships"><Relationship Id="rId1" Type="http://schemas.openxmlformats.org/officeDocument/2006/relationships/image" Target="media/image7.png"/></Relationships>
</file>

<file path=word/_rels/footer4.xml.rels><?xml version="1.0" encoding="UTF-8" standalone="yes"?>
<Relationships xmlns="http://schemas.openxmlformats.org/package/2006/relationships"><Relationship Id="rId1" Type="http://schemas.openxmlformats.org/officeDocument/2006/relationships/image" Target="media/image7.png"/></Relationships>
</file>

<file path=word/_rels/footer5.xml.rels><?xml version="1.0" encoding="UTF-8" standalone="yes"?>
<Relationships xmlns="http://schemas.openxmlformats.org/package/2006/relationships"><Relationship Id="rId1" Type="http://schemas.openxmlformats.org/officeDocument/2006/relationships/image" Target="media/image7.png"/></Relationships>
</file>

<file path=word/_rels/footer6.xml.rels><?xml version="1.0" encoding="UTF-8" standalone="yes"?>
<Relationships xmlns="http://schemas.openxmlformats.org/package/2006/relationships"><Relationship Id="rId1" Type="http://schemas.openxmlformats.org/officeDocument/2006/relationships/image" Target="media/image7.png"/></Relationships>
</file>

<file path=word/_rels/footer7.xml.rels><?xml version="1.0" encoding="UTF-8" standalone="yes"?>
<Relationships xmlns="http://schemas.openxmlformats.org/package/2006/relationships"><Relationship Id="rId1" Type="http://schemas.openxmlformats.org/officeDocument/2006/relationships/image" Target="media/image7.png"/></Relationships>
</file>

<file path=word/_rels/footer8.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91E346-2BCA-4D55-8BE5-2444A36266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1</TotalTime>
  <Pages>135</Pages>
  <Words>7912</Words>
  <Characters>45105</Characters>
  <Application>Microsoft Office Word</Application>
  <DocSecurity>0</DocSecurity>
  <Lines>375</Lines>
  <Paragraphs>105</Paragraphs>
  <ScaleCrop>false</ScaleCrop>
  <HeadingPairs>
    <vt:vector size="2" baseType="variant">
      <vt:variant>
        <vt:lpstr>제목</vt:lpstr>
      </vt:variant>
      <vt:variant>
        <vt:i4>1</vt:i4>
      </vt:variant>
    </vt:vector>
  </HeadingPairs>
  <TitlesOfParts>
    <vt:vector size="1" baseType="lpstr">
      <vt:lpstr>HX300050901MMK1.doc</vt:lpstr>
    </vt:vector>
  </TitlesOfParts>
  <Company/>
  <LinksUpToDate>false</LinksUpToDate>
  <CharactersWithSpaces>52912</CharactersWithSpaces>
  <SharedDoc>false</SharedDoc>
  <HLinks>
    <vt:vector size="444" baseType="variant">
      <vt:variant>
        <vt:i4>1179699</vt:i4>
      </vt:variant>
      <vt:variant>
        <vt:i4>443</vt:i4>
      </vt:variant>
      <vt:variant>
        <vt:i4>0</vt:i4>
      </vt:variant>
      <vt:variant>
        <vt:i4>5</vt:i4>
      </vt:variant>
      <vt:variant>
        <vt:lpwstr/>
      </vt:variant>
      <vt:variant>
        <vt:lpwstr>_Toc391912072</vt:lpwstr>
      </vt:variant>
      <vt:variant>
        <vt:i4>1179699</vt:i4>
      </vt:variant>
      <vt:variant>
        <vt:i4>437</vt:i4>
      </vt:variant>
      <vt:variant>
        <vt:i4>0</vt:i4>
      </vt:variant>
      <vt:variant>
        <vt:i4>5</vt:i4>
      </vt:variant>
      <vt:variant>
        <vt:lpwstr/>
      </vt:variant>
      <vt:variant>
        <vt:lpwstr>_Toc391912071</vt:lpwstr>
      </vt:variant>
      <vt:variant>
        <vt:i4>1179699</vt:i4>
      </vt:variant>
      <vt:variant>
        <vt:i4>431</vt:i4>
      </vt:variant>
      <vt:variant>
        <vt:i4>0</vt:i4>
      </vt:variant>
      <vt:variant>
        <vt:i4>5</vt:i4>
      </vt:variant>
      <vt:variant>
        <vt:lpwstr/>
      </vt:variant>
      <vt:variant>
        <vt:lpwstr>_Toc391912070</vt:lpwstr>
      </vt:variant>
      <vt:variant>
        <vt:i4>1245235</vt:i4>
      </vt:variant>
      <vt:variant>
        <vt:i4>425</vt:i4>
      </vt:variant>
      <vt:variant>
        <vt:i4>0</vt:i4>
      </vt:variant>
      <vt:variant>
        <vt:i4>5</vt:i4>
      </vt:variant>
      <vt:variant>
        <vt:lpwstr/>
      </vt:variant>
      <vt:variant>
        <vt:lpwstr>_Toc391912069</vt:lpwstr>
      </vt:variant>
      <vt:variant>
        <vt:i4>1245235</vt:i4>
      </vt:variant>
      <vt:variant>
        <vt:i4>419</vt:i4>
      </vt:variant>
      <vt:variant>
        <vt:i4>0</vt:i4>
      </vt:variant>
      <vt:variant>
        <vt:i4>5</vt:i4>
      </vt:variant>
      <vt:variant>
        <vt:lpwstr/>
      </vt:variant>
      <vt:variant>
        <vt:lpwstr>_Toc391912068</vt:lpwstr>
      </vt:variant>
      <vt:variant>
        <vt:i4>1245235</vt:i4>
      </vt:variant>
      <vt:variant>
        <vt:i4>413</vt:i4>
      </vt:variant>
      <vt:variant>
        <vt:i4>0</vt:i4>
      </vt:variant>
      <vt:variant>
        <vt:i4>5</vt:i4>
      </vt:variant>
      <vt:variant>
        <vt:lpwstr/>
      </vt:variant>
      <vt:variant>
        <vt:lpwstr>_Toc391912067</vt:lpwstr>
      </vt:variant>
      <vt:variant>
        <vt:i4>1245235</vt:i4>
      </vt:variant>
      <vt:variant>
        <vt:i4>407</vt:i4>
      </vt:variant>
      <vt:variant>
        <vt:i4>0</vt:i4>
      </vt:variant>
      <vt:variant>
        <vt:i4>5</vt:i4>
      </vt:variant>
      <vt:variant>
        <vt:lpwstr/>
      </vt:variant>
      <vt:variant>
        <vt:lpwstr>_Toc391912066</vt:lpwstr>
      </vt:variant>
      <vt:variant>
        <vt:i4>1245235</vt:i4>
      </vt:variant>
      <vt:variant>
        <vt:i4>401</vt:i4>
      </vt:variant>
      <vt:variant>
        <vt:i4>0</vt:i4>
      </vt:variant>
      <vt:variant>
        <vt:i4>5</vt:i4>
      </vt:variant>
      <vt:variant>
        <vt:lpwstr/>
      </vt:variant>
      <vt:variant>
        <vt:lpwstr>_Toc391912065</vt:lpwstr>
      </vt:variant>
      <vt:variant>
        <vt:i4>1245235</vt:i4>
      </vt:variant>
      <vt:variant>
        <vt:i4>395</vt:i4>
      </vt:variant>
      <vt:variant>
        <vt:i4>0</vt:i4>
      </vt:variant>
      <vt:variant>
        <vt:i4>5</vt:i4>
      </vt:variant>
      <vt:variant>
        <vt:lpwstr/>
      </vt:variant>
      <vt:variant>
        <vt:lpwstr>_Toc391912064</vt:lpwstr>
      </vt:variant>
      <vt:variant>
        <vt:i4>1245235</vt:i4>
      </vt:variant>
      <vt:variant>
        <vt:i4>389</vt:i4>
      </vt:variant>
      <vt:variant>
        <vt:i4>0</vt:i4>
      </vt:variant>
      <vt:variant>
        <vt:i4>5</vt:i4>
      </vt:variant>
      <vt:variant>
        <vt:lpwstr/>
      </vt:variant>
      <vt:variant>
        <vt:lpwstr>_Toc391912063</vt:lpwstr>
      </vt:variant>
      <vt:variant>
        <vt:i4>1245235</vt:i4>
      </vt:variant>
      <vt:variant>
        <vt:i4>383</vt:i4>
      </vt:variant>
      <vt:variant>
        <vt:i4>0</vt:i4>
      </vt:variant>
      <vt:variant>
        <vt:i4>5</vt:i4>
      </vt:variant>
      <vt:variant>
        <vt:lpwstr/>
      </vt:variant>
      <vt:variant>
        <vt:lpwstr>_Toc391912062</vt:lpwstr>
      </vt:variant>
      <vt:variant>
        <vt:i4>1245235</vt:i4>
      </vt:variant>
      <vt:variant>
        <vt:i4>377</vt:i4>
      </vt:variant>
      <vt:variant>
        <vt:i4>0</vt:i4>
      </vt:variant>
      <vt:variant>
        <vt:i4>5</vt:i4>
      </vt:variant>
      <vt:variant>
        <vt:lpwstr/>
      </vt:variant>
      <vt:variant>
        <vt:lpwstr>_Toc391912061</vt:lpwstr>
      </vt:variant>
      <vt:variant>
        <vt:i4>1245242</vt:i4>
      </vt:variant>
      <vt:variant>
        <vt:i4>368</vt:i4>
      </vt:variant>
      <vt:variant>
        <vt:i4>0</vt:i4>
      </vt:variant>
      <vt:variant>
        <vt:i4>5</vt:i4>
      </vt:variant>
      <vt:variant>
        <vt:lpwstr/>
      </vt:variant>
      <vt:variant>
        <vt:lpwstr>_Toc391911958</vt:lpwstr>
      </vt:variant>
      <vt:variant>
        <vt:i4>1245242</vt:i4>
      </vt:variant>
      <vt:variant>
        <vt:i4>362</vt:i4>
      </vt:variant>
      <vt:variant>
        <vt:i4>0</vt:i4>
      </vt:variant>
      <vt:variant>
        <vt:i4>5</vt:i4>
      </vt:variant>
      <vt:variant>
        <vt:lpwstr/>
      </vt:variant>
      <vt:variant>
        <vt:lpwstr>_Toc391911957</vt:lpwstr>
      </vt:variant>
      <vt:variant>
        <vt:i4>1245242</vt:i4>
      </vt:variant>
      <vt:variant>
        <vt:i4>356</vt:i4>
      </vt:variant>
      <vt:variant>
        <vt:i4>0</vt:i4>
      </vt:variant>
      <vt:variant>
        <vt:i4>5</vt:i4>
      </vt:variant>
      <vt:variant>
        <vt:lpwstr/>
      </vt:variant>
      <vt:variant>
        <vt:lpwstr>_Toc391911956</vt:lpwstr>
      </vt:variant>
      <vt:variant>
        <vt:i4>1245242</vt:i4>
      </vt:variant>
      <vt:variant>
        <vt:i4>350</vt:i4>
      </vt:variant>
      <vt:variant>
        <vt:i4>0</vt:i4>
      </vt:variant>
      <vt:variant>
        <vt:i4>5</vt:i4>
      </vt:variant>
      <vt:variant>
        <vt:lpwstr/>
      </vt:variant>
      <vt:variant>
        <vt:lpwstr>_Toc391911955</vt:lpwstr>
      </vt:variant>
      <vt:variant>
        <vt:i4>1245242</vt:i4>
      </vt:variant>
      <vt:variant>
        <vt:i4>344</vt:i4>
      </vt:variant>
      <vt:variant>
        <vt:i4>0</vt:i4>
      </vt:variant>
      <vt:variant>
        <vt:i4>5</vt:i4>
      </vt:variant>
      <vt:variant>
        <vt:lpwstr/>
      </vt:variant>
      <vt:variant>
        <vt:lpwstr>_Toc391911954</vt:lpwstr>
      </vt:variant>
      <vt:variant>
        <vt:i4>1245242</vt:i4>
      </vt:variant>
      <vt:variant>
        <vt:i4>338</vt:i4>
      </vt:variant>
      <vt:variant>
        <vt:i4>0</vt:i4>
      </vt:variant>
      <vt:variant>
        <vt:i4>5</vt:i4>
      </vt:variant>
      <vt:variant>
        <vt:lpwstr/>
      </vt:variant>
      <vt:variant>
        <vt:lpwstr>_Toc391911953</vt:lpwstr>
      </vt:variant>
      <vt:variant>
        <vt:i4>1245242</vt:i4>
      </vt:variant>
      <vt:variant>
        <vt:i4>332</vt:i4>
      </vt:variant>
      <vt:variant>
        <vt:i4>0</vt:i4>
      </vt:variant>
      <vt:variant>
        <vt:i4>5</vt:i4>
      </vt:variant>
      <vt:variant>
        <vt:lpwstr/>
      </vt:variant>
      <vt:variant>
        <vt:lpwstr>_Toc391911952</vt:lpwstr>
      </vt:variant>
      <vt:variant>
        <vt:i4>1245242</vt:i4>
      </vt:variant>
      <vt:variant>
        <vt:i4>326</vt:i4>
      </vt:variant>
      <vt:variant>
        <vt:i4>0</vt:i4>
      </vt:variant>
      <vt:variant>
        <vt:i4>5</vt:i4>
      </vt:variant>
      <vt:variant>
        <vt:lpwstr/>
      </vt:variant>
      <vt:variant>
        <vt:lpwstr>_Toc391911951</vt:lpwstr>
      </vt:variant>
      <vt:variant>
        <vt:i4>1245242</vt:i4>
      </vt:variant>
      <vt:variant>
        <vt:i4>320</vt:i4>
      </vt:variant>
      <vt:variant>
        <vt:i4>0</vt:i4>
      </vt:variant>
      <vt:variant>
        <vt:i4>5</vt:i4>
      </vt:variant>
      <vt:variant>
        <vt:lpwstr/>
      </vt:variant>
      <vt:variant>
        <vt:lpwstr>_Toc391911950</vt:lpwstr>
      </vt:variant>
      <vt:variant>
        <vt:i4>1179706</vt:i4>
      </vt:variant>
      <vt:variant>
        <vt:i4>314</vt:i4>
      </vt:variant>
      <vt:variant>
        <vt:i4>0</vt:i4>
      </vt:variant>
      <vt:variant>
        <vt:i4>5</vt:i4>
      </vt:variant>
      <vt:variant>
        <vt:lpwstr/>
      </vt:variant>
      <vt:variant>
        <vt:lpwstr>_Toc391911949</vt:lpwstr>
      </vt:variant>
      <vt:variant>
        <vt:i4>1179706</vt:i4>
      </vt:variant>
      <vt:variant>
        <vt:i4>308</vt:i4>
      </vt:variant>
      <vt:variant>
        <vt:i4>0</vt:i4>
      </vt:variant>
      <vt:variant>
        <vt:i4>5</vt:i4>
      </vt:variant>
      <vt:variant>
        <vt:lpwstr/>
      </vt:variant>
      <vt:variant>
        <vt:lpwstr>_Toc391911948</vt:lpwstr>
      </vt:variant>
      <vt:variant>
        <vt:i4>1179706</vt:i4>
      </vt:variant>
      <vt:variant>
        <vt:i4>302</vt:i4>
      </vt:variant>
      <vt:variant>
        <vt:i4>0</vt:i4>
      </vt:variant>
      <vt:variant>
        <vt:i4>5</vt:i4>
      </vt:variant>
      <vt:variant>
        <vt:lpwstr/>
      </vt:variant>
      <vt:variant>
        <vt:lpwstr>_Toc391911947</vt:lpwstr>
      </vt:variant>
      <vt:variant>
        <vt:i4>1179706</vt:i4>
      </vt:variant>
      <vt:variant>
        <vt:i4>296</vt:i4>
      </vt:variant>
      <vt:variant>
        <vt:i4>0</vt:i4>
      </vt:variant>
      <vt:variant>
        <vt:i4>5</vt:i4>
      </vt:variant>
      <vt:variant>
        <vt:lpwstr/>
      </vt:variant>
      <vt:variant>
        <vt:lpwstr>_Toc391911946</vt:lpwstr>
      </vt:variant>
      <vt:variant>
        <vt:i4>1179706</vt:i4>
      </vt:variant>
      <vt:variant>
        <vt:i4>290</vt:i4>
      </vt:variant>
      <vt:variant>
        <vt:i4>0</vt:i4>
      </vt:variant>
      <vt:variant>
        <vt:i4>5</vt:i4>
      </vt:variant>
      <vt:variant>
        <vt:lpwstr/>
      </vt:variant>
      <vt:variant>
        <vt:lpwstr>_Toc391911945</vt:lpwstr>
      </vt:variant>
      <vt:variant>
        <vt:i4>1179706</vt:i4>
      </vt:variant>
      <vt:variant>
        <vt:i4>284</vt:i4>
      </vt:variant>
      <vt:variant>
        <vt:i4>0</vt:i4>
      </vt:variant>
      <vt:variant>
        <vt:i4>5</vt:i4>
      </vt:variant>
      <vt:variant>
        <vt:lpwstr/>
      </vt:variant>
      <vt:variant>
        <vt:lpwstr>_Toc391911944</vt:lpwstr>
      </vt:variant>
      <vt:variant>
        <vt:i4>1179706</vt:i4>
      </vt:variant>
      <vt:variant>
        <vt:i4>278</vt:i4>
      </vt:variant>
      <vt:variant>
        <vt:i4>0</vt:i4>
      </vt:variant>
      <vt:variant>
        <vt:i4>5</vt:i4>
      </vt:variant>
      <vt:variant>
        <vt:lpwstr/>
      </vt:variant>
      <vt:variant>
        <vt:lpwstr>_Toc391911943</vt:lpwstr>
      </vt:variant>
      <vt:variant>
        <vt:i4>1179706</vt:i4>
      </vt:variant>
      <vt:variant>
        <vt:i4>272</vt:i4>
      </vt:variant>
      <vt:variant>
        <vt:i4>0</vt:i4>
      </vt:variant>
      <vt:variant>
        <vt:i4>5</vt:i4>
      </vt:variant>
      <vt:variant>
        <vt:lpwstr/>
      </vt:variant>
      <vt:variant>
        <vt:lpwstr>_Toc391911942</vt:lpwstr>
      </vt:variant>
      <vt:variant>
        <vt:i4>1179706</vt:i4>
      </vt:variant>
      <vt:variant>
        <vt:i4>266</vt:i4>
      </vt:variant>
      <vt:variant>
        <vt:i4>0</vt:i4>
      </vt:variant>
      <vt:variant>
        <vt:i4>5</vt:i4>
      </vt:variant>
      <vt:variant>
        <vt:lpwstr/>
      </vt:variant>
      <vt:variant>
        <vt:lpwstr>_Toc391911941</vt:lpwstr>
      </vt:variant>
      <vt:variant>
        <vt:i4>1179706</vt:i4>
      </vt:variant>
      <vt:variant>
        <vt:i4>260</vt:i4>
      </vt:variant>
      <vt:variant>
        <vt:i4>0</vt:i4>
      </vt:variant>
      <vt:variant>
        <vt:i4>5</vt:i4>
      </vt:variant>
      <vt:variant>
        <vt:lpwstr/>
      </vt:variant>
      <vt:variant>
        <vt:lpwstr>_Toc391911940</vt:lpwstr>
      </vt:variant>
      <vt:variant>
        <vt:i4>1376314</vt:i4>
      </vt:variant>
      <vt:variant>
        <vt:i4>254</vt:i4>
      </vt:variant>
      <vt:variant>
        <vt:i4>0</vt:i4>
      </vt:variant>
      <vt:variant>
        <vt:i4>5</vt:i4>
      </vt:variant>
      <vt:variant>
        <vt:lpwstr/>
      </vt:variant>
      <vt:variant>
        <vt:lpwstr>_Toc391911939</vt:lpwstr>
      </vt:variant>
      <vt:variant>
        <vt:i4>1376314</vt:i4>
      </vt:variant>
      <vt:variant>
        <vt:i4>248</vt:i4>
      </vt:variant>
      <vt:variant>
        <vt:i4>0</vt:i4>
      </vt:variant>
      <vt:variant>
        <vt:i4>5</vt:i4>
      </vt:variant>
      <vt:variant>
        <vt:lpwstr/>
      </vt:variant>
      <vt:variant>
        <vt:lpwstr>_Toc391911938</vt:lpwstr>
      </vt:variant>
      <vt:variant>
        <vt:i4>1376314</vt:i4>
      </vt:variant>
      <vt:variant>
        <vt:i4>242</vt:i4>
      </vt:variant>
      <vt:variant>
        <vt:i4>0</vt:i4>
      </vt:variant>
      <vt:variant>
        <vt:i4>5</vt:i4>
      </vt:variant>
      <vt:variant>
        <vt:lpwstr/>
      </vt:variant>
      <vt:variant>
        <vt:lpwstr>_Toc391911937</vt:lpwstr>
      </vt:variant>
      <vt:variant>
        <vt:i4>1376314</vt:i4>
      </vt:variant>
      <vt:variant>
        <vt:i4>236</vt:i4>
      </vt:variant>
      <vt:variant>
        <vt:i4>0</vt:i4>
      </vt:variant>
      <vt:variant>
        <vt:i4>5</vt:i4>
      </vt:variant>
      <vt:variant>
        <vt:lpwstr/>
      </vt:variant>
      <vt:variant>
        <vt:lpwstr>_Toc391911936</vt:lpwstr>
      </vt:variant>
      <vt:variant>
        <vt:i4>1376314</vt:i4>
      </vt:variant>
      <vt:variant>
        <vt:i4>230</vt:i4>
      </vt:variant>
      <vt:variant>
        <vt:i4>0</vt:i4>
      </vt:variant>
      <vt:variant>
        <vt:i4>5</vt:i4>
      </vt:variant>
      <vt:variant>
        <vt:lpwstr/>
      </vt:variant>
      <vt:variant>
        <vt:lpwstr>_Toc391911935</vt:lpwstr>
      </vt:variant>
      <vt:variant>
        <vt:i4>1376314</vt:i4>
      </vt:variant>
      <vt:variant>
        <vt:i4>224</vt:i4>
      </vt:variant>
      <vt:variant>
        <vt:i4>0</vt:i4>
      </vt:variant>
      <vt:variant>
        <vt:i4>5</vt:i4>
      </vt:variant>
      <vt:variant>
        <vt:lpwstr/>
      </vt:variant>
      <vt:variant>
        <vt:lpwstr>_Toc391911934</vt:lpwstr>
      </vt:variant>
      <vt:variant>
        <vt:i4>1376314</vt:i4>
      </vt:variant>
      <vt:variant>
        <vt:i4>218</vt:i4>
      </vt:variant>
      <vt:variant>
        <vt:i4>0</vt:i4>
      </vt:variant>
      <vt:variant>
        <vt:i4>5</vt:i4>
      </vt:variant>
      <vt:variant>
        <vt:lpwstr/>
      </vt:variant>
      <vt:variant>
        <vt:lpwstr>_Toc391911933</vt:lpwstr>
      </vt:variant>
      <vt:variant>
        <vt:i4>1376314</vt:i4>
      </vt:variant>
      <vt:variant>
        <vt:i4>212</vt:i4>
      </vt:variant>
      <vt:variant>
        <vt:i4>0</vt:i4>
      </vt:variant>
      <vt:variant>
        <vt:i4>5</vt:i4>
      </vt:variant>
      <vt:variant>
        <vt:lpwstr/>
      </vt:variant>
      <vt:variant>
        <vt:lpwstr>_Toc391911932</vt:lpwstr>
      </vt:variant>
      <vt:variant>
        <vt:i4>1376314</vt:i4>
      </vt:variant>
      <vt:variant>
        <vt:i4>206</vt:i4>
      </vt:variant>
      <vt:variant>
        <vt:i4>0</vt:i4>
      </vt:variant>
      <vt:variant>
        <vt:i4>5</vt:i4>
      </vt:variant>
      <vt:variant>
        <vt:lpwstr/>
      </vt:variant>
      <vt:variant>
        <vt:lpwstr>_Toc391911931</vt:lpwstr>
      </vt:variant>
      <vt:variant>
        <vt:i4>1376314</vt:i4>
      </vt:variant>
      <vt:variant>
        <vt:i4>200</vt:i4>
      </vt:variant>
      <vt:variant>
        <vt:i4>0</vt:i4>
      </vt:variant>
      <vt:variant>
        <vt:i4>5</vt:i4>
      </vt:variant>
      <vt:variant>
        <vt:lpwstr/>
      </vt:variant>
      <vt:variant>
        <vt:lpwstr>_Toc391911930</vt:lpwstr>
      </vt:variant>
      <vt:variant>
        <vt:i4>1310778</vt:i4>
      </vt:variant>
      <vt:variant>
        <vt:i4>194</vt:i4>
      </vt:variant>
      <vt:variant>
        <vt:i4>0</vt:i4>
      </vt:variant>
      <vt:variant>
        <vt:i4>5</vt:i4>
      </vt:variant>
      <vt:variant>
        <vt:lpwstr/>
      </vt:variant>
      <vt:variant>
        <vt:lpwstr>_Toc391911929</vt:lpwstr>
      </vt:variant>
      <vt:variant>
        <vt:i4>1310778</vt:i4>
      </vt:variant>
      <vt:variant>
        <vt:i4>188</vt:i4>
      </vt:variant>
      <vt:variant>
        <vt:i4>0</vt:i4>
      </vt:variant>
      <vt:variant>
        <vt:i4>5</vt:i4>
      </vt:variant>
      <vt:variant>
        <vt:lpwstr/>
      </vt:variant>
      <vt:variant>
        <vt:lpwstr>_Toc391911928</vt:lpwstr>
      </vt:variant>
      <vt:variant>
        <vt:i4>1310778</vt:i4>
      </vt:variant>
      <vt:variant>
        <vt:i4>182</vt:i4>
      </vt:variant>
      <vt:variant>
        <vt:i4>0</vt:i4>
      </vt:variant>
      <vt:variant>
        <vt:i4>5</vt:i4>
      </vt:variant>
      <vt:variant>
        <vt:lpwstr/>
      </vt:variant>
      <vt:variant>
        <vt:lpwstr>_Toc391911927</vt:lpwstr>
      </vt:variant>
      <vt:variant>
        <vt:i4>1310778</vt:i4>
      </vt:variant>
      <vt:variant>
        <vt:i4>176</vt:i4>
      </vt:variant>
      <vt:variant>
        <vt:i4>0</vt:i4>
      </vt:variant>
      <vt:variant>
        <vt:i4>5</vt:i4>
      </vt:variant>
      <vt:variant>
        <vt:lpwstr/>
      </vt:variant>
      <vt:variant>
        <vt:lpwstr>_Toc391911926</vt:lpwstr>
      </vt:variant>
      <vt:variant>
        <vt:i4>1310778</vt:i4>
      </vt:variant>
      <vt:variant>
        <vt:i4>170</vt:i4>
      </vt:variant>
      <vt:variant>
        <vt:i4>0</vt:i4>
      </vt:variant>
      <vt:variant>
        <vt:i4>5</vt:i4>
      </vt:variant>
      <vt:variant>
        <vt:lpwstr/>
      </vt:variant>
      <vt:variant>
        <vt:lpwstr>_Toc391911925</vt:lpwstr>
      </vt:variant>
      <vt:variant>
        <vt:i4>1310778</vt:i4>
      </vt:variant>
      <vt:variant>
        <vt:i4>164</vt:i4>
      </vt:variant>
      <vt:variant>
        <vt:i4>0</vt:i4>
      </vt:variant>
      <vt:variant>
        <vt:i4>5</vt:i4>
      </vt:variant>
      <vt:variant>
        <vt:lpwstr/>
      </vt:variant>
      <vt:variant>
        <vt:lpwstr>_Toc391911924</vt:lpwstr>
      </vt:variant>
      <vt:variant>
        <vt:i4>1310778</vt:i4>
      </vt:variant>
      <vt:variant>
        <vt:i4>158</vt:i4>
      </vt:variant>
      <vt:variant>
        <vt:i4>0</vt:i4>
      </vt:variant>
      <vt:variant>
        <vt:i4>5</vt:i4>
      </vt:variant>
      <vt:variant>
        <vt:lpwstr/>
      </vt:variant>
      <vt:variant>
        <vt:lpwstr>_Toc391911923</vt:lpwstr>
      </vt:variant>
      <vt:variant>
        <vt:i4>1310778</vt:i4>
      </vt:variant>
      <vt:variant>
        <vt:i4>152</vt:i4>
      </vt:variant>
      <vt:variant>
        <vt:i4>0</vt:i4>
      </vt:variant>
      <vt:variant>
        <vt:i4>5</vt:i4>
      </vt:variant>
      <vt:variant>
        <vt:lpwstr/>
      </vt:variant>
      <vt:variant>
        <vt:lpwstr>_Toc391911922</vt:lpwstr>
      </vt:variant>
      <vt:variant>
        <vt:i4>1310778</vt:i4>
      </vt:variant>
      <vt:variant>
        <vt:i4>146</vt:i4>
      </vt:variant>
      <vt:variant>
        <vt:i4>0</vt:i4>
      </vt:variant>
      <vt:variant>
        <vt:i4>5</vt:i4>
      </vt:variant>
      <vt:variant>
        <vt:lpwstr/>
      </vt:variant>
      <vt:variant>
        <vt:lpwstr>_Toc391911921</vt:lpwstr>
      </vt:variant>
      <vt:variant>
        <vt:i4>1310778</vt:i4>
      </vt:variant>
      <vt:variant>
        <vt:i4>140</vt:i4>
      </vt:variant>
      <vt:variant>
        <vt:i4>0</vt:i4>
      </vt:variant>
      <vt:variant>
        <vt:i4>5</vt:i4>
      </vt:variant>
      <vt:variant>
        <vt:lpwstr/>
      </vt:variant>
      <vt:variant>
        <vt:lpwstr>_Toc391911920</vt:lpwstr>
      </vt:variant>
      <vt:variant>
        <vt:i4>1507386</vt:i4>
      </vt:variant>
      <vt:variant>
        <vt:i4>134</vt:i4>
      </vt:variant>
      <vt:variant>
        <vt:i4>0</vt:i4>
      </vt:variant>
      <vt:variant>
        <vt:i4>5</vt:i4>
      </vt:variant>
      <vt:variant>
        <vt:lpwstr/>
      </vt:variant>
      <vt:variant>
        <vt:lpwstr>_Toc391911919</vt:lpwstr>
      </vt:variant>
      <vt:variant>
        <vt:i4>1507386</vt:i4>
      </vt:variant>
      <vt:variant>
        <vt:i4>128</vt:i4>
      </vt:variant>
      <vt:variant>
        <vt:i4>0</vt:i4>
      </vt:variant>
      <vt:variant>
        <vt:i4>5</vt:i4>
      </vt:variant>
      <vt:variant>
        <vt:lpwstr/>
      </vt:variant>
      <vt:variant>
        <vt:lpwstr>_Toc391911918</vt:lpwstr>
      </vt:variant>
      <vt:variant>
        <vt:i4>1507386</vt:i4>
      </vt:variant>
      <vt:variant>
        <vt:i4>122</vt:i4>
      </vt:variant>
      <vt:variant>
        <vt:i4>0</vt:i4>
      </vt:variant>
      <vt:variant>
        <vt:i4>5</vt:i4>
      </vt:variant>
      <vt:variant>
        <vt:lpwstr/>
      </vt:variant>
      <vt:variant>
        <vt:lpwstr>_Toc391911917</vt:lpwstr>
      </vt:variant>
      <vt:variant>
        <vt:i4>1507386</vt:i4>
      </vt:variant>
      <vt:variant>
        <vt:i4>116</vt:i4>
      </vt:variant>
      <vt:variant>
        <vt:i4>0</vt:i4>
      </vt:variant>
      <vt:variant>
        <vt:i4>5</vt:i4>
      </vt:variant>
      <vt:variant>
        <vt:lpwstr/>
      </vt:variant>
      <vt:variant>
        <vt:lpwstr>_Toc391911916</vt:lpwstr>
      </vt:variant>
      <vt:variant>
        <vt:i4>1507386</vt:i4>
      </vt:variant>
      <vt:variant>
        <vt:i4>110</vt:i4>
      </vt:variant>
      <vt:variant>
        <vt:i4>0</vt:i4>
      </vt:variant>
      <vt:variant>
        <vt:i4>5</vt:i4>
      </vt:variant>
      <vt:variant>
        <vt:lpwstr/>
      </vt:variant>
      <vt:variant>
        <vt:lpwstr>_Toc391911915</vt:lpwstr>
      </vt:variant>
      <vt:variant>
        <vt:i4>1507386</vt:i4>
      </vt:variant>
      <vt:variant>
        <vt:i4>104</vt:i4>
      </vt:variant>
      <vt:variant>
        <vt:i4>0</vt:i4>
      </vt:variant>
      <vt:variant>
        <vt:i4>5</vt:i4>
      </vt:variant>
      <vt:variant>
        <vt:lpwstr/>
      </vt:variant>
      <vt:variant>
        <vt:lpwstr>_Toc391911914</vt:lpwstr>
      </vt:variant>
      <vt:variant>
        <vt:i4>1507386</vt:i4>
      </vt:variant>
      <vt:variant>
        <vt:i4>98</vt:i4>
      </vt:variant>
      <vt:variant>
        <vt:i4>0</vt:i4>
      </vt:variant>
      <vt:variant>
        <vt:i4>5</vt:i4>
      </vt:variant>
      <vt:variant>
        <vt:lpwstr/>
      </vt:variant>
      <vt:variant>
        <vt:lpwstr>_Toc391911913</vt:lpwstr>
      </vt:variant>
      <vt:variant>
        <vt:i4>1507386</vt:i4>
      </vt:variant>
      <vt:variant>
        <vt:i4>92</vt:i4>
      </vt:variant>
      <vt:variant>
        <vt:i4>0</vt:i4>
      </vt:variant>
      <vt:variant>
        <vt:i4>5</vt:i4>
      </vt:variant>
      <vt:variant>
        <vt:lpwstr/>
      </vt:variant>
      <vt:variant>
        <vt:lpwstr>_Toc391911912</vt:lpwstr>
      </vt:variant>
      <vt:variant>
        <vt:i4>1507386</vt:i4>
      </vt:variant>
      <vt:variant>
        <vt:i4>86</vt:i4>
      </vt:variant>
      <vt:variant>
        <vt:i4>0</vt:i4>
      </vt:variant>
      <vt:variant>
        <vt:i4>5</vt:i4>
      </vt:variant>
      <vt:variant>
        <vt:lpwstr/>
      </vt:variant>
      <vt:variant>
        <vt:lpwstr>_Toc391911911</vt:lpwstr>
      </vt:variant>
      <vt:variant>
        <vt:i4>1507386</vt:i4>
      </vt:variant>
      <vt:variant>
        <vt:i4>80</vt:i4>
      </vt:variant>
      <vt:variant>
        <vt:i4>0</vt:i4>
      </vt:variant>
      <vt:variant>
        <vt:i4>5</vt:i4>
      </vt:variant>
      <vt:variant>
        <vt:lpwstr/>
      </vt:variant>
      <vt:variant>
        <vt:lpwstr>_Toc391911910</vt:lpwstr>
      </vt:variant>
      <vt:variant>
        <vt:i4>1441850</vt:i4>
      </vt:variant>
      <vt:variant>
        <vt:i4>74</vt:i4>
      </vt:variant>
      <vt:variant>
        <vt:i4>0</vt:i4>
      </vt:variant>
      <vt:variant>
        <vt:i4>5</vt:i4>
      </vt:variant>
      <vt:variant>
        <vt:lpwstr/>
      </vt:variant>
      <vt:variant>
        <vt:lpwstr>_Toc391911909</vt:lpwstr>
      </vt:variant>
      <vt:variant>
        <vt:i4>1441850</vt:i4>
      </vt:variant>
      <vt:variant>
        <vt:i4>68</vt:i4>
      </vt:variant>
      <vt:variant>
        <vt:i4>0</vt:i4>
      </vt:variant>
      <vt:variant>
        <vt:i4>5</vt:i4>
      </vt:variant>
      <vt:variant>
        <vt:lpwstr/>
      </vt:variant>
      <vt:variant>
        <vt:lpwstr>_Toc391911908</vt:lpwstr>
      </vt:variant>
      <vt:variant>
        <vt:i4>1441850</vt:i4>
      </vt:variant>
      <vt:variant>
        <vt:i4>62</vt:i4>
      </vt:variant>
      <vt:variant>
        <vt:i4>0</vt:i4>
      </vt:variant>
      <vt:variant>
        <vt:i4>5</vt:i4>
      </vt:variant>
      <vt:variant>
        <vt:lpwstr/>
      </vt:variant>
      <vt:variant>
        <vt:lpwstr>_Toc391911907</vt:lpwstr>
      </vt:variant>
      <vt:variant>
        <vt:i4>1441850</vt:i4>
      </vt:variant>
      <vt:variant>
        <vt:i4>56</vt:i4>
      </vt:variant>
      <vt:variant>
        <vt:i4>0</vt:i4>
      </vt:variant>
      <vt:variant>
        <vt:i4>5</vt:i4>
      </vt:variant>
      <vt:variant>
        <vt:lpwstr/>
      </vt:variant>
      <vt:variant>
        <vt:lpwstr>_Toc391911906</vt:lpwstr>
      </vt:variant>
      <vt:variant>
        <vt:i4>1441850</vt:i4>
      </vt:variant>
      <vt:variant>
        <vt:i4>50</vt:i4>
      </vt:variant>
      <vt:variant>
        <vt:i4>0</vt:i4>
      </vt:variant>
      <vt:variant>
        <vt:i4>5</vt:i4>
      </vt:variant>
      <vt:variant>
        <vt:lpwstr/>
      </vt:variant>
      <vt:variant>
        <vt:lpwstr>_Toc391911905</vt:lpwstr>
      </vt:variant>
      <vt:variant>
        <vt:i4>1441850</vt:i4>
      </vt:variant>
      <vt:variant>
        <vt:i4>44</vt:i4>
      </vt:variant>
      <vt:variant>
        <vt:i4>0</vt:i4>
      </vt:variant>
      <vt:variant>
        <vt:i4>5</vt:i4>
      </vt:variant>
      <vt:variant>
        <vt:lpwstr/>
      </vt:variant>
      <vt:variant>
        <vt:lpwstr>_Toc391911904</vt:lpwstr>
      </vt:variant>
      <vt:variant>
        <vt:i4>1441850</vt:i4>
      </vt:variant>
      <vt:variant>
        <vt:i4>38</vt:i4>
      </vt:variant>
      <vt:variant>
        <vt:i4>0</vt:i4>
      </vt:variant>
      <vt:variant>
        <vt:i4>5</vt:i4>
      </vt:variant>
      <vt:variant>
        <vt:lpwstr/>
      </vt:variant>
      <vt:variant>
        <vt:lpwstr>_Toc391911903</vt:lpwstr>
      </vt:variant>
      <vt:variant>
        <vt:i4>1441850</vt:i4>
      </vt:variant>
      <vt:variant>
        <vt:i4>32</vt:i4>
      </vt:variant>
      <vt:variant>
        <vt:i4>0</vt:i4>
      </vt:variant>
      <vt:variant>
        <vt:i4>5</vt:i4>
      </vt:variant>
      <vt:variant>
        <vt:lpwstr/>
      </vt:variant>
      <vt:variant>
        <vt:lpwstr>_Toc391911902</vt:lpwstr>
      </vt:variant>
      <vt:variant>
        <vt:i4>1441850</vt:i4>
      </vt:variant>
      <vt:variant>
        <vt:i4>26</vt:i4>
      </vt:variant>
      <vt:variant>
        <vt:i4>0</vt:i4>
      </vt:variant>
      <vt:variant>
        <vt:i4>5</vt:i4>
      </vt:variant>
      <vt:variant>
        <vt:lpwstr/>
      </vt:variant>
      <vt:variant>
        <vt:lpwstr>_Toc391911901</vt:lpwstr>
      </vt:variant>
      <vt:variant>
        <vt:i4>1441850</vt:i4>
      </vt:variant>
      <vt:variant>
        <vt:i4>20</vt:i4>
      </vt:variant>
      <vt:variant>
        <vt:i4>0</vt:i4>
      </vt:variant>
      <vt:variant>
        <vt:i4>5</vt:i4>
      </vt:variant>
      <vt:variant>
        <vt:lpwstr/>
      </vt:variant>
      <vt:variant>
        <vt:lpwstr>_Toc391911900</vt:lpwstr>
      </vt:variant>
      <vt:variant>
        <vt:i4>2031675</vt:i4>
      </vt:variant>
      <vt:variant>
        <vt:i4>14</vt:i4>
      </vt:variant>
      <vt:variant>
        <vt:i4>0</vt:i4>
      </vt:variant>
      <vt:variant>
        <vt:i4>5</vt:i4>
      </vt:variant>
      <vt:variant>
        <vt:lpwstr/>
      </vt:variant>
      <vt:variant>
        <vt:lpwstr>_Toc391911899</vt:lpwstr>
      </vt:variant>
      <vt:variant>
        <vt:i4>2031675</vt:i4>
      </vt:variant>
      <vt:variant>
        <vt:i4>8</vt:i4>
      </vt:variant>
      <vt:variant>
        <vt:i4>0</vt:i4>
      </vt:variant>
      <vt:variant>
        <vt:i4>5</vt:i4>
      </vt:variant>
      <vt:variant>
        <vt:lpwstr/>
      </vt:variant>
      <vt:variant>
        <vt:lpwstr>_Toc391911898</vt:lpwstr>
      </vt:variant>
      <vt:variant>
        <vt:i4>2031675</vt:i4>
      </vt:variant>
      <vt:variant>
        <vt:i4>2</vt:i4>
      </vt:variant>
      <vt:variant>
        <vt:i4>0</vt:i4>
      </vt:variant>
      <vt:variant>
        <vt:i4>5</vt:i4>
      </vt:variant>
      <vt:variant>
        <vt:lpwstr/>
      </vt:variant>
      <vt:variant>
        <vt:lpwstr>_Toc3919118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X300050901MMK1.doc</dc:title>
  <dc:subject>HX300/400/200L 본체 보수설명서 국문 2005.09.01</dc:subject>
  <dc:creator>로봇시스템기술부</dc:creator>
  <cp:lastModifiedBy>강 상민</cp:lastModifiedBy>
  <cp:revision>68</cp:revision>
  <cp:lastPrinted>2019-05-03T02:38:00Z</cp:lastPrinted>
  <dcterms:created xsi:type="dcterms:W3CDTF">2020-05-26T06:09:00Z</dcterms:created>
  <dcterms:modified xsi:type="dcterms:W3CDTF">2020-06-01T10:02:00Z</dcterms:modified>
</cp:coreProperties>
</file>